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31419544" w:rsidR="00F4057A" w:rsidRPr="00A85CFD" w:rsidRDefault="0028205E" w:rsidP="00F71D3A">
            <w:pPr>
              <w:tabs>
                <w:tab w:val="left" w:pos="7200"/>
              </w:tabs>
              <w:spacing w:before="0"/>
              <w:rPr>
                <w:b/>
              </w:rPr>
            </w:pPr>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3B39F3C2" w:rsidR="00F4057A" w:rsidRPr="00A85CFD" w:rsidRDefault="00F4057A" w:rsidP="007C76DE">
            <w:pPr>
              <w:tabs>
                <w:tab w:val="left" w:pos="7200"/>
              </w:tabs>
            </w:pPr>
            <w:r w:rsidRPr="00A85CFD">
              <w:t>Document: JVET-</w:t>
            </w:r>
            <w:r w:rsidR="00B961B1" w:rsidRPr="00A85CFD">
              <w:t>V</w:t>
            </w:r>
            <w:r w:rsidRPr="00A85CFD">
              <w:t>_Notes_</w:t>
            </w:r>
            <w:del w:id="0" w:author="Jens-Rainer Ohm" w:date="2021-04-28T19:57:00Z">
              <w:r w:rsidR="00DC6B48" w:rsidRPr="00A85CFD" w:rsidDel="000C3E95">
                <w:delText>d</w:delText>
              </w:r>
              <w:r w:rsidR="00670A92" w:rsidDel="000C3E95">
                <w:delText>6</w:delText>
              </w:r>
            </w:del>
            <w:ins w:id="1" w:author="Jens-Rainer Ohm" w:date="2021-04-28T19:57:00Z">
              <w:r w:rsidR="000C3E95" w:rsidRPr="00A85CFD">
                <w:t>d</w:t>
              </w:r>
              <w:r w:rsidR="000C3E95">
                <w:t>7</w:t>
              </w:r>
            </w:ins>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r>
            <w:proofErr w:type="spellStart"/>
            <w:r w:rsidRPr="00A85CFD">
              <w:t>Melatener</w:t>
            </w:r>
            <w:proofErr w:type="spellEnd"/>
            <w:r w:rsidRPr="00A85CFD">
              <w:t xml:space="preserve"> </w:t>
            </w:r>
            <w:proofErr w:type="spellStart"/>
            <w:r w:rsidRPr="00A85CFD">
              <w:t>Straße</w:t>
            </w:r>
            <w:proofErr w:type="spellEnd"/>
            <w:r w:rsidRPr="00A85CFD">
              <w:t xml:space="preserv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24291C10"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del w:id="2" w:author="Jens-Rainer Ohm" w:date="2021-04-28T19:57:00Z">
        <w:r w:rsidR="00897DB2" w:rsidRPr="00A85CFD" w:rsidDel="000C3E95">
          <w:delText>XXXX</w:delText>
        </w:r>
        <w:r w:rsidR="00825DD9" w:rsidRPr="00A85CFD" w:rsidDel="000C3E95">
          <w:delText xml:space="preserve"> </w:delText>
        </w:r>
      </w:del>
      <w:ins w:id="3" w:author="Jens-Rainer Ohm" w:date="2021-04-28T19:57:00Z">
        <w:r w:rsidR="000C3E95">
          <w:t>1740</w:t>
        </w:r>
        <w:r w:rsidR="000C3E95" w:rsidRPr="00A85CFD">
          <w:t xml:space="preserve"> </w:t>
        </w:r>
      </w:ins>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proofErr w:type="spellStart"/>
      <w:r w:rsidR="00EA3DF3" w:rsidRPr="00A85CFD">
        <w:t>BoG</w:t>
      </w:r>
      <w:proofErr w:type="spellEnd"/>
      <w:r w:rsidR="00EA3DF3" w:rsidRPr="00A85CFD">
        <w:t xml:space="preserve"> reports</w:t>
      </w:r>
      <w:r w:rsidR="00C60DE5" w:rsidRPr="00A85CFD">
        <w:t xml:space="preserve"> </w:t>
      </w:r>
      <w:r w:rsidRPr="00A85CFD">
        <w:t xml:space="preserve">were discussed. </w:t>
      </w:r>
      <w:r w:rsidR="008647B4" w:rsidRPr="00A85CFD">
        <w:t xml:space="preserve">The meeting took place in a </w:t>
      </w:r>
      <w:r w:rsidR="00897DB2" w:rsidRPr="00A85CFD">
        <w:t>coordinated fashion</w:t>
      </w:r>
      <w:bookmarkStart w:id="4" w:name="_GoBack"/>
      <w:bookmarkEnd w:id="4"/>
      <w:r w:rsidR="00897DB2" w:rsidRPr="00A85CFD">
        <w:t xml:space="preserve">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7EAC7730"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0C3E95">
        <w:rPr>
          <w:rPrChange w:id="5" w:author="Jens-Rainer Ohm" w:date="2021-04-28T19:57:00Z">
            <w:rPr>
              <w:highlight w:val="yellow"/>
            </w:rPr>
          </w:rPrChange>
        </w:rPr>
        <w:t xml:space="preserve">next </w:t>
      </w:r>
      <w:r w:rsidR="004004AF" w:rsidRPr="000C3E95">
        <w:rPr>
          <w:rPrChange w:id="6" w:author="Jens-Rainer Ohm" w:date="2021-04-28T19:57:00Z">
            <w:rPr>
              <w:highlight w:val="yellow"/>
            </w:rPr>
          </w:rPrChange>
        </w:rPr>
        <w:t xml:space="preserve">eight </w:t>
      </w:r>
      <w:r w:rsidR="00B54EE7" w:rsidRPr="000C3E95">
        <w:rPr>
          <w:rPrChange w:id="7" w:author="Jens-Rainer Ohm" w:date="2021-04-28T19:57:00Z">
            <w:rPr>
              <w:highlight w:val="yellow"/>
            </w:rPr>
          </w:rPrChange>
        </w:rPr>
        <w:t>JVET</w:t>
      </w:r>
      <w:r w:rsidR="00964D64" w:rsidRPr="000C3E95">
        <w:rPr>
          <w:rPrChange w:id="8" w:author="Jens-Rainer Ohm" w:date="2021-04-28T19:57:00Z">
            <w:rPr>
              <w:highlight w:val="yellow"/>
            </w:rPr>
          </w:rPrChange>
        </w:rPr>
        <w:t xml:space="preserve"> meeting</w:t>
      </w:r>
      <w:r w:rsidR="005675BA" w:rsidRPr="000C3E95">
        <w:rPr>
          <w:rPrChange w:id="9" w:author="Jens-Rainer Ohm" w:date="2021-04-28T19:57:00Z">
            <w:rPr>
              <w:highlight w:val="yellow"/>
            </w:rPr>
          </w:rPrChange>
        </w:rPr>
        <w:t>s</w:t>
      </w:r>
      <w:r w:rsidR="00964D64" w:rsidRPr="00A85CFD">
        <w:t xml:space="preserve"> </w:t>
      </w:r>
      <w:r w:rsidR="00D02355" w:rsidRPr="00A85CFD">
        <w:t>we</w:t>
      </w:r>
      <w:r w:rsidR="0012565E" w:rsidRPr="00A85CFD">
        <w:t>re planned for</w:t>
      </w:r>
      <w:r w:rsidR="00AD4925" w:rsidRPr="00A85CFD">
        <w:t xml:space="preserve"> </w:t>
      </w:r>
      <w:bookmarkStart w:id="10" w:name="_Hlk43841233"/>
      <w:bookmarkStart w:id="11"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10"/>
      <w:r w:rsidR="00167CDE" w:rsidRPr="00A85CFD">
        <w:t xml:space="preserve">, during </w:t>
      </w:r>
      <w:r w:rsidR="00A81998" w:rsidRPr="00A85CFD">
        <w:t xml:space="preserve">Fri. 8 – Fri. 15 October 2021 </w:t>
      </w:r>
      <w:ins w:id="12" w:author="Jens-Rainer Ohm" w:date="2021-04-28T19:57:00Z">
        <w:r w:rsidR="00D53D22">
          <w:t>as a m</w:t>
        </w:r>
      </w:ins>
      <w:ins w:id="13" w:author="Jens-Rainer Ohm" w:date="2021-04-28T19:58:00Z">
        <w:r w:rsidR="00D53D22">
          <w:t xml:space="preserve">ixed-mode meeting </w:t>
        </w:r>
      </w:ins>
      <w:r w:rsidR="00A81998" w:rsidRPr="00A85CFD">
        <w:t xml:space="preserve">under </w:t>
      </w:r>
      <w:r w:rsidR="0098714A" w:rsidRPr="00A85CFD">
        <w:t xml:space="preserve">ISO/IEC </w:t>
      </w:r>
      <w:r w:rsidR="00A81998" w:rsidRPr="00A85CFD">
        <w:t xml:space="preserve">SC 29 auspices in </w:t>
      </w:r>
      <w:r w:rsidR="00A81998" w:rsidRPr="00D53D22">
        <w:rPr>
          <w:rPrChange w:id="14" w:author="Jens-Rainer Ohm" w:date="2021-04-28T19:58:00Z">
            <w:rPr>
              <w:highlight w:val="yellow"/>
            </w:rPr>
          </w:rPrChange>
        </w:rPr>
        <w:t>Antalya, TR</w:t>
      </w:r>
      <w:r w:rsidR="00C817F5" w:rsidRPr="00A85CFD">
        <w:t>, during January 2022 under ITU-T SG16 auspices in Geneva, CH</w:t>
      </w:r>
      <w:r w:rsidR="004004AF" w:rsidRPr="00A85CFD">
        <w:t>, during Fri. 22 – Fri. 29 April 2022 under ISO/IEC SC 29 auspices</w:t>
      </w:r>
      <w:ins w:id="15" w:author="Jens-Rainer Ohm" w:date="2021-04-28T11:55:00Z">
        <w:r w:rsidR="00A02E78">
          <w:t>, location</w:t>
        </w:r>
      </w:ins>
      <w:del w:id="16" w:author="Jens-Rainer Ohm" w:date="2021-04-28T11:55:00Z">
        <w:r w:rsidR="004004AF" w:rsidRPr="00A85CFD" w:rsidDel="00A02E78">
          <w:delText xml:space="preserve"> in</w:delText>
        </w:r>
      </w:del>
      <w:r w:rsidR="004004AF" w:rsidRPr="00A85CFD">
        <w:t xml:space="preserve"> </w:t>
      </w:r>
      <w:del w:id="17" w:author="Jens-Rainer Ohm" w:date="2021-04-28T11:54:00Z">
        <w:r w:rsidR="004004AF" w:rsidRPr="00A85CFD" w:rsidDel="00A02E78">
          <w:delText>Miami, US,</w:delText>
        </w:r>
      </w:del>
      <w:proofErr w:type="spellStart"/>
      <w:ins w:id="18" w:author="Jens-Rainer Ohm" w:date="2021-04-28T11:54:00Z">
        <w:r w:rsidR="00A02E78">
          <w:t>t.b.d.</w:t>
        </w:r>
      </w:ins>
      <w:proofErr w:type="spellEnd"/>
      <w:ins w:id="19" w:author="Jens-Rainer Ohm" w:date="2021-04-28T11:55:00Z">
        <w:r w:rsidR="00A02E78">
          <w:t>,</w:t>
        </w:r>
      </w:ins>
      <w:r w:rsidR="004004AF" w:rsidRPr="00A85CFD">
        <w:t xml:space="preserve"> during Fri. 15 – Fri. 22 July 2022 under ISO/IEC SC 29 auspices in Cologne, DE, during October 2022 under ITU-T SG16 auspices in Geneva, CH, during January 2023 under ISO/IEC SC 29 auspices</w:t>
      </w:r>
      <w:r w:rsidR="00B75975" w:rsidRPr="00A85CFD">
        <w:t xml:space="preserve">, location </w:t>
      </w:r>
      <w:proofErr w:type="spellStart"/>
      <w:r w:rsidR="00B75975" w:rsidRPr="00A85CFD">
        <w:t>t.b.d</w:t>
      </w:r>
      <w:r w:rsidR="00C768AC" w:rsidRPr="00A85CFD">
        <w:t>.</w:t>
      </w:r>
      <w:bookmarkEnd w:id="11"/>
      <w:proofErr w:type="spellEnd"/>
      <w:r w:rsidR="003955CF" w:rsidRPr="00A85CFD">
        <w:t xml:space="preserve">, and during </w:t>
      </w:r>
      <w:ins w:id="20" w:author="Jens-Rainer Ohm" w:date="2021-04-28T19:58:00Z">
        <w:r w:rsidR="00D53D22">
          <w:t>April</w:t>
        </w:r>
        <w:r w:rsidR="00D53D22" w:rsidRPr="00A85CFD">
          <w:t xml:space="preserve"> 2023 under ISO/IEC SC 29 auspices, location </w:t>
        </w:r>
        <w:proofErr w:type="spellStart"/>
        <w:r w:rsidR="00D53D22" w:rsidRPr="00A85CFD">
          <w:t>t.b.d.</w:t>
        </w:r>
      </w:ins>
      <w:proofErr w:type="spellEnd"/>
      <w:del w:id="21" w:author="Jens-Rainer Ohm" w:date="2021-04-28T19:58:00Z">
        <w:r w:rsidR="003955CF" w:rsidRPr="00A85CFD" w:rsidDel="00D53D22">
          <w:rPr>
            <w:highlight w:val="yellow"/>
          </w:rPr>
          <w:delText>…</w:delText>
        </w:r>
      </w:del>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22"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lastRenderedPageBreak/>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t>Annex C contains the meeting recommendations of ISO/IEC JTC 1/SC 29/WG 5 for purposes of results reporting to ISO/IEC.</w:t>
      </w:r>
    </w:p>
    <w:bookmarkEnd w:id="22"/>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23"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23"/>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24"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24"/>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lastRenderedPageBreak/>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25" w:name="_Ref369460175"/>
      <w:r w:rsidRPr="00A85CFD">
        <w:t>Late and incomplete document considerations</w:t>
      </w:r>
      <w:bookmarkEnd w:id="25"/>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lastRenderedPageBreak/>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26" w:name="_Ref525484014"/>
      <w:r w:rsidRPr="00A85CFD">
        <w:t xml:space="preserve">Outputs of </w:t>
      </w:r>
      <w:r w:rsidR="00E06519" w:rsidRPr="00A85CFD">
        <w:t xml:space="preserve">the </w:t>
      </w:r>
      <w:r w:rsidRPr="00A85CFD">
        <w:t>preceding meeting</w:t>
      </w:r>
      <w:bookmarkEnd w:id="26"/>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lastRenderedPageBreak/>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proofErr w:type="spellStart"/>
      <w:r w:rsidR="00B301C8">
        <w:t>HDRTools</w:t>
      </w:r>
      <w:proofErr w:type="spellEnd"/>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lastRenderedPageBreak/>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795E8A"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lastRenderedPageBreak/>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Some relevant links for organizational and IPR policy information are provided below:</w:t>
      </w:r>
    </w:p>
    <w:p w14:paraId="66DB0FAD" w14:textId="77777777" w:rsidR="00556EEC" w:rsidRPr="00A85CFD" w:rsidRDefault="00795E8A"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795E8A"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795E8A"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795E8A"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lastRenderedPageBreak/>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 xml:space="preserve">and </w:t>
      </w:r>
      <w:proofErr w:type="spellStart"/>
      <w:r w:rsidR="008A67EF" w:rsidRPr="00A85CFD">
        <w:t>HDR</w:t>
      </w:r>
      <w:r w:rsidR="009D278D" w:rsidRPr="00A85CFD">
        <w:t>T</w:t>
      </w:r>
      <w:r w:rsidR="008A67EF" w:rsidRPr="00A85CFD">
        <w:t>ools</w:t>
      </w:r>
      <w:proofErr w:type="spellEnd"/>
      <w:r w:rsidR="008A67EF" w:rsidRPr="00A85CFD">
        <w:t xml:space="preserve">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27"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27"/>
      <w:r w:rsidR="00DF0BFC" w:rsidRPr="00DF0BFC">
        <w:t>1</w:t>
      </w:r>
      <w:r w:rsidR="00DF0BFC" w:rsidRPr="00F11648">
        <w:t>300</w:t>
      </w:r>
      <w:r w:rsidR="00D25620" w:rsidRPr="00A85CFD">
        <w:t>.</w:t>
      </w:r>
      <w:r w:rsidR="00EA3DF3" w:rsidRPr="00A85CFD">
        <w:t xml:space="preserve"> </w:t>
      </w:r>
      <w:bookmarkStart w:id="28"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28"/>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w:t>
      </w:r>
      <w:proofErr w:type="spellStart"/>
      <w:r w:rsidRPr="00A85CFD">
        <w:t>FhG</w:t>
      </w:r>
      <w:proofErr w:type="spellEnd"/>
      <w:r w:rsidRPr="00A85CFD">
        <w:t xml:space="preserve">-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lastRenderedPageBreak/>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xml:space="preserve">: </w:t>
      </w:r>
      <w:proofErr w:type="spellStart"/>
      <w:r w:rsidRPr="00A85CFD">
        <w:t>Biprediction</w:t>
      </w:r>
      <w:proofErr w:type="spellEnd"/>
      <w:r w:rsidRPr="00A85CFD">
        <w:t xml:space="preserve"> with CU based weighting</w:t>
      </w:r>
    </w:p>
    <w:p w14:paraId="30F53C6E" w14:textId="77777777" w:rsidR="00634A08" w:rsidRPr="00A85CFD" w:rsidRDefault="00634A08" w:rsidP="00634A08">
      <w:pPr>
        <w:numPr>
          <w:ilvl w:val="0"/>
          <w:numId w:val="35"/>
        </w:numPr>
      </w:pPr>
      <w:r w:rsidRPr="00A85CFD">
        <w:rPr>
          <w:b/>
        </w:rPr>
        <w:t>BD</w:t>
      </w:r>
      <w:r w:rsidRPr="00A85CFD">
        <w:t xml:space="preserve">: </w:t>
      </w:r>
      <w:proofErr w:type="spellStart"/>
      <w:r w:rsidRPr="00A85CFD">
        <w:t>Bjøntegaard</w:t>
      </w:r>
      <w:proofErr w:type="spellEnd"/>
      <w:r w:rsidRPr="00A85CFD">
        <w:t>-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xml:space="preserve">: Benchmark set (no longer used), a former preliminary compilation of coding tools on top of VTM, which provide somewhat better compression performance, but are not deemed mature for </w:t>
      </w:r>
      <w:proofErr w:type="spellStart"/>
      <w:r w:rsidRPr="00A85CFD">
        <w:t>standardzation</w:t>
      </w:r>
      <w:proofErr w:type="spellEnd"/>
      <w:r w:rsidRPr="00A85CFD">
        <w:t>.</w:t>
      </w:r>
    </w:p>
    <w:p w14:paraId="49FA7A3E" w14:textId="77777777" w:rsidR="00634A08" w:rsidRPr="00A85CFD" w:rsidRDefault="00634A08" w:rsidP="00634A08">
      <w:pPr>
        <w:numPr>
          <w:ilvl w:val="0"/>
          <w:numId w:val="35"/>
        </w:numPr>
      </w:pPr>
      <w:proofErr w:type="spellStart"/>
      <w:r w:rsidRPr="00A85CFD">
        <w:rPr>
          <w:b/>
        </w:rPr>
        <w:t>BoG</w:t>
      </w:r>
      <w:proofErr w:type="spellEnd"/>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lastRenderedPageBreak/>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proofErr w:type="spellStart"/>
      <w:r w:rsidRPr="00A85CFD">
        <w:rPr>
          <w:b/>
        </w:rPr>
        <w:t>DoCR</w:t>
      </w:r>
      <w:proofErr w:type="spellEnd"/>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lastRenderedPageBreak/>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proofErr w:type="spellStart"/>
      <w:r w:rsidRPr="00A85CFD">
        <w:rPr>
          <w:b/>
        </w:rPr>
        <w:t>HyGT</w:t>
      </w:r>
      <w:proofErr w:type="spellEnd"/>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xml:space="preserve">: </w:t>
      </w:r>
      <w:proofErr w:type="spellStart"/>
      <w:r w:rsidRPr="00A85CFD">
        <w:t>Karhunen-Loève</w:t>
      </w:r>
      <w:proofErr w:type="spellEnd"/>
      <w:r w:rsidRPr="00A85CFD">
        <w:t xml:space="preser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lastRenderedPageBreak/>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spellStart"/>
      <w:proofErr w:type="gramStart"/>
      <w:r w:rsidRPr="00A85CFD">
        <w:t>l,ight</w:t>
      </w:r>
      <w:proofErr w:type="spellEnd"/>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xml:space="preserve">: Padded hybrid equiangular </w:t>
      </w:r>
      <w:proofErr w:type="spellStart"/>
      <w:r w:rsidRPr="00A85CFD">
        <w:t>cubemap</w:t>
      </w:r>
      <w:proofErr w:type="spellEnd"/>
      <w:r w:rsidRPr="00A85CFD">
        <w:t xml:space="preserve"> (a 360° projection format).</w:t>
      </w:r>
    </w:p>
    <w:p w14:paraId="4ADBD661" w14:textId="77777777" w:rsidR="00634A08" w:rsidRPr="00A85CFD" w:rsidRDefault="00634A08" w:rsidP="00634A08">
      <w:pPr>
        <w:numPr>
          <w:ilvl w:val="0"/>
          <w:numId w:val="35"/>
        </w:numPr>
      </w:pPr>
      <w:r w:rsidRPr="00A85CFD">
        <w:rPr>
          <w:b/>
        </w:rPr>
        <w:lastRenderedPageBreak/>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proofErr w:type="spellStart"/>
      <w:r w:rsidRPr="00A85CFD">
        <w:rPr>
          <w:b/>
        </w:rPr>
        <w:t>PoR</w:t>
      </w:r>
      <w:proofErr w:type="spellEnd"/>
      <w:r w:rsidRPr="00A85CFD">
        <w:t>: Plan of record.</w:t>
      </w:r>
    </w:p>
    <w:p w14:paraId="5B43725B" w14:textId="77777777" w:rsidR="00634A08" w:rsidRPr="00A85CFD" w:rsidRDefault="00634A08" w:rsidP="00634A08">
      <w:pPr>
        <w:numPr>
          <w:ilvl w:val="0"/>
          <w:numId w:val="35"/>
        </w:numPr>
      </w:pPr>
      <w:r w:rsidRPr="00A85CFD">
        <w:rPr>
          <w:b/>
        </w:rPr>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proofErr w:type="spellStart"/>
      <w:r w:rsidRPr="00A85CFD">
        <w:rPr>
          <w:b/>
        </w:rPr>
        <w:t>SbTMVP</w:t>
      </w:r>
      <w:proofErr w:type="spellEnd"/>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lastRenderedPageBreak/>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lastRenderedPageBreak/>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proofErr w:type="spellStart"/>
      <w:r w:rsidRPr="00A85CFD">
        <w:rPr>
          <w:b/>
        </w:rPr>
        <w:t>NxN</w:t>
      </w:r>
      <w:proofErr w:type="spellEnd"/>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lastRenderedPageBreak/>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29" w:name="_Ref43878169"/>
      <w:r w:rsidRPr="00A85CFD">
        <w:rPr>
          <w:lang w:val="en-CA"/>
        </w:rPr>
        <w:t>Opening remarks</w:t>
      </w:r>
      <w:bookmarkEnd w:id="29"/>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Pr="006D76C2" w:rsidRDefault="00B4389B" w:rsidP="00B4389B">
      <w:pPr>
        <w:pStyle w:val="Aufzhlungszeichen2"/>
        <w:numPr>
          <w:ilvl w:val="1"/>
          <w:numId w:val="21"/>
        </w:numPr>
        <w:contextualSpacing w:val="0"/>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w:t>
      </w:r>
      <w:proofErr w:type="spellStart"/>
      <w:r w:rsidRPr="00F11648">
        <w:t>Amd</w:t>
      </w:r>
      <w:proofErr w:type="spellEnd"/>
      <w:r w:rsidRPr="00F11648">
        <w:t xml:space="preserve"> 1 and </w:t>
      </w:r>
      <w:proofErr w:type="spellStart"/>
      <w:r w:rsidRPr="00F11648">
        <w:t>Amd</w:t>
      </w:r>
      <w:proofErr w:type="spellEnd"/>
      <w:r w:rsidRPr="00F11648">
        <w:t xml:space="preserve">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lastRenderedPageBreak/>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 xml:space="preserve">resolution calling for funding </w:t>
      </w:r>
      <w:proofErr w:type="spellStart"/>
      <w:r w:rsidR="009E7AAB" w:rsidRPr="00A85CFD">
        <w:t>wrt</w:t>
      </w:r>
      <w:proofErr w:type="spellEnd"/>
      <w:r w:rsidR="009E7AAB" w:rsidRPr="00A85CFD">
        <w:t xml:space="preserve">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Aufzhlungszeichen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Aufzhlungszeichen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Aufzhlungszeichen2"/>
        <w:keepNext/>
        <w:numPr>
          <w:ilvl w:val="2"/>
          <w:numId w:val="11"/>
        </w:numPr>
        <w:spacing w:before="0"/>
        <w:contextualSpacing w:val="0"/>
      </w:pPr>
      <w:r>
        <w:t>1520-1720 Review of EE1/2 remaining</w:t>
      </w:r>
    </w:p>
    <w:p w14:paraId="3D304EDD" w14:textId="602C7D7B" w:rsidR="009870F5" w:rsidRPr="00A85CFD" w:rsidRDefault="009870F5" w:rsidP="009870F5">
      <w:pPr>
        <w:pStyle w:val="Aufzhlungszeichen2"/>
        <w:keepNext/>
        <w:numPr>
          <w:ilvl w:val="1"/>
          <w:numId w:val="11"/>
        </w:numPr>
        <w:spacing w:before="0"/>
        <w:contextualSpacing w:val="0"/>
      </w:pPr>
      <w:r w:rsidRPr="00A85CFD">
        <w:t xml:space="preserve">Session </w:t>
      </w:r>
      <w:r w:rsidR="003B4964">
        <w:t>15a</w:t>
      </w:r>
      <w:r w:rsidRPr="00A85CFD">
        <w:t>:</w:t>
      </w:r>
    </w:p>
    <w:p w14:paraId="014E45A9" w14:textId="6860C355" w:rsidR="009870F5" w:rsidRDefault="009870F5" w:rsidP="009870F5">
      <w:pPr>
        <w:pStyle w:val="Aufzhlungszeichen2"/>
        <w:keepNext/>
        <w:numPr>
          <w:ilvl w:val="2"/>
          <w:numId w:val="11"/>
        </w:numPr>
        <w:spacing w:before="0"/>
        <w:contextualSpacing w:val="0"/>
      </w:pPr>
      <w:r>
        <w:t>2100-2300 Review of EE2 remaining</w:t>
      </w:r>
    </w:p>
    <w:p w14:paraId="21D5C8FB" w14:textId="25D6C262" w:rsidR="009870F5" w:rsidRPr="00A85CFD" w:rsidRDefault="009870F5" w:rsidP="009870F5">
      <w:pPr>
        <w:pStyle w:val="Aufzhlungszeichen2"/>
        <w:keepNext/>
        <w:numPr>
          <w:ilvl w:val="1"/>
          <w:numId w:val="11"/>
        </w:numPr>
        <w:spacing w:before="0"/>
        <w:contextualSpacing w:val="0"/>
      </w:pPr>
      <w:r w:rsidRPr="00A85CFD">
        <w:t xml:space="preserve">Session </w:t>
      </w:r>
      <w:r w:rsidR="003B4964">
        <w:t>15b</w:t>
      </w:r>
      <w:r w:rsidRPr="00A85CFD">
        <w:t>:</w:t>
      </w:r>
    </w:p>
    <w:p w14:paraId="218C1AE7" w14:textId="00CA6CAA" w:rsidR="009870F5" w:rsidRDefault="009870F5" w:rsidP="009870F5">
      <w:pPr>
        <w:pStyle w:val="Aufzhlungszeichen2"/>
        <w:keepNext/>
        <w:numPr>
          <w:ilvl w:val="2"/>
          <w:numId w:val="11"/>
        </w:numPr>
        <w:spacing w:before="0"/>
        <w:contextualSpacing w:val="0"/>
      </w:pPr>
      <w:r>
        <w:t>2100-2300 HLS</w:t>
      </w:r>
    </w:p>
    <w:p w14:paraId="6098AF11" w14:textId="3AEBF641" w:rsidR="009870F5" w:rsidRPr="00A85CFD" w:rsidRDefault="009870F5" w:rsidP="009870F5">
      <w:pPr>
        <w:pStyle w:val="Aufzhlungszeichen2"/>
        <w:keepNext/>
        <w:numPr>
          <w:ilvl w:val="1"/>
          <w:numId w:val="11"/>
        </w:numPr>
        <w:spacing w:before="0"/>
        <w:contextualSpacing w:val="0"/>
      </w:pPr>
      <w:r w:rsidRPr="00A85CFD">
        <w:t xml:space="preserve">Session </w:t>
      </w:r>
      <w:r w:rsidR="003B4964">
        <w:t>16a</w:t>
      </w:r>
      <w:r w:rsidRPr="00A85CFD">
        <w:t>:</w:t>
      </w:r>
    </w:p>
    <w:p w14:paraId="5C80FD82" w14:textId="508F904C" w:rsidR="009870F5" w:rsidRDefault="009870F5" w:rsidP="009870F5">
      <w:pPr>
        <w:pStyle w:val="Aufzhlungszeichen2"/>
        <w:keepNext/>
        <w:numPr>
          <w:ilvl w:val="2"/>
          <w:numId w:val="11"/>
        </w:numPr>
        <w:spacing w:before="0"/>
        <w:contextualSpacing w:val="0"/>
      </w:pPr>
      <w:r>
        <w:t>2320-0120 Review of EE2 remaining</w:t>
      </w:r>
    </w:p>
    <w:p w14:paraId="38FFA517" w14:textId="0952EE7D" w:rsidR="009870F5" w:rsidRPr="00A85CFD" w:rsidRDefault="009870F5" w:rsidP="009870F5">
      <w:pPr>
        <w:pStyle w:val="Aufzhlungszeichen2"/>
        <w:keepNext/>
        <w:numPr>
          <w:ilvl w:val="1"/>
          <w:numId w:val="11"/>
        </w:numPr>
        <w:spacing w:before="0"/>
        <w:contextualSpacing w:val="0"/>
      </w:pPr>
      <w:r w:rsidRPr="00A85CFD">
        <w:t xml:space="preserve">Session </w:t>
      </w:r>
      <w:r w:rsidR="003B4964">
        <w:t>16b</w:t>
      </w:r>
      <w:r w:rsidRPr="00A85CFD">
        <w:t>:</w:t>
      </w:r>
    </w:p>
    <w:p w14:paraId="426D23A5" w14:textId="5EA987F9" w:rsidR="009870F5" w:rsidRDefault="009870F5" w:rsidP="009870F5">
      <w:pPr>
        <w:pStyle w:val="Aufzhlungszeichen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Aufzhlungszeichen2"/>
        <w:keepNext/>
        <w:numPr>
          <w:ilvl w:val="1"/>
          <w:numId w:val="11"/>
        </w:numPr>
        <w:spacing w:before="0"/>
        <w:contextualSpacing w:val="0"/>
      </w:pPr>
      <w:r w:rsidRPr="00A85CFD">
        <w:t xml:space="preserve">Session </w:t>
      </w:r>
      <w:r>
        <w:t>17</w:t>
      </w:r>
      <w:r w:rsidRPr="00A85CFD">
        <w:t>:</w:t>
      </w:r>
    </w:p>
    <w:p w14:paraId="1E66F89A" w14:textId="3CE561AB" w:rsidR="009870F5" w:rsidRDefault="00D81865" w:rsidP="00B17C35">
      <w:pPr>
        <w:pStyle w:val="Aufzhlungszeichen2"/>
        <w:keepNext/>
        <w:numPr>
          <w:ilvl w:val="2"/>
          <w:numId w:val="11"/>
        </w:numPr>
        <w:spacing w:before="0"/>
        <w:contextualSpacing w:val="0"/>
      </w:pPr>
      <w:r>
        <w:t>1300-</w:t>
      </w:r>
      <w:r w:rsidR="00C6735F">
        <w:t xml:space="preserve">1505 </w:t>
      </w:r>
      <w:r w:rsidR="0045533A">
        <w:t xml:space="preserve">JVET plenary: </w:t>
      </w:r>
      <w:r w:rsidR="0023699F">
        <w:t>Planning, Review 4.1, 4.2</w:t>
      </w:r>
    </w:p>
    <w:p w14:paraId="358AB5A5" w14:textId="28144D9C" w:rsidR="0023699F" w:rsidRPr="00A85CFD" w:rsidRDefault="0023699F" w:rsidP="0023699F">
      <w:pPr>
        <w:pStyle w:val="Aufzhlungszeichen2"/>
        <w:keepNext/>
        <w:numPr>
          <w:ilvl w:val="1"/>
          <w:numId w:val="11"/>
        </w:numPr>
        <w:spacing w:before="0"/>
        <w:contextualSpacing w:val="0"/>
      </w:pPr>
      <w:r w:rsidRPr="00A85CFD">
        <w:t xml:space="preserve">Session </w:t>
      </w:r>
      <w:r>
        <w:t>18a</w:t>
      </w:r>
      <w:r w:rsidRPr="00A85CFD">
        <w:t>:</w:t>
      </w:r>
    </w:p>
    <w:p w14:paraId="25674CB1" w14:textId="1EBA171A" w:rsidR="0023699F" w:rsidRDefault="0023699F" w:rsidP="0023699F">
      <w:pPr>
        <w:pStyle w:val="Aufzhlungszeichen2"/>
        <w:keepNext/>
        <w:numPr>
          <w:ilvl w:val="2"/>
          <w:numId w:val="11"/>
        </w:numPr>
        <w:spacing w:before="0"/>
        <w:contextualSpacing w:val="0"/>
      </w:pPr>
      <w:r>
        <w:t>152</w:t>
      </w:r>
      <w:r w:rsidR="00C6735F">
        <w:t>5</w:t>
      </w:r>
      <w:r>
        <w:t xml:space="preserve">-1720 Review 4.3, </w:t>
      </w:r>
      <w:r w:rsidR="00984BF9">
        <w:t xml:space="preserve">4.8, </w:t>
      </w:r>
      <w:r>
        <w:t>4.9</w:t>
      </w:r>
    </w:p>
    <w:p w14:paraId="157F8A85" w14:textId="6BDBE9C2" w:rsidR="0023699F" w:rsidRPr="00A85CFD" w:rsidRDefault="0023699F" w:rsidP="0023699F">
      <w:pPr>
        <w:pStyle w:val="Aufzhlungszeichen2"/>
        <w:keepNext/>
        <w:numPr>
          <w:ilvl w:val="1"/>
          <w:numId w:val="11"/>
        </w:numPr>
        <w:spacing w:before="0"/>
        <w:contextualSpacing w:val="0"/>
      </w:pPr>
      <w:r w:rsidRPr="00A85CFD">
        <w:t xml:space="preserve">Session </w:t>
      </w:r>
      <w:r>
        <w:t>18b</w:t>
      </w:r>
      <w:r w:rsidRPr="00A85CFD">
        <w:t>:</w:t>
      </w:r>
    </w:p>
    <w:p w14:paraId="58F1C165" w14:textId="7B6C2AAA" w:rsidR="0023699F" w:rsidRDefault="0023699F" w:rsidP="0023699F">
      <w:pPr>
        <w:pStyle w:val="Aufzhlungszeichen2"/>
        <w:keepNext/>
        <w:numPr>
          <w:ilvl w:val="2"/>
          <w:numId w:val="11"/>
        </w:numPr>
        <w:spacing w:before="0"/>
        <w:contextualSpacing w:val="0"/>
      </w:pPr>
      <w:r>
        <w:t>152</w:t>
      </w:r>
      <w:r w:rsidR="00C6735F">
        <w:t>5</w:t>
      </w:r>
      <w:r>
        <w:t>-1720 HLS</w:t>
      </w:r>
    </w:p>
    <w:p w14:paraId="14296CE3" w14:textId="11C0DF72" w:rsidR="0023699F" w:rsidRPr="00A85CFD" w:rsidRDefault="0023699F" w:rsidP="0023699F">
      <w:pPr>
        <w:pStyle w:val="Aufzhlungszeichen2"/>
        <w:keepNext/>
        <w:numPr>
          <w:ilvl w:val="1"/>
          <w:numId w:val="11"/>
        </w:numPr>
        <w:spacing w:before="0"/>
        <w:contextualSpacing w:val="0"/>
      </w:pPr>
      <w:r w:rsidRPr="00A85CFD">
        <w:t xml:space="preserve">Session </w:t>
      </w:r>
      <w:r>
        <w:t>19</w:t>
      </w:r>
      <w:r w:rsidRPr="00A85CFD">
        <w:t>:</w:t>
      </w:r>
    </w:p>
    <w:p w14:paraId="1442F691" w14:textId="3AD8E78F" w:rsidR="0023699F" w:rsidRDefault="0023699F" w:rsidP="0023699F">
      <w:pPr>
        <w:pStyle w:val="Aufzhlungszeichen2"/>
        <w:keepNext/>
        <w:numPr>
          <w:ilvl w:val="2"/>
          <w:numId w:val="11"/>
        </w:numPr>
        <w:spacing w:before="0"/>
        <w:contextualSpacing w:val="0"/>
      </w:pPr>
      <w:r>
        <w:t>2100-23</w:t>
      </w:r>
      <w:r w:rsidR="00375E23">
        <w:t>1</w:t>
      </w:r>
      <w:r>
        <w:t>0 Remaining docs</w:t>
      </w:r>
      <w:r w:rsidR="00F10D62">
        <w:t xml:space="preserve"> </w:t>
      </w:r>
      <w:r w:rsidR="00F10D62" w:rsidRPr="00670A92">
        <w:t>4.11, 4.5, 4.6</w:t>
      </w:r>
    </w:p>
    <w:p w14:paraId="117D6F77" w14:textId="2906E87A" w:rsidR="0023699F" w:rsidRPr="00A85CFD" w:rsidRDefault="0023699F" w:rsidP="0023699F">
      <w:pPr>
        <w:pStyle w:val="Aufzhlungszeichen2"/>
        <w:keepNext/>
        <w:numPr>
          <w:ilvl w:val="1"/>
          <w:numId w:val="11"/>
        </w:numPr>
        <w:spacing w:before="0"/>
        <w:contextualSpacing w:val="0"/>
      </w:pPr>
      <w:r w:rsidRPr="00A85CFD">
        <w:lastRenderedPageBreak/>
        <w:t xml:space="preserve">Session </w:t>
      </w:r>
      <w:r>
        <w:t>20</w:t>
      </w:r>
      <w:r w:rsidRPr="00A85CFD">
        <w:t>:</w:t>
      </w:r>
    </w:p>
    <w:p w14:paraId="1429DF88" w14:textId="1E6F2058" w:rsidR="0023699F" w:rsidRDefault="0023699F" w:rsidP="0023699F">
      <w:pPr>
        <w:pStyle w:val="Aufzhlungszeichen2"/>
        <w:keepNext/>
        <w:numPr>
          <w:ilvl w:val="2"/>
          <w:numId w:val="11"/>
        </w:numPr>
        <w:spacing w:before="0"/>
        <w:contextualSpacing w:val="0"/>
      </w:pPr>
      <w:r>
        <w:t>23</w:t>
      </w:r>
      <w:r w:rsidR="00375E23">
        <w:t>3</w:t>
      </w:r>
      <w:r>
        <w:t>0-01</w:t>
      </w:r>
      <w:r w:rsidR="004074E1">
        <w:t>3</w:t>
      </w:r>
      <w:r>
        <w:t xml:space="preserve">0 </w:t>
      </w:r>
      <w:r w:rsidR="004074E1">
        <w:t>R</w:t>
      </w:r>
      <w:r>
        <w:t>evisits, further planning</w:t>
      </w:r>
      <w:r w:rsidR="004074E1">
        <w:t>, in particular</w:t>
      </w:r>
    </w:p>
    <w:p w14:paraId="2F25EF19" w14:textId="72B8846F" w:rsidR="00A02F87" w:rsidRDefault="00A02F87" w:rsidP="00670A92">
      <w:pPr>
        <w:pStyle w:val="Aufzhlungszeichen2"/>
        <w:keepNext/>
        <w:numPr>
          <w:ilvl w:val="3"/>
          <w:numId w:val="11"/>
        </w:numPr>
        <w:spacing w:before="0"/>
        <w:contextualSpacing w:val="0"/>
      </w:pPr>
      <w:r>
        <w:t>NN viewing</w:t>
      </w:r>
      <w:r w:rsidR="004074E1">
        <w:t xml:space="preserve"> results</w:t>
      </w:r>
    </w:p>
    <w:p w14:paraId="4B1A4ADF" w14:textId="2E38B467" w:rsidR="00A02F87" w:rsidRDefault="00A02F87" w:rsidP="00670A92">
      <w:pPr>
        <w:pStyle w:val="Aufzhlungszeichen2"/>
        <w:keepNext/>
        <w:numPr>
          <w:ilvl w:val="3"/>
          <w:numId w:val="11"/>
        </w:numPr>
        <w:spacing w:before="0"/>
        <w:contextualSpacing w:val="0"/>
      </w:pPr>
      <w:r>
        <w:t>CE revisits</w:t>
      </w:r>
    </w:p>
    <w:p w14:paraId="7D9E2D00" w14:textId="20564451" w:rsidR="0023699F" w:rsidRPr="00A85CFD" w:rsidRDefault="0023699F" w:rsidP="0023699F">
      <w:pPr>
        <w:keepNext/>
        <w:numPr>
          <w:ilvl w:val="0"/>
          <w:numId w:val="11"/>
        </w:numPr>
      </w:pPr>
      <w:r>
        <w:t>Tue</w:t>
      </w:r>
      <w:r w:rsidRPr="00A85CFD">
        <w:t>. 2</w:t>
      </w:r>
      <w:r>
        <w:t>7</w:t>
      </w:r>
      <w:r w:rsidRPr="00A85CFD">
        <w:t xml:space="preserve"> April, </w:t>
      </w:r>
      <w:r>
        <w:t>6</w:t>
      </w:r>
      <w:r>
        <w:rPr>
          <w:vertAlign w:val="superscript"/>
        </w:rPr>
        <w:t>th</w:t>
      </w:r>
      <w:r w:rsidRPr="00A85CFD">
        <w:t xml:space="preserve"> day</w:t>
      </w:r>
    </w:p>
    <w:p w14:paraId="38315DC6" w14:textId="0E60032C" w:rsidR="0023699F" w:rsidRPr="00A85CFD" w:rsidRDefault="0023699F" w:rsidP="0023699F">
      <w:pPr>
        <w:pStyle w:val="Aufzhlungszeichen2"/>
        <w:keepNext/>
        <w:numPr>
          <w:ilvl w:val="1"/>
          <w:numId w:val="11"/>
        </w:numPr>
        <w:spacing w:before="0"/>
        <w:contextualSpacing w:val="0"/>
      </w:pPr>
      <w:r w:rsidRPr="00A85CFD">
        <w:t xml:space="preserve">Session </w:t>
      </w:r>
      <w:r>
        <w:t>21</w:t>
      </w:r>
      <w:r w:rsidRPr="00A85CFD">
        <w:t>:</w:t>
      </w:r>
    </w:p>
    <w:p w14:paraId="58E749AC" w14:textId="05791686" w:rsidR="0023699F" w:rsidRDefault="0023699F" w:rsidP="0023699F">
      <w:pPr>
        <w:pStyle w:val="Aufzhlungszeichen2"/>
        <w:keepNext/>
        <w:numPr>
          <w:ilvl w:val="2"/>
          <w:numId w:val="11"/>
        </w:numPr>
        <w:spacing w:before="0"/>
        <w:contextualSpacing w:val="0"/>
      </w:pPr>
      <w:r>
        <w:t>1300-1400 Joint meeting with VCEG and MPEG WG2/WG3</w:t>
      </w:r>
    </w:p>
    <w:p w14:paraId="6DF909D7" w14:textId="410FA0EC" w:rsidR="0023699F" w:rsidRDefault="0023699F" w:rsidP="0023699F">
      <w:pPr>
        <w:pStyle w:val="Aufzhlungszeichen2"/>
        <w:keepNext/>
        <w:numPr>
          <w:ilvl w:val="2"/>
          <w:numId w:val="11"/>
        </w:numPr>
        <w:spacing w:before="0"/>
        <w:contextualSpacing w:val="0"/>
      </w:pPr>
      <w:r>
        <w:t>1400-1500 Joint meeting with AG5: Verification test, quality metrics</w:t>
      </w:r>
    </w:p>
    <w:p w14:paraId="3C023608" w14:textId="701AA69D" w:rsidR="0023699F" w:rsidRPr="00A85CFD" w:rsidRDefault="0023699F" w:rsidP="0023699F">
      <w:pPr>
        <w:pStyle w:val="Aufzhlungszeichen2"/>
        <w:keepNext/>
        <w:numPr>
          <w:ilvl w:val="1"/>
          <w:numId w:val="11"/>
        </w:numPr>
        <w:spacing w:before="0"/>
        <w:contextualSpacing w:val="0"/>
      </w:pPr>
      <w:r w:rsidRPr="00A85CFD">
        <w:t xml:space="preserve">Session </w:t>
      </w:r>
      <w:r>
        <w:t>22</w:t>
      </w:r>
      <w:r w:rsidRPr="00A85CFD">
        <w:t>:</w:t>
      </w:r>
    </w:p>
    <w:p w14:paraId="3BDFB5FC" w14:textId="11CC28D8" w:rsidR="0023699F" w:rsidRDefault="0023699F" w:rsidP="0023699F">
      <w:pPr>
        <w:pStyle w:val="Aufzhlungszeichen2"/>
        <w:keepNext/>
        <w:numPr>
          <w:ilvl w:val="2"/>
          <w:numId w:val="11"/>
        </w:numPr>
        <w:spacing w:before="0"/>
        <w:contextualSpacing w:val="0"/>
      </w:pPr>
      <w:r>
        <w:t>1520-1</w:t>
      </w:r>
      <w:r w:rsidR="004074E1">
        <w:t>6</w:t>
      </w:r>
      <w:r>
        <w:t xml:space="preserve">20 </w:t>
      </w:r>
      <w:r w:rsidR="0039068F">
        <w:t>EE1 planning (E. Alshina)</w:t>
      </w:r>
    </w:p>
    <w:p w14:paraId="6892BAC9" w14:textId="03B1089D" w:rsidR="0039068F" w:rsidRDefault="0039068F" w:rsidP="0023699F">
      <w:pPr>
        <w:pStyle w:val="Aufzhlungszeichen2"/>
        <w:keepNext/>
        <w:numPr>
          <w:ilvl w:val="2"/>
          <w:numId w:val="11"/>
        </w:numPr>
        <w:spacing w:before="0"/>
        <w:contextualSpacing w:val="0"/>
      </w:pPr>
      <w:r>
        <w:t xml:space="preserve">1620-1720 EE2 planning (V. </w:t>
      </w:r>
      <w:proofErr w:type="spellStart"/>
      <w:r>
        <w:t>Seregin</w:t>
      </w:r>
      <w:proofErr w:type="spellEnd"/>
      <w:r>
        <w:t>)</w:t>
      </w:r>
    </w:p>
    <w:p w14:paraId="5D14C7BE" w14:textId="10A6D165" w:rsidR="0023699F" w:rsidRPr="00A85CFD" w:rsidRDefault="0023699F" w:rsidP="0023699F">
      <w:pPr>
        <w:pStyle w:val="Aufzhlungszeichen2"/>
        <w:keepNext/>
        <w:numPr>
          <w:ilvl w:val="1"/>
          <w:numId w:val="11"/>
        </w:numPr>
        <w:spacing w:before="0"/>
        <w:contextualSpacing w:val="0"/>
      </w:pPr>
      <w:r w:rsidRPr="00A85CFD">
        <w:t xml:space="preserve">Session </w:t>
      </w:r>
      <w:r>
        <w:t>23</w:t>
      </w:r>
      <w:r w:rsidRPr="00A85CFD">
        <w:t>:</w:t>
      </w:r>
    </w:p>
    <w:p w14:paraId="013FBEFC" w14:textId="7A09559F" w:rsidR="0023699F" w:rsidRDefault="0023699F" w:rsidP="0023699F">
      <w:pPr>
        <w:pStyle w:val="Aufzhlungszeichen2"/>
        <w:keepNext/>
        <w:numPr>
          <w:ilvl w:val="2"/>
          <w:numId w:val="11"/>
        </w:numPr>
        <w:spacing w:before="0"/>
        <w:contextualSpacing w:val="0"/>
      </w:pPr>
      <w:r>
        <w:t>2100-</w:t>
      </w:r>
      <w:r w:rsidR="002D4F01">
        <w:t xml:space="preserve">2310 </w:t>
      </w:r>
      <w:r w:rsidR="004074E1">
        <w:t>Revisits, further planning</w:t>
      </w:r>
    </w:p>
    <w:p w14:paraId="1189A1C6" w14:textId="10899667" w:rsidR="00D7170A" w:rsidRPr="00A85CFD" w:rsidRDefault="00D7170A" w:rsidP="00D7170A">
      <w:pPr>
        <w:keepNext/>
        <w:numPr>
          <w:ilvl w:val="0"/>
          <w:numId w:val="11"/>
        </w:numPr>
      </w:pPr>
      <w:r>
        <w:t>Wed</w:t>
      </w:r>
      <w:r w:rsidRPr="00A85CFD">
        <w:t>. 2</w:t>
      </w:r>
      <w:r>
        <w:t>8</w:t>
      </w:r>
      <w:r w:rsidRPr="00A85CFD">
        <w:t xml:space="preserve"> April, </w:t>
      </w:r>
      <w:r>
        <w:t>7</w:t>
      </w:r>
      <w:r>
        <w:rPr>
          <w:vertAlign w:val="superscript"/>
        </w:rPr>
        <w:t>th</w:t>
      </w:r>
      <w:r w:rsidRPr="00A85CFD">
        <w:t xml:space="preserve"> day</w:t>
      </w:r>
    </w:p>
    <w:p w14:paraId="680FF3C8" w14:textId="56EF150F" w:rsidR="00D7170A" w:rsidRPr="00A85CFD" w:rsidRDefault="00D7170A" w:rsidP="00D7170A">
      <w:pPr>
        <w:pStyle w:val="Aufzhlungszeichen2"/>
        <w:keepNext/>
        <w:numPr>
          <w:ilvl w:val="1"/>
          <w:numId w:val="11"/>
        </w:numPr>
        <w:spacing w:before="0"/>
        <w:contextualSpacing w:val="0"/>
      </w:pPr>
      <w:r w:rsidRPr="00A85CFD">
        <w:t xml:space="preserve">Session </w:t>
      </w:r>
      <w:r>
        <w:t>24</w:t>
      </w:r>
      <w:r w:rsidRPr="00A85CFD">
        <w:t>:</w:t>
      </w:r>
    </w:p>
    <w:p w14:paraId="1F6A706B" w14:textId="705B8275" w:rsidR="00D7170A" w:rsidRDefault="000373AB" w:rsidP="00D7170A">
      <w:pPr>
        <w:pStyle w:val="Aufzhlungszeichen2"/>
        <w:keepNext/>
        <w:numPr>
          <w:ilvl w:val="2"/>
          <w:numId w:val="11"/>
        </w:numPr>
        <w:spacing w:before="0"/>
        <w:contextualSpacing w:val="0"/>
      </w:pPr>
      <w:r>
        <w:t>1300-</w:t>
      </w:r>
      <w:del w:id="30" w:author="Jens-Rainer Ohm" w:date="2021-04-28T17:35:00Z">
        <w:r w:rsidDel="00633055">
          <w:delText xml:space="preserve">1500 </w:delText>
        </w:r>
      </w:del>
      <w:ins w:id="31" w:author="Jens-Rainer Ohm" w:date="2021-04-28T17:35:00Z">
        <w:r w:rsidR="00633055">
          <w:t>15</w:t>
        </w:r>
        <w:r w:rsidR="00633055">
          <w:t>15</w:t>
        </w:r>
        <w:r w:rsidR="00633055">
          <w:t xml:space="preserve"> </w:t>
        </w:r>
      </w:ins>
      <w:r w:rsidR="00D7170A">
        <w:t>Plenary</w:t>
      </w:r>
      <w:r>
        <w:t>: Output Doc review</w:t>
      </w:r>
      <w:del w:id="32" w:author="Jens-Rainer Ohm" w:date="2021-04-28T17:34:00Z">
        <w:r w:rsidDel="00C5459F">
          <w:delText>, AHGs, recommendations, planning</w:delText>
        </w:r>
      </w:del>
    </w:p>
    <w:p w14:paraId="516788E5" w14:textId="1FFD9277" w:rsidR="00D7170A" w:rsidRPr="00A85CFD" w:rsidRDefault="00D7170A" w:rsidP="00D7170A">
      <w:pPr>
        <w:pStyle w:val="Aufzhlungszeichen2"/>
        <w:keepNext/>
        <w:numPr>
          <w:ilvl w:val="1"/>
          <w:numId w:val="11"/>
        </w:numPr>
        <w:spacing w:before="0"/>
        <w:contextualSpacing w:val="0"/>
      </w:pPr>
      <w:r w:rsidRPr="00A85CFD">
        <w:t xml:space="preserve">Session </w:t>
      </w:r>
      <w:r>
        <w:t>25</w:t>
      </w:r>
      <w:r w:rsidRPr="00A85CFD">
        <w:t>:</w:t>
      </w:r>
    </w:p>
    <w:p w14:paraId="4B87196D" w14:textId="5EEC53AB" w:rsidR="000373AB" w:rsidRDefault="000373AB" w:rsidP="000373AB">
      <w:pPr>
        <w:pStyle w:val="Aufzhlungszeichen2"/>
        <w:keepNext/>
        <w:numPr>
          <w:ilvl w:val="2"/>
          <w:numId w:val="11"/>
        </w:numPr>
        <w:spacing w:before="0"/>
        <w:contextualSpacing w:val="0"/>
      </w:pPr>
      <w:del w:id="33" w:author="Jens-Rainer Ohm" w:date="2021-04-28T17:35:00Z">
        <w:r w:rsidDel="00633055">
          <w:delText>1520</w:delText>
        </w:r>
      </w:del>
      <w:ins w:id="34" w:author="Jens-Rainer Ohm" w:date="2021-04-28T17:35:00Z">
        <w:r w:rsidR="00633055">
          <w:t>15</w:t>
        </w:r>
        <w:r w:rsidR="00633055">
          <w:t>35</w:t>
        </w:r>
      </w:ins>
      <w:r>
        <w:t xml:space="preserve">-1720 Plenary: </w:t>
      </w:r>
      <w:del w:id="35" w:author="Jens-Rainer Ohm" w:date="2021-04-28T17:35:00Z">
        <w:r w:rsidDel="00633055">
          <w:delText xml:space="preserve">Output Doc review, </w:delText>
        </w:r>
      </w:del>
      <w:r>
        <w:t>AHGs, recommendations, planning</w:t>
      </w:r>
    </w:p>
    <w:p w14:paraId="1BC63E98" w14:textId="4244CDE7" w:rsidR="00D7170A" w:rsidRPr="00A85CFD" w:rsidRDefault="00D7170A" w:rsidP="00D7170A">
      <w:pPr>
        <w:pStyle w:val="Aufzhlungszeichen2"/>
        <w:keepNext/>
        <w:numPr>
          <w:ilvl w:val="1"/>
          <w:numId w:val="11"/>
        </w:numPr>
        <w:spacing w:before="0"/>
        <w:contextualSpacing w:val="0"/>
      </w:pPr>
      <w:r w:rsidRPr="00A85CFD">
        <w:t xml:space="preserve">Session </w:t>
      </w:r>
      <w:r>
        <w:t>26</w:t>
      </w:r>
      <w:r w:rsidRPr="00A85CFD">
        <w:t>:</w:t>
      </w:r>
    </w:p>
    <w:p w14:paraId="59EE7315" w14:textId="586DF0F3" w:rsidR="000373AB" w:rsidRDefault="000373AB" w:rsidP="000373AB">
      <w:pPr>
        <w:pStyle w:val="Aufzhlungszeichen2"/>
        <w:keepNext/>
        <w:numPr>
          <w:ilvl w:val="2"/>
          <w:numId w:val="11"/>
        </w:numPr>
        <w:spacing w:before="0"/>
        <w:contextualSpacing w:val="0"/>
      </w:pPr>
      <w:r>
        <w:t>2100-2300 Plenary: Output Doc review, AHGs, recommendations, planning</w:t>
      </w:r>
    </w:p>
    <w:p w14:paraId="6C974BCC" w14:textId="287E66CD" w:rsidR="00BC2EF4" w:rsidRPr="00A85CFD" w:rsidRDefault="00BC2EF4" w:rsidP="009F5B0B">
      <w:pPr>
        <w:pStyle w:val="berschrift2"/>
        <w:ind w:left="578" w:hanging="578"/>
        <w:rPr>
          <w:lang w:val="en-CA"/>
        </w:rPr>
      </w:pPr>
      <w:bookmarkStart w:id="36" w:name="_Ref298716123"/>
      <w:bookmarkStart w:id="37" w:name="_Ref502857719"/>
      <w:r w:rsidRPr="00A85CFD">
        <w:rPr>
          <w:lang w:val="en-CA"/>
        </w:rPr>
        <w:t>Contribution topic overview</w:t>
      </w:r>
      <w:bookmarkEnd w:id="36"/>
      <w:bookmarkEnd w:id="37"/>
    </w:p>
    <w:p w14:paraId="0343D177" w14:textId="7AFA93A4" w:rsidR="00556EEC" w:rsidRPr="00A85CFD" w:rsidRDefault="00BC2EF4" w:rsidP="00FD4DBD">
      <w:pPr>
        <w:keepNext/>
      </w:pPr>
      <w:bookmarkStart w:id="38"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38"/>
    <w:p w14:paraId="5BC77B8D" w14:textId="1B849877" w:rsidR="00556EEC" w:rsidRPr="00A85CFD" w:rsidRDefault="00AE16B5" w:rsidP="00FD4DBD">
      <w:pPr>
        <w:pStyle w:val="Aufzhlungszeichen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46E0BF0D"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r w:rsidR="00BD7901" w:rsidRPr="00BD7901">
        <w:t xml:space="preserve"> </w:t>
      </w:r>
    </w:p>
    <w:p w14:paraId="1BD5F377" w14:textId="370E3F13"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r w:rsidR="00BD7901" w:rsidRPr="00BD7901">
        <w:t xml:space="preserve"> </w:t>
      </w:r>
    </w:p>
    <w:p w14:paraId="79E9D83F" w14:textId="38967E37"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r w:rsidR="00BD7901" w:rsidRPr="00BD7901">
        <w:t xml:space="preserve"> </w:t>
      </w:r>
    </w:p>
    <w:p w14:paraId="4A263233" w14:textId="0074D44F"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7D28FF">
        <w:t>6</w:t>
      </w:r>
      <w:r w:rsidR="00E17363" w:rsidRPr="00A85CFD">
        <w:t>)</w:t>
      </w:r>
      <w:r w:rsidR="007D28FF">
        <w:t xml:space="preserve"> – 2 TBP</w:t>
      </w:r>
    </w:p>
    <w:p w14:paraId="0833CD1B" w14:textId="1D018363" w:rsidR="00951577" w:rsidRDefault="00951577" w:rsidP="00A22CF8">
      <w:pPr>
        <w:pStyle w:val="Aufzhlungszeichen2"/>
        <w:numPr>
          <w:ilvl w:val="1"/>
          <w:numId w:val="11"/>
        </w:numPr>
        <w:contextualSpacing w:val="0"/>
      </w:pPr>
      <w:r w:rsidRPr="00A85CFD">
        <w:t>Test Material (</w:t>
      </w:r>
      <w:r w:rsidR="004C699A" w:rsidRPr="00A85CFD">
        <w:t>1</w:t>
      </w:r>
      <w:r w:rsidRPr="00A85CFD">
        <w:t>)</w:t>
      </w:r>
      <w:r w:rsidR="00BD7901" w:rsidRPr="00BD7901">
        <w:t xml:space="preserve"> </w:t>
      </w:r>
    </w:p>
    <w:p w14:paraId="732E6207" w14:textId="5E1A38A4" w:rsidR="007850E7" w:rsidRPr="00A85CFD" w:rsidRDefault="007850E7" w:rsidP="00A22CF8">
      <w:pPr>
        <w:pStyle w:val="Aufzhlungszeichen2"/>
        <w:numPr>
          <w:ilvl w:val="1"/>
          <w:numId w:val="11"/>
        </w:numPr>
        <w:contextualSpacing w:val="0"/>
      </w:pPr>
      <w:r>
        <w:t>Quality assessment (1)</w:t>
      </w:r>
      <w:r w:rsidR="00BD7901" w:rsidRPr="00BD7901">
        <w:t xml:space="preserve"> </w:t>
      </w:r>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2EFBE274"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r w:rsidR="00BD7901" w:rsidRPr="00BD7901">
        <w:t xml:space="preserve"> </w:t>
      </w:r>
    </w:p>
    <w:p w14:paraId="24B71D1A" w14:textId="102B4978"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r w:rsidR="00BD7901" w:rsidRPr="00BD7901">
        <w:t xml:space="preserve"> </w:t>
      </w:r>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67AE4573" w:rsidR="003143E1" w:rsidRPr="00A85CFD" w:rsidRDefault="003143E1" w:rsidP="00A22CF8">
      <w:pPr>
        <w:pStyle w:val="Aufzhlungszeichen2"/>
        <w:numPr>
          <w:ilvl w:val="1"/>
          <w:numId w:val="11"/>
        </w:numPr>
        <w:contextualSpacing w:val="0"/>
      </w:pPr>
      <w:r w:rsidRPr="00A85CFD">
        <w:t>Encoder optimization (</w:t>
      </w:r>
      <w:r w:rsidR="00BD7901">
        <w:t>5</w:t>
      </w:r>
      <w:r w:rsidRPr="00A85CFD">
        <w:t>)</w:t>
      </w:r>
      <w:r w:rsidR="00BD7901">
        <w:t xml:space="preserve"> </w:t>
      </w:r>
    </w:p>
    <w:p w14:paraId="702DBDBF" w14:textId="23AB4A36"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3540FEFF"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7D28FF" w:rsidRPr="00A85CFD">
        <w:t>2</w:t>
      </w:r>
      <w:r w:rsidR="007D28FF">
        <w:t>7</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r w:rsidR="007D28FF">
        <w:t xml:space="preserve"> – 1 TBP?</w:t>
      </w:r>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0718402"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00BD7901" w:rsidRPr="00A85CFD">
        <w:t>2</w:t>
      </w:r>
      <w:r w:rsidR="00BD7901">
        <w:t>4</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lastRenderedPageBreak/>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19833D01"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r w:rsidR="004B3F68" w:rsidRPr="004B3F68">
        <w:t xml:space="preserve"> </w:t>
      </w:r>
    </w:p>
    <w:p w14:paraId="3F4FD9A2" w14:textId="4EDF627B" w:rsidR="00556EEC" w:rsidRPr="00A85CFD" w:rsidRDefault="00AE16B5" w:rsidP="00BE2B88">
      <w:pPr>
        <w:pStyle w:val="Aufzhlungszeichen2"/>
        <w:numPr>
          <w:ilvl w:val="0"/>
          <w:numId w:val="3"/>
        </w:numPr>
        <w:contextualSpacing w:val="0"/>
      </w:pPr>
      <w:r w:rsidRPr="00A85CFD">
        <w:t xml:space="preserve">Joint meetings, plenary discussions, </w:t>
      </w:r>
      <w:proofErr w:type="spellStart"/>
      <w:r w:rsidRPr="00A85CFD">
        <w:t>BoG</w:t>
      </w:r>
      <w:proofErr w:type="spellEnd"/>
      <w:r w:rsidRPr="00A85CFD">
        <w:t xml:space="preserve"> reports</w:t>
      </w:r>
      <w:r w:rsidR="001A681E" w:rsidRPr="00A85CFD">
        <w:t xml:space="preserve"> (</w:t>
      </w:r>
      <w:r w:rsidR="00047259">
        <w:t>0</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39"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39"/>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795E8A" w:rsidP="000302D8">
      <w:pPr>
        <w:pStyle w:val="berschrift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40"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lastRenderedPageBreak/>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40"/>
    </w:p>
    <w:p w14:paraId="5C0BB2F4" w14:textId="77777777" w:rsidR="000302D8" w:rsidRPr="00A85CFD" w:rsidRDefault="000302D8" w:rsidP="000302D8"/>
    <w:p w14:paraId="37D38CC7" w14:textId="6FAA08E1" w:rsidR="000302D8" w:rsidRPr="00A85CFD" w:rsidRDefault="00795E8A" w:rsidP="000302D8">
      <w:pPr>
        <w:pStyle w:val="berschrift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r>
        <w:t>Output documents produced</w:t>
      </w:r>
      <w:r w:rsidR="009F71E0">
        <w:t>:</w:t>
      </w:r>
    </w:p>
    <w:p w14:paraId="6958CEA6" w14:textId="0733991F" w:rsidR="00163D2E" w:rsidRDefault="00163D2E" w:rsidP="00163D2E">
      <w:r>
        <w:t>JVET-U1004 Errata report items for VVC, VSEI, HEVC, AVC, Video CICP, and CP usage TR</w:t>
      </w:r>
    </w:p>
    <w:p w14:paraId="0EFC98EA" w14:textId="77777777" w:rsidR="00163D2E" w:rsidRDefault="00163D2E" w:rsidP="00163D2E">
      <w:r>
        <w:lastRenderedPageBreak/>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 w14:paraId="3B567022" w14:textId="77777777" w:rsidR="00163D2E" w:rsidRDefault="00163D2E" w:rsidP="00163D2E">
      <w:r>
        <w:t>Incorporated items at the JVET-U meeting:</w:t>
      </w:r>
    </w:p>
    <w:p w14:paraId="7E189C0B" w14:textId="77777777" w:rsidR="00163D2E" w:rsidRDefault="00163D2E" w:rsidP="00163D2E">
      <w:r>
        <w:t>•</w:t>
      </w:r>
      <w:r>
        <w:tab/>
        <w:t>For VVC (the changes are included in an attachment to this document):</w:t>
      </w:r>
    </w:p>
    <w:p w14:paraId="11274E15" w14:textId="77777777" w:rsidR="00163D2E" w:rsidRDefault="00163D2E" w:rsidP="00163D2E">
      <w:r>
        <w:t>o</w:t>
      </w:r>
      <w:r>
        <w:tab/>
        <w:t>Some minor editorial corrections and improvements (JVET-U0073, JVET-U0085, and one item from Hendry)</w:t>
      </w:r>
    </w:p>
    <w:p w14:paraId="2BEB2750" w14:textId="77777777" w:rsidR="00163D2E" w:rsidRDefault="00163D2E" w:rsidP="00163D2E">
      <w:r>
        <w:t>o</w:t>
      </w:r>
      <w:r>
        <w:tab/>
        <w:t>Fixes for tickets #1416, #1428, #1432, #1454, and #1469</w:t>
      </w:r>
    </w:p>
    <w:p w14:paraId="774FFDED" w14:textId="77777777" w:rsidR="00163D2E" w:rsidRDefault="00163D2E" w:rsidP="00163D2E">
      <w:r>
        <w:t>•</w:t>
      </w:r>
      <w:r>
        <w:tab/>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Default="00163D2E" w:rsidP="00163D2E">
      <w: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163D2E">
      <w:r>
        <w:t>•</w:t>
      </w:r>
      <w:r>
        <w:tab/>
        <w:t>Refinement of high precision (1/16 pel) motion compensation and motion vector storage</w:t>
      </w:r>
    </w:p>
    <w:p w14:paraId="0BF5D206" w14:textId="77777777" w:rsidR="00163D2E" w:rsidRDefault="00163D2E" w:rsidP="00163D2E">
      <w:r>
        <w:t>•</w:t>
      </w:r>
      <w:r>
        <w:tab/>
        <w:t>Added reference picture resampling</w:t>
      </w:r>
    </w:p>
    <w:p w14:paraId="7086F6FC" w14:textId="77777777" w:rsidR="00163D2E" w:rsidRDefault="00163D2E" w:rsidP="00163D2E"/>
    <w:p w14:paraId="04BE1457" w14:textId="6C1D84E3" w:rsidR="00163D2E" w:rsidRDefault="00163D2E" w:rsidP="00163D2E">
      <w:r>
        <w:t>JVET-U2005 New level and additional SEI messages for VVC (Draft 2)</w:t>
      </w:r>
    </w:p>
    <w:p w14:paraId="0B1F0B93" w14:textId="77777777" w:rsidR="00163D2E" w:rsidRDefault="00163D2E" w:rsidP="00163D2E">
      <w: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163D2E">
      <w:r>
        <w:t>Draft 2 incorporated items:</w:t>
      </w:r>
    </w:p>
    <w:p w14:paraId="74AB8565" w14:textId="77777777" w:rsidR="00163D2E" w:rsidRDefault="00163D2E" w:rsidP="00163D2E">
      <w:r>
        <w:t>•</w:t>
      </w:r>
      <w: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r>
        <w:t>•</w:t>
      </w:r>
      <w:r>
        <w:tab/>
        <w:t>Addition of SEI payload type values 165 (</w:t>
      </w:r>
      <w:proofErr w:type="spellStart"/>
      <w:r>
        <w:t>alpha_channel_info</w:t>
      </w:r>
      <w:proofErr w:type="spellEnd"/>
      <w:r>
        <w:t>), 177 (</w:t>
      </w:r>
      <w:proofErr w:type="spellStart"/>
      <w:r>
        <w:t>depth_representation_info</w:t>
      </w:r>
      <w:proofErr w:type="spellEnd"/>
      <w:r>
        <w:t>), 179 (</w:t>
      </w:r>
      <w:proofErr w:type="spellStart"/>
      <w:r>
        <w:t>multiview_acquisition_info</w:t>
      </w:r>
      <w:proofErr w:type="spellEnd"/>
      <w:r>
        <w:t>), and 205 (</w:t>
      </w:r>
      <w:proofErr w:type="spellStart"/>
      <w:r>
        <w:t>scalability_dimension_info</w:t>
      </w:r>
      <w:proofErr w:type="spellEnd"/>
      <w:r>
        <w:t>) (JVET-U0082</w:t>
      </w:r>
    </w:p>
    <w:p w14:paraId="170DF86D" w14:textId="77777777" w:rsidR="00163D2E" w:rsidRDefault="00163D2E" w:rsidP="00163D2E">
      <w:r>
        <w:t>•</w:t>
      </w:r>
      <w:r>
        <w:tab/>
        <w:t>Addition of SEI payload type value 206 (</w:t>
      </w:r>
      <w:proofErr w:type="spellStart"/>
      <w:r>
        <w:t>extended_drap_indication</w:t>
      </w:r>
      <w:proofErr w:type="spellEnd"/>
      <w:r>
        <w:t xml:space="preserve">) and text on the use of the extended dependent </w:t>
      </w:r>
      <w:proofErr w:type="gramStart"/>
      <w:r>
        <w:t>random access</w:t>
      </w:r>
      <w:proofErr w:type="gramEnd"/>
      <w:r>
        <w:t xml:space="preserve"> point (EDRAP) indication SEI message (JVET-U0084)</w:t>
      </w:r>
    </w:p>
    <w:p w14:paraId="0E0028DF" w14:textId="77777777" w:rsidR="00163D2E" w:rsidRDefault="00163D2E" w:rsidP="00163D2E">
      <w:r>
        <w:t>•</w:t>
      </w:r>
      <w:r>
        <w:tab/>
        <w:t xml:space="preserve">Text changes for inclusion of the decoded picture hash SEI message to the list </w:t>
      </w:r>
      <w:proofErr w:type="spellStart"/>
      <w:r>
        <w:t>VclAssociatedSeiList</w:t>
      </w:r>
      <w:proofErr w:type="spellEnd"/>
      <w:r>
        <w:t>, not imposing the same content requirement for repeated user-defined SEI messages, and rules for inclusion of SEI messages in prefix and suffix SEI NAL units (JVET-U0085-v2)</w:t>
      </w:r>
    </w:p>
    <w:p w14:paraId="372C9A20" w14:textId="77777777" w:rsidR="00163D2E" w:rsidRDefault="00163D2E" w:rsidP="00163D2E">
      <w:r>
        <w:t>•</w:t>
      </w:r>
      <w:r>
        <w:tab/>
        <w:t>Fix for ticket #1448</w:t>
      </w:r>
    </w:p>
    <w:p w14:paraId="4521906C" w14:textId="77777777" w:rsidR="00163D2E" w:rsidRDefault="00163D2E" w:rsidP="00163D2E"/>
    <w:p w14:paraId="33AE4E0F" w14:textId="437FEC9B" w:rsidR="00163D2E" w:rsidRDefault="00163D2E" w:rsidP="00163D2E">
      <w:r>
        <w:t>JVET-U2006 Additional SEI messages for VSEI (Draft 2)</w:t>
      </w:r>
    </w:p>
    <w:p w14:paraId="40F57296" w14:textId="77777777" w:rsidR="00163D2E" w:rsidRDefault="00163D2E" w:rsidP="00163D2E">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w:t>
      </w:r>
      <w:r>
        <w:lastRenderedPageBreak/>
        <w:t>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163D2E">
      <w:r>
        <w:t>Draft 2 incorporated items:</w:t>
      </w:r>
    </w:p>
    <w:p w14:paraId="1D0600F8" w14:textId="77777777" w:rsidR="00163D2E" w:rsidRDefault="00163D2E" w:rsidP="00163D2E">
      <w:r>
        <w:t>•</w:t>
      </w:r>
      <w: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r>
        <w:t>•</w:t>
      </w:r>
      <w:r>
        <w:tab/>
        <w:t>Addition of the extended DRAP indication SEI message (JVET-U0084)</w:t>
      </w:r>
    </w:p>
    <w:p w14:paraId="1E2DD466" w14:textId="77777777" w:rsidR="00163D2E" w:rsidRDefault="00163D2E" w:rsidP="00163D2E">
      <w:r>
        <w:t>•</w:t>
      </w:r>
      <w:r>
        <w:tab/>
        <w:t>Some minor editorial corrections and improvements (JVET-U0086)</w:t>
      </w:r>
    </w:p>
    <w:p w14:paraId="5F3A0D44" w14:textId="77777777" w:rsidR="00163D2E" w:rsidRDefault="00163D2E" w:rsidP="00163D2E">
      <w:r>
        <w:t>•</w:t>
      </w:r>
      <w:r>
        <w:tab/>
        <w:t xml:space="preserve">Fix for ticket #1412: change the coding of ffi_display_elemental_periods_minus1 from </w:t>
      </w:r>
      <w:proofErr w:type="gramStart"/>
      <w:r>
        <w:t>u(</w:t>
      </w:r>
      <w:proofErr w:type="gramEnd"/>
      <w:r>
        <w:t>4) to u(8)</w:t>
      </w:r>
    </w:p>
    <w:p w14:paraId="511BDD18" w14:textId="77777777" w:rsidR="00163D2E" w:rsidRDefault="00163D2E" w:rsidP="00163D2E"/>
    <w:p w14:paraId="34FDB112" w14:textId="77777777" w:rsidR="00163D2E" w:rsidRDefault="00163D2E" w:rsidP="00163D2E"/>
    <w:p w14:paraId="037EC0BB" w14:textId="1DA4BEC4" w:rsidR="00163D2E" w:rsidRDefault="00163D2E" w:rsidP="00163D2E">
      <w:r>
        <w:t>Related input contributions</w:t>
      </w:r>
    </w:p>
    <w:p w14:paraId="30B47A76" w14:textId="77777777" w:rsidR="00163D2E" w:rsidRDefault="00163D2E" w:rsidP="00163D2E">
      <w:r>
        <w:t>The following input contributions were noted as relevant to the work of this ad hoc group:</w:t>
      </w:r>
    </w:p>
    <w:p w14:paraId="16CAC102" w14:textId="77777777" w:rsidR="00163D2E" w:rsidRDefault="00163D2E" w:rsidP="00163D2E">
      <w:r>
        <w:t>•</w:t>
      </w:r>
      <w:r>
        <w:tab/>
        <w:t xml:space="preserve">JVET-V0072 AHG2: Proposal to remove some RPL constraints (Nokia, LGE, </w:t>
      </w:r>
      <w:proofErr w:type="spellStart"/>
      <w:r>
        <w:t>Bytedance</w:t>
      </w:r>
      <w:proofErr w:type="spellEnd"/>
      <w:r>
        <w:t>)</w:t>
      </w:r>
    </w:p>
    <w:p w14:paraId="7B5B2FC8" w14:textId="77777777" w:rsidR="00163D2E" w:rsidRDefault="00163D2E" w:rsidP="00163D2E">
      <w:r>
        <w:t>•</w:t>
      </w:r>
      <w:r>
        <w:tab/>
        <w:t>JVET-V0111 AHG2: On Decoding Unit Information for VVC Version 1 (Sharp)</w:t>
      </w:r>
    </w:p>
    <w:p w14:paraId="7445057D" w14:textId="77777777" w:rsidR="00163D2E" w:rsidRDefault="00163D2E" w:rsidP="00163D2E"/>
    <w:p w14:paraId="16F073BD" w14:textId="64721213" w:rsidR="00163D2E" w:rsidRDefault="00163D2E" w:rsidP="00163D2E">
      <w:r>
        <w:t>Recommendations</w:t>
      </w:r>
    </w:p>
    <w:p w14:paraId="2194DFB8" w14:textId="77777777" w:rsidR="00163D2E" w:rsidRDefault="00163D2E" w:rsidP="00163D2E">
      <w:r>
        <w:t>The AHG recommends to:</w:t>
      </w:r>
    </w:p>
    <w:p w14:paraId="67576950" w14:textId="77777777" w:rsidR="00163D2E" w:rsidRDefault="00163D2E" w:rsidP="00163D2E">
      <w:r>
        <w:t>•</w:t>
      </w:r>
      <w:r>
        <w:tab/>
        <w:t>Approve JVET-U1004, JVET-U2002, JVET-U2005, and JVET-U2006 documents as JVET outputs,</w:t>
      </w:r>
    </w:p>
    <w:p w14:paraId="1F70093E" w14:textId="77777777" w:rsidR="00163D2E" w:rsidRDefault="00163D2E" w:rsidP="00163D2E">
      <w:r>
        <w:t>•</w:t>
      </w:r>
      <w:r>
        <w:tab/>
        <w:t>Compare the VVC documents with the VVC software and resolve any discrepancies that may exist, in collaboration with the software AHG,</w:t>
      </w:r>
    </w:p>
    <w:p w14:paraId="281F4792" w14:textId="77777777" w:rsidR="00163D2E" w:rsidRDefault="00163D2E" w:rsidP="00163D2E">
      <w:r>
        <w:t>•</w:t>
      </w:r>
      <w:r>
        <w:tab/>
        <w:t>Encourage the use of the issue tracker to report issues with the text of both the VVC specification text and the algorithm and encoder description,</w:t>
      </w:r>
    </w:p>
    <w:p w14:paraId="530980C8" w14:textId="77777777" w:rsidR="00163D2E" w:rsidRDefault="00163D2E" w:rsidP="00163D2E">
      <w:r>
        <w:t>•</w:t>
      </w:r>
      <w:r>
        <w:tab/>
        <w:t>Continue to improve the editorial consistency of VVC text specification and Test Model documents,</w:t>
      </w:r>
    </w:p>
    <w:p w14:paraId="2E9E6335" w14:textId="77777777" w:rsidR="00163D2E" w:rsidRDefault="00163D2E" w:rsidP="00163D2E">
      <w:r>
        <w:t>•</w:t>
      </w:r>
      <w: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r>
        <w:t>•</w:t>
      </w:r>
      <w:r>
        <w:tab/>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795E8A" w:rsidP="000302D8">
      <w:pPr>
        <w:pStyle w:val="berschrift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Bossen, X. Li, K. Sühring, K. Sharman, V. Seregin]</w:t>
      </w:r>
    </w:p>
    <w:p w14:paraId="70499B9D" w14:textId="77777777" w:rsidR="00E32B47" w:rsidRDefault="00E32B47" w:rsidP="00E32B47">
      <w:r>
        <w:t>The software model versions prior to the start of the meeting were:</w:t>
      </w:r>
    </w:p>
    <w:p w14:paraId="52E3C4EE" w14:textId="77777777" w:rsidR="00E32B47" w:rsidRDefault="00E32B47" w:rsidP="00E32B47">
      <w:r>
        <w:t>•</w:t>
      </w:r>
      <w:r>
        <w:tab/>
        <w:t>VTM 12.1 (Mar. 2021)</w:t>
      </w:r>
    </w:p>
    <w:p w14:paraId="0706B1B6" w14:textId="77777777" w:rsidR="00E32B47" w:rsidRDefault="00E32B47" w:rsidP="00E32B47">
      <w:r>
        <w:t>•</w:t>
      </w:r>
      <w:r>
        <w:tab/>
        <w:t>HM-16.23 (Mar. 2021)</w:t>
      </w:r>
    </w:p>
    <w:p w14:paraId="26DC3F07" w14:textId="77777777" w:rsidR="00E32B47" w:rsidRDefault="00E32B47" w:rsidP="00E32B47">
      <w:r>
        <w:t>•</w:t>
      </w:r>
      <w:r>
        <w:tab/>
        <w:t>HM-16.21+SCM-8.8 (Mar. 2020)</w:t>
      </w:r>
    </w:p>
    <w:p w14:paraId="6A6AB3F3" w14:textId="77777777" w:rsidR="00E32B47" w:rsidRDefault="00E32B47" w:rsidP="00E32B47">
      <w:r>
        <w:t>•</w:t>
      </w:r>
      <w:r>
        <w:tab/>
        <w:t>SHM 12.4 (Jan. 2018)</w:t>
      </w:r>
    </w:p>
    <w:p w14:paraId="1A866B43" w14:textId="77777777" w:rsidR="00E32B47" w:rsidRDefault="00E32B47" w:rsidP="00E32B47">
      <w:r>
        <w:t>•</w:t>
      </w:r>
      <w:r>
        <w:tab/>
        <w:t>HTM 16.3 (Jul. 2018)</w:t>
      </w:r>
    </w:p>
    <w:p w14:paraId="31CDB817" w14:textId="77777777" w:rsidR="00E32B47" w:rsidRDefault="00E32B47" w:rsidP="00E32B47">
      <w:r>
        <w:lastRenderedPageBreak/>
        <w:t>•</w:t>
      </w:r>
      <w:r>
        <w:tab/>
        <w:t>JM 19.0</w:t>
      </w:r>
    </w:p>
    <w:p w14:paraId="3C1C2086" w14:textId="77777777" w:rsidR="00E32B47" w:rsidRDefault="00E32B47" w:rsidP="00E32B47">
      <w:r>
        <w:t>•</w:t>
      </w:r>
      <w:r>
        <w:tab/>
        <w:t>JSVM 9.19.15</w:t>
      </w:r>
    </w:p>
    <w:p w14:paraId="1E188A2D" w14:textId="77777777" w:rsidR="00E32B47" w:rsidRDefault="00E32B47" w:rsidP="00E32B47">
      <w:r>
        <w:t>•</w:t>
      </w:r>
      <w:r>
        <w:tab/>
        <w:t>JMVC 8.5</w:t>
      </w:r>
    </w:p>
    <w:p w14:paraId="2E799D7E" w14:textId="77777777" w:rsidR="00E32B47" w:rsidRDefault="00E32B47" w:rsidP="00E32B47">
      <w:r>
        <w:t>•</w:t>
      </w:r>
      <w:r>
        <w:tab/>
        <w:t>3DV ATM 15.0 (no version history)</w:t>
      </w:r>
    </w:p>
    <w:p w14:paraId="0A9BA6A5" w14:textId="77777777" w:rsidR="00E32B47" w:rsidRDefault="00E32B47" w:rsidP="00E32B47">
      <w:r>
        <w:t>•</w:t>
      </w:r>
      <w:r>
        <w:tab/>
      </w:r>
      <w:proofErr w:type="spellStart"/>
      <w:r>
        <w:t>HDRTools</w:t>
      </w:r>
      <w:proofErr w:type="spellEnd"/>
      <w:r>
        <w:t xml:space="preserve">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Default="00E32B47" w:rsidP="00E32B47">
      <w: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32B47">
      <w:r>
        <w:t>The server is located at:</w:t>
      </w:r>
    </w:p>
    <w:p w14:paraId="73E1BBD9" w14:textId="77777777" w:rsidR="00E32B47" w:rsidRDefault="00E32B47" w:rsidP="00E32B47">
      <w:r>
        <w:t>https://vcgit.hhi.fraunhofer.de</w:t>
      </w:r>
    </w:p>
    <w:p w14:paraId="35F06DAB" w14:textId="77777777" w:rsidR="00E32B47" w:rsidRDefault="00E32B47" w:rsidP="00E32B47">
      <w:r>
        <w:t>The registration and development workflow are documented at:</w:t>
      </w:r>
    </w:p>
    <w:p w14:paraId="63ABFA15" w14:textId="77777777" w:rsidR="00E32B47" w:rsidRDefault="00E32B47" w:rsidP="00E32B47">
      <w:r>
        <w:t>https://vcgit.hhi.fraunhofer.de/jvet/VVCSoftware_VTM/wikis/VVC-Software-Development-Workflow</w:t>
      </w:r>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Default="00E32B47" w:rsidP="00E32B47">
      <w:r>
        <w:t>VTM related activities</w:t>
      </w:r>
    </w:p>
    <w:p w14:paraId="0C997508" w14:textId="77777777" w:rsidR="00E32B47" w:rsidRDefault="00E32B47" w:rsidP="00E32B47">
      <w:r>
        <w:t>The VTM software can be found at</w:t>
      </w:r>
    </w:p>
    <w:p w14:paraId="762B65CE" w14:textId="77777777" w:rsidR="00E32B47" w:rsidRDefault="00E32B47" w:rsidP="00E32B47">
      <w:r>
        <w:t>https://vcgit.hhi.fraunhofer.de/jvet/VVCSoftware_VTM/</w:t>
      </w:r>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77777777" w:rsidR="00E32B47" w:rsidRDefault="00E32B47" w:rsidP="00E32B47">
      <w:r>
        <w:t>•</w:t>
      </w:r>
      <w:r>
        <w:tab/>
        <w:t>JVET-R0264: IRAP constraint</w:t>
      </w:r>
    </w:p>
    <w:p w14:paraId="40B3C2B8" w14:textId="77777777" w:rsidR="00E32B47" w:rsidRDefault="00E32B47" w:rsidP="00E32B47">
      <w:r>
        <w:t>•</w:t>
      </w:r>
      <w:r>
        <w:tab/>
        <w:t>JVET-T0053: Adding support for Annotated Regions SEI message</w:t>
      </w:r>
    </w:p>
    <w:p w14:paraId="4B41DFCA" w14:textId="77777777" w:rsidR="00E32B47" w:rsidRDefault="00E32B47" w:rsidP="00E32B47">
      <w:r>
        <w:t>•</w:t>
      </w:r>
      <w:r>
        <w:tab/>
        <w:t xml:space="preserve">Fix #1422: </w:t>
      </w:r>
      <w:proofErr w:type="spellStart"/>
      <w:r>
        <w:t>dpb</w:t>
      </w:r>
      <w:proofErr w:type="spellEnd"/>
      <w:r>
        <w:t xml:space="preserve"> parameters inference when </w:t>
      </w:r>
      <w:proofErr w:type="spellStart"/>
      <w:r>
        <w:t>subLayerInfoFlag</w:t>
      </w:r>
      <w:proofErr w:type="spellEnd"/>
      <w:r>
        <w:t xml:space="preserve"> = 0</w:t>
      </w:r>
    </w:p>
    <w:p w14:paraId="39332525" w14:textId="77777777" w:rsidR="00E32B47" w:rsidRDefault="00E32B47" w:rsidP="00E32B47">
      <w:r>
        <w:t>•</w:t>
      </w:r>
      <w:r>
        <w:tab/>
        <w:t>Fix access to data that might be deleted</w:t>
      </w:r>
    </w:p>
    <w:p w14:paraId="7A24D155" w14:textId="77777777" w:rsidR="00E32B47" w:rsidRDefault="00E32B47" w:rsidP="00E32B47">
      <w:r>
        <w:t>•</w:t>
      </w:r>
      <w:r>
        <w:tab/>
        <w:t xml:space="preserve">Fix memory allocation when decoding a stream changing </w:t>
      </w:r>
      <w:proofErr w:type="spellStart"/>
      <w:r>
        <w:t>bitdepth</w:t>
      </w:r>
      <w:proofErr w:type="spellEnd"/>
      <w:r>
        <w:t xml:space="preserve"> between CVS</w:t>
      </w:r>
    </w:p>
    <w:p w14:paraId="717FA25C" w14:textId="77777777" w:rsidR="00E32B47" w:rsidRDefault="00E32B47" w:rsidP="00E32B47">
      <w:r>
        <w:t>•</w:t>
      </w:r>
      <w:r>
        <w:tab/>
        <w:t>Fix #1439: GOP32 configuration for larger intra periods</w:t>
      </w:r>
    </w:p>
    <w:p w14:paraId="4884A69F" w14:textId="77777777" w:rsidR="00E32B47" w:rsidRDefault="00E32B47" w:rsidP="00E32B47">
      <w:r>
        <w:t>•</w:t>
      </w:r>
      <w:r>
        <w:tab/>
        <w:t>Fix #1442: Fix for PTL signalling in VPS</w:t>
      </w:r>
    </w:p>
    <w:p w14:paraId="23F8FDB3" w14:textId="77777777" w:rsidR="00E32B47" w:rsidRDefault="00E32B47" w:rsidP="00E32B47">
      <w:r>
        <w:t>•</w:t>
      </w:r>
      <w:r>
        <w:tab/>
        <w:t>Fix handling of suffix APS NAL units</w:t>
      </w:r>
    </w:p>
    <w:p w14:paraId="22299100" w14:textId="77777777" w:rsidR="00E32B47" w:rsidRDefault="00E32B47" w:rsidP="00E32B47">
      <w:r>
        <w:t>•</w:t>
      </w:r>
      <w:r>
        <w:tab/>
        <w:t>Fix #1438: Decoder crashes when decoding multi-layer bitstream</w:t>
      </w:r>
    </w:p>
    <w:p w14:paraId="2FAC5FBA" w14:textId="77777777" w:rsidR="00E32B47" w:rsidRDefault="00E32B47" w:rsidP="00E32B47">
      <w:r>
        <w:t>•</w:t>
      </w:r>
      <w:r>
        <w:tab/>
        <w:t>Fix handling of suffix APS NAL units in RASL skipped pictures.</w:t>
      </w:r>
    </w:p>
    <w:p w14:paraId="02E13B4A" w14:textId="77777777" w:rsidR="00E32B47" w:rsidRDefault="00E32B47" w:rsidP="00E32B47">
      <w:r>
        <w:t>•</w:t>
      </w:r>
      <w:r>
        <w:tab/>
        <w:t>Fix #1411: Decoder crash when decoding a CRA picture following an EOS</w:t>
      </w:r>
    </w:p>
    <w:p w14:paraId="15AC3BC2" w14:textId="77777777" w:rsidR="00E32B47" w:rsidRDefault="00E32B47" w:rsidP="00E32B47">
      <w:r>
        <w:lastRenderedPageBreak/>
        <w:t>•</w:t>
      </w:r>
      <w:r>
        <w:tab/>
        <w:t>Fix #1419: apply reference pic marking before getting a new pic buffer</w:t>
      </w:r>
    </w:p>
    <w:p w14:paraId="0B7D4BF6" w14:textId="77777777" w:rsidR="00E32B47" w:rsidRDefault="00E32B47" w:rsidP="00E32B47">
      <w:r>
        <w:t>•</w:t>
      </w:r>
      <w:r>
        <w:tab/>
        <w:t>Update README file to include git retrieval</w:t>
      </w:r>
    </w:p>
    <w:p w14:paraId="60D7D59C" w14:textId="77777777" w:rsidR="00E32B47" w:rsidRDefault="00E32B47" w:rsidP="00E32B47">
      <w:r>
        <w:t>•</w:t>
      </w:r>
      <w:r>
        <w:tab/>
        <w:t>Update copyright header to include year 2021</w:t>
      </w:r>
    </w:p>
    <w:p w14:paraId="532AB92F" w14:textId="77777777" w:rsidR="00E32B47" w:rsidRDefault="00E32B47" w:rsidP="00E32B47">
      <w:r>
        <w:t>•</w:t>
      </w:r>
      <w:r>
        <w:tab/>
        <w:t xml:space="preserve">Fix for minimum functionality of </w:t>
      </w:r>
      <w:proofErr w:type="spellStart"/>
      <w:r>
        <w:t>StreamMergeApp</w:t>
      </w:r>
      <w:proofErr w:type="spellEnd"/>
      <w:r>
        <w:t xml:space="preserve"> with VTM 11.0</w:t>
      </w:r>
    </w:p>
    <w:p w14:paraId="290F0F0D" w14:textId="77777777" w:rsidR="00E32B47" w:rsidRDefault="00E32B47" w:rsidP="00E32B47">
      <w:r>
        <w:t>VTM 11.2 was tagged on Jan. 18, 2021. Changes include:</w:t>
      </w:r>
    </w:p>
    <w:p w14:paraId="41C12A6F" w14:textId="77777777" w:rsidR="00E32B47" w:rsidRDefault="00E32B47" w:rsidP="00E32B47">
      <w:r>
        <w:t>•</w:t>
      </w:r>
      <w:r>
        <w:tab/>
        <w:t>Add bound checks and use correct index for m_vpsMaxTidIlRefPicsPlus1</w:t>
      </w:r>
    </w:p>
    <w:p w14:paraId="2A85AD75" w14:textId="77777777" w:rsidR="00E32B47" w:rsidRDefault="00E32B47" w:rsidP="00E32B47">
      <w:r>
        <w:t>•</w:t>
      </w:r>
      <w:r>
        <w:tab/>
        <w:t>Fix #1394: correctly determine whether a NAL unit is a VCL unit</w:t>
      </w:r>
    </w:p>
    <w:p w14:paraId="655C1FC4" w14:textId="77777777" w:rsidR="00E32B47" w:rsidRDefault="00E32B47" w:rsidP="00E32B47">
      <w:r>
        <w:t>•</w:t>
      </w:r>
      <w:r>
        <w:tab/>
        <w:t>Remove unused code and fix indentation and braces</w:t>
      </w:r>
    </w:p>
    <w:p w14:paraId="1A3BA03C" w14:textId="77777777" w:rsidR="00E32B47" w:rsidRDefault="00E32B47" w:rsidP="00E32B47">
      <w:r>
        <w:t>•</w:t>
      </w:r>
      <w:r>
        <w:tab/>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77777777" w:rsidR="00E32B47" w:rsidRDefault="00E32B47" w:rsidP="00E32B47">
      <w:r>
        <w:t>•</w:t>
      </w:r>
      <w:r>
        <w:tab/>
        <w:t>JVET-U0081: ALF filter optimization with filter strength target</w:t>
      </w:r>
    </w:p>
    <w:p w14:paraId="0A2357E8" w14:textId="77777777" w:rsidR="00E32B47" w:rsidRDefault="00E32B47" w:rsidP="00E32B47">
      <w:r>
        <w:t>•</w:t>
      </w:r>
      <w:r>
        <w:tab/>
        <w:t>JVET-U0103: SIMD implementation for high bit depth coding</w:t>
      </w:r>
    </w:p>
    <w:p w14:paraId="08F01B01" w14:textId="77777777" w:rsidR="00E32B47" w:rsidRDefault="00E32B47" w:rsidP="00E32B47">
      <w:r>
        <w:t>•</w:t>
      </w:r>
      <w:r>
        <w:tab/>
        <w:t>JVET-U2018: Updated configuration file for HBD CTC</w:t>
      </w:r>
    </w:p>
    <w:p w14:paraId="7E489FEB" w14:textId="77777777" w:rsidR="00E32B47" w:rsidRDefault="00E32B47" w:rsidP="00E32B47">
      <w:r>
        <w:t>•</w:t>
      </w:r>
      <w:r>
        <w:tab/>
        <w:t>JVET-U2018: Update sequence configuration files</w:t>
      </w:r>
    </w:p>
    <w:p w14:paraId="432C012B" w14:textId="77777777" w:rsidR="00E32B47" w:rsidRDefault="00E32B47" w:rsidP="00E32B47">
      <w:r>
        <w:t>•</w:t>
      </w:r>
      <w:r>
        <w:tab/>
        <w:t>Fix #1451: Align SW with spec for RPR/4:4:4 combination</w:t>
      </w:r>
    </w:p>
    <w:p w14:paraId="0A359FC6" w14:textId="77777777" w:rsidR="00E32B47" w:rsidRDefault="00E32B47" w:rsidP="00E32B47">
      <w:r>
        <w:t>•</w:t>
      </w:r>
      <w:r>
        <w:tab/>
        <w:t>Fix #1452: use "true" original for HDR metrics</w:t>
      </w:r>
    </w:p>
    <w:p w14:paraId="463F178A" w14:textId="77777777" w:rsidR="00E32B47" w:rsidRDefault="00E32B47" w:rsidP="00E32B47">
      <w:r>
        <w:t>•</w:t>
      </w:r>
      <w:r>
        <w:tab/>
        <w:t>Fix #1453: use 64-bit variables for RPR to prevent overflow</w:t>
      </w:r>
    </w:p>
    <w:p w14:paraId="7D76F434" w14:textId="77777777" w:rsidR="00E32B47" w:rsidRDefault="00E32B47" w:rsidP="00E32B47">
      <w:r>
        <w:t>•</w:t>
      </w:r>
      <w:r>
        <w:tab/>
        <w:t>Fix #1456: Incorrect DPB flush when mixed NALU types is enabled</w:t>
      </w:r>
    </w:p>
    <w:p w14:paraId="57835E62" w14:textId="77777777" w:rsidR="00E32B47" w:rsidRDefault="00E32B47" w:rsidP="00E32B47">
      <w:r>
        <w:t>•</w:t>
      </w:r>
      <w:r>
        <w:tab/>
        <w:t xml:space="preserve">Fix #1457: </w:t>
      </w:r>
      <w:proofErr w:type="spellStart"/>
      <w:r>
        <w:t>rplIdx</w:t>
      </w:r>
      <w:proofErr w:type="spellEnd"/>
      <w:r>
        <w:t xml:space="preserve"> variable for list 1 is not always set in </w:t>
      </w:r>
      <w:proofErr w:type="spellStart"/>
      <w:proofErr w:type="gramStart"/>
      <w:r>
        <w:t>parseSliceHeader</w:t>
      </w:r>
      <w:proofErr w:type="spellEnd"/>
      <w:r>
        <w:t>(</w:t>
      </w:r>
      <w:proofErr w:type="gramEnd"/>
      <w:r>
        <w:t>)</w:t>
      </w:r>
    </w:p>
    <w:p w14:paraId="65C8BA3A" w14:textId="77777777" w:rsidR="00E32B47" w:rsidRDefault="00E32B47" w:rsidP="00E32B47">
      <w:r>
        <w:t>•</w:t>
      </w:r>
      <w:r>
        <w:tab/>
        <w:t xml:space="preserve">Cleanup: fix return type of </w:t>
      </w:r>
      <w:proofErr w:type="gramStart"/>
      <w:r>
        <w:t>PPS::</w:t>
      </w:r>
      <w:proofErr w:type="spellStart"/>
      <w:proofErr w:type="gramEnd"/>
      <w:r>
        <w:t>getMixedNaluTypesInPicFlag</w:t>
      </w:r>
      <w:proofErr w:type="spellEnd"/>
    </w:p>
    <w:p w14:paraId="609D4119" w14:textId="77777777" w:rsidR="00E32B47" w:rsidRDefault="00E32B47" w:rsidP="00E32B47">
      <w:r>
        <w:t>•</w:t>
      </w:r>
      <w:r>
        <w:tab/>
        <w:t>Fix compilation when JVET_R0351_HIGH_BIT_DEPTH_ENABLED is set to 1</w:t>
      </w:r>
    </w:p>
    <w:p w14:paraId="0BD749DB" w14:textId="77777777" w:rsidR="00E32B47" w:rsidRDefault="00E32B47" w:rsidP="00E32B47">
      <w:r>
        <w:t>•</w:t>
      </w:r>
      <w:r>
        <w:tab/>
        <w:t xml:space="preserve">Fix: #1460: </w:t>
      </w:r>
      <w:proofErr w:type="spellStart"/>
      <w:r>
        <w:t>init</w:t>
      </w:r>
      <w:proofErr w:type="spellEnd"/>
      <w:r>
        <w:t xml:space="preserve"> MTS </w:t>
      </w:r>
      <w:proofErr w:type="spellStart"/>
      <w:r>
        <w:t>coeff</w:t>
      </w:r>
      <w:proofErr w:type="spellEnd"/>
      <w:r>
        <w:t xml:space="preserve"> Constraint in MTS loop during Intra Search</w:t>
      </w:r>
    </w:p>
    <w:p w14:paraId="5D390E01" w14:textId="77777777" w:rsidR="00E32B47" w:rsidRDefault="00E32B47" w:rsidP="00E32B47">
      <w:r>
        <w:t>•</w:t>
      </w:r>
      <w:r>
        <w:tab/>
        <w:t xml:space="preserve">Fix for ticket #1458: printout </w:t>
      </w:r>
      <w:proofErr w:type="spellStart"/>
      <w:r>
        <w:t>wPSNR</w:t>
      </w:r>
      <w:proofErr w:type="spellEnd"/>
      <w:r>
        <w:t xml:space="preserve"> for </w:t>
      </w:r>
      <w:proofErr w:type="spellStart"/>
      <w:r>
        <w:t>hbd</w:t>
      </w:r>
      <w:proofErr w:type="spellEnd"/>
      <w:r>
        <w:t xml:space="preserve"> </w:t>
      </w:r>
      <w:proofErr w:type="spellStart"/>
      <w:r>
        <w:t>ctc</w:t>
      </w:r>
      <w:proofErr w:type="spellEnd"/>
    </w:p>
    <w:p w14:paraId="70DB2616" w14:textId="77777777" w:rsidR="00E32B47" w:rsidRDefault="00E32B47" w:rsidP="00E32B47">
      <w:r>
        <w:t>•</w:t>
      </w:r>
      <w:r>
        <w:tab/>
        <w:t>Enable processing of low bit depth content with JVET_U0103_HIGH_BIT_DEPTH_SIMD</w:t>
      </w:r>
    </w:p>
    <w:p w14:paraId="2250FF26" w14:textId="77777777" w:rsidR="00E32B47" w:rsidRDefault="00E32B47" w:rsidP="00E32B47">
      <w:r>
        <w:t>•</w:t>
      </w:r>
      <w:r>
        <w:tab/>
        <w:t>Fix #1459: Modify ALF AVX2 code from JVET-U0103</w:t>
      </w:r>
    </w:p>
    <w:p w14:paraId="185910AD" w14:textId="77777777" w:rsidR="00E32B47" w:rsidRDefault="00E32B47" w:rsidP="00E32B47">
      <w:r>
        <w:t>•</w:t>
      </w:r>
      <w:r>
        <w:tab/>
        <w:t>Refactor: rename ALF APS ID related functions and variables</w:t>
      </w:r>
    </w:p>
    <w:p w14:paraId="2BE17558" w14:textId="77777777" w:rsidR="00E32B47" w:rsidRDefault="00E32B47" w:rsidP="00E32B47">
      <w:r>
        <w:t>•</w:t>
      </w:r>
      <w:r>
        <w:tab/>
        <w:t xml:space="preserve">remove unused code and fix indentation and braces </w:t>
      </w:r>
    </w:p>
    <w:p w14:paraId="035F892A" w14:textId="77777777" w:rsidR="00E32B47" w:rsidRDefault="00E32B47" w:rsidP="00E32B47">
      <w:r>
        <w:t>VTM 12.1 was tagged on Mar 31, 2021. Changes include:</w:t>
      </w:r>
    </w:p>
    <w:p w14:paraId="031DBBB8" w14:textId="77777777" w:rsidR="00E32B47" w:rsidRDefault="00E32B47" w:rsidP="00E32B47">
      <w:r>
        <w:t>•</w:t>
      </w:r>
      <w:r>
        <w:tab/>
        <w:t>Fix #1466: fix check on SPS virtual boundaries constraint.</w:t>
      </w:r>
    </w:p>
    <w:p w14:paraId="26B742CF" w14:textId="77777777" w:rsidR="00E32B47" w:rsidRDefault="00E32B47" w:rsidP="00E32B47">
      <w:r>
        <w:t>•</w:t>
      </w:r>
      <w:r>
        <w:tab/>
        <w:t xml:space="preserve">Fix #1465: skip mixed </w:t>
      </w:r>
      <w:proofErr w:type="spellStart"/>
      <w:r>
        <w:t>nalu</w:t>
      </w:r>
      <w:proofErr w:type="spellEnd"/>
      <w:r>
        <w:t xml:space="preserve"> leading pictures when beginning a stream</w:t>
      </w:r>
    </w:p>
    <w:p w14:paraId="5F8AC52F" w14:textId="77777777" w:rsidR="00E32B47" w:rsidRDefault="00E32B47" w:rsidP="00E32B47">
      <w:r>
        <w:t>•</w:t>
      </w:r>
      <w:r>
        <w:tab/>
        <w:t>Fix #1464: Non-conforming values of sn_subpic_id_len_minus1</w:t>
      </w:r>
    </w:p>
    <w:p w14:paraId="69BB7F94" w14:textId="77777777" w:rsidR="00E32B47" w:rsidRDefault="00E32B47" w:rsidP="00E32B47">
      <w:r>
        <w:t>•</w:t>
      </w:r>
      <w:r>
        <w:tab/>
        <w:t xml:space="preserve">Fix #1467: Replace </w:t>
      </w:r>
      <w:proofErr w:type="gramStart"/>
      <w:r>
        <w:t>std::</w:t>
      </w:r>
      <w:proofErr w:type="gramEnd"/>
      <w:r>
        <w:t>sort() with std::</w:t>
      </w:r>
      <w:proofErr w:type="spellStart"/>
      <w:r>
        <w:t>stable_sort</w:t>
      </w:r>
      <w:proofErr w:type="spellEnd"/>
      <w:r>
        <w:t>() to avoid cross-platform performance mismatch</w:t>
      </w:r>
    </w:p>
    <w:p w14:paraId="591A32FF" w14:textId="77777777" w:rsidR="00E32B47" w:rsidRDefault="00E32B47" w:rsidP="00E32B47">
      <w:r>
        <w:t>•</w:t>
      </w:r>
      <w:r>
        <w:tab/>
        <w:t xml:space="preserve">Fix #1468: bugfix </w:t>
      </w:r>
      <w:proofErr w:type="spellStart"/>
      <w:r>
        <w:t>parcat</w:t>
      </w:r>
      <w:proofErr w:type="spellEnd"/>
      <w:r>
        <w:t>: remove duplicate prefix sei for IDR</w:t>
      </w:r>
    </w:p>
    <w:p w14:paraId="5D233F7F" w14:textId="77777777" w:rsidR="00E32B47" w:rsidRDefault="00E32B47" w:rsidP="00E32B47">
      <w:r>
        <w:t>•</w:t>
      </w:r>
      <w:r>
        <w:tab/>
        <w:t xml:space="preserve">Add decoded picture hash SEI writing for subpictures in </w:t>
      </w:r>
      <w:proofErr w:type="spellStart"/>
      <w:r>
        <w:t>subpic</w:t>
      </w:r>
      <w:proofErr w:type="spellEnd"/>
      <w:r>
        <w:t xml:space="preserve"> merger app</w:t>
      </w:r>
    </w:p>
    <w:p w14:paraId="2C47C354" w14:textId="77777777" w:rsidR="00E32B47" w:rsidRDefault="00E32B47" w:rsidP="00E32B47">
      <w:r>
        <w:t>•</w:t>
      </w:r>
      <w:r>
        <w:tab/>
        <w:t xml:space="preserve">Fix call to </w:t>
      </w:r>
      <w:proofErr w:type="spellStart"/>
      <w:r>
        <w:t>initSEIScalableNesting</w:t>
      </w:r>
      <w:proofErr w:type="spellEnd"/>
    </w:p>
    <w:p w14:paraId="581D3F56" w14:textId="77777777" w:rsidR="00E32B47" w:rsidRDefault="00E32B47" w:rsidP="00E32B47">
      <w:r>
        <w:lastRenderedPageBreak/>
        <w:t>•</w:t>
      </w:r>
      <w:r>
        <w:tab/>
        <w:t>Fixes for tickets #961, #1455 and #1447: Decoding and verifying of GDR conformance streams</w:t>
      </w:r>
    </w:p>
    <w:p w14:paraId="7513AD91" w14:textId="77777777" w:rsidR="00E32B47" w:rsidRDefault="00E32B47" w:rsidP="00E32B47">
      <w:r>
        <w:t>•</w:t>
      </w:r>
      <w:r>
        <w:tab/>
        <w:t xml:space="preserve">Fix tickets #1461, #1462, #1463: chroma </w:t>
      </w:r>
      <w:proofErr w:type="spellStart"/>
      <w:r>
        <w:t>dQP</w:t>
      </w:r>
      <w:proofErr w:type="spellEnd"/>
      <w:r>
        <w:t xml:space="preserve"> bug fixes and configuration parameters improvements.</w:t>
      </w:r>
    </w:p>
    <w:p w14:paraId="0EF68007" w14:textId="77777777" w:rsidR="00E32B47" w:rsidRDefault="00E32B47" w:rsidP="00E32B47">
      <w:r>
        <w:t>•</w:t>
      </w:r>
      <w:r>
        <w:tab/>
        <w:t xml:space="preserve">Fix #1471: </w:t>
      </w:r>
      <w:proofErr w:type="spellStart"/>
      <w:r>
        <w:t>DebugBitstream</w:t>
      </w:r>
      <w:proofErr w:type="spellEnd"/>
      <w:r>
        <w:t xml:space="preserve"> feature</w:t>
      </w:r>
    </w:p>
    <w:p w14:paraId="219A32D5" w14:textId="77777777" w:rsidR="00E32B47" w:rsidRDefault="00E32B47" w:rsidP="00E32B47">
      <w:r>
        <w:t>•</w:t>
      </w:r>
      <w:r>
        <w:tab/>
        <w:t>Add verification of subpicture based decoded picture hashes</w:t>
      </w:r>
    </w:p>
    <w:p w14:paraId="339CE840" w14:textId="77777777" w:rsidR="00E32B47" w:rsidRDefault="00E32B47" w:rsidP="00E32B47">
      <w:r>
        <w:t>•</w:t>
      </w:r>
      <w:r>
        <w:tab/>
        <w:t>Fix !2018: ignore slice-level setting when feature is not used</w:t>
      </w:r>
    </w:p>
    <w:p w14:paraId="2586B50B" w14:textId="77777777" w:rsidR="00E32B47" w:rsidRDefault="00E32B47" w:rsidP="00E32B47">
      <w:r>
        <w:t>•</w:t>
      </w:r>
      <w:r>
        <w:tab/>
        <w:t xml:space="preserve">Reduced the memory required by </w:t>
      </w:r>
      <w:proofErr w:type="spellStart"/>
      <w:r>
        <w:t>EncModeCtrl</w:t>
      </w:r>
      <w:proofErr w:type="spellEnd"/>
      <w:r>
        <w:t xml:space="preserve"> by ~1GB</w:t>
      </w:r>
    </w:p>
    <w:p w14:paraId="3BDC4003" w14:textId="77777777" w:rsidR="00E32B47" w:rsidRDefault="00E32B47" w:rsidP="00E32B47">
      <w:r>
        <w:t>•</w:t>
      </w:r>
      <w:r>
        <w:tab/>
        <w:t>Fix ticket #1377: remove ENABLE_SPLIT_PARALLELISM</w:t>
      </w:r>
    </w:p>
    <w:p w14:paraId="0B9084D7" w14:textId="77777777" w:rsidR="00E32B47" w:rsidRDefault="00E32B47" w:rsidP="00E32B47">
      <w:r>
        <w:t>•</w:t>
      </w:r>
      <w:r>
        <w:tab/>
        <w:t xml:space="preserve">Fix bad bitstream generation: wrong parameter to </w:t>
      </w:r>
      <w:proofErr w:type="spellStart"/>
      <w:r>
        <w:t>rpcSlice</w:t>
      </w:r>
      <w:proofErr w:type="spellEnd"/>
      <w:r>
        <w:t>-&gt;</w:t>
      </w:r>
      <w:proofErr w:type="spellStart"/>
      <w:proofErr w:type="gramStart"/>
      <w:r>
        <w:t>setUseChromaQpAdj</w:t>
      </w:r>
      <w:proofErr w:type="spellEnd"/>
      <w:r>
        <w:t>(</w:t>
      </w:r>
      <w:proofErr w:type="gramEnd"/>
      <w:r>
        <w:t xml:space="preserve">) in </w:t>
      </w:r>
      <w:proofErr w:type="spellStart"/>
      <w:r>
        <w:t>initEncSlice</w:t>
      </w:r>
      <w:proofErr w:type="spellEnd"/>
      <w:r>
        <w:t>().</w:t>
      </w:r>
    </w:p>
    <w:p w14:paraId="4244E61A" w14:textId="77777777" w:rsidR="00E32B47" w:rsidRDefault="00E32B47" w:rsidP="00E32B47">
      <w:r>
        <w:t>•</w:t>
      </w:r>
      <w:r>
        <w:tab/>
        <w:t xml:space="preserve">fix initialization of </w:t>
      </w:r>
      <w:proofErr w:type="spellStart"/>
      <w:r>
        <w:t>m_initialCpbRemovalOffset</w:t>
      </w:r>
      <w:proofErr w:type="spellEnd"/>
      <w:r>
        <w:t xml:space="preserve"> in </w:t>
      </w:r>
      <w:proofErr w:type="spellStart"/>
      <w:r>
        <w:t>SEIBufferingPeriod</w:t>
      </w:r>
      <w:proofErr w:type="spellEnd"/>
      <w:r>
        <w:t xml:space="preserve"> class</w:t>
      </w:r>
    </w:p>
    <w:p w14:paraId="683C3D8C" w14:textId="77777777" w:rsidR="00E32B47" w:rsidRDefault="00E32B47" w:rsidP="00E32B47">
      <w:r>
        <w:t>•</w:t>
      </w:r>
      <w:r>
        <w:tab/>
        <w:t xml:space="preserve">Fix </w:t>
      </w:r>
      <w:proofErr w:type="spellStart"/>
      <w:r>
        <w:t>non_ref_pic</w:t>
      </w:r>
      <w:proofErr w:type="spellEnd"/>
      <w:r>
        <w:t xml:space="preserve"> compliance check</w:t>
      </w:r>
    </w:p>
    <w:p w14:paraId="6A121659" w14:textId="77777777" w:rsidR="00E32B47" w:rsidRDefault="00E32B47" w:rsidP="00E32B47">
      <w:r>
        <w:t>•</w:t>
      </w:r>
      <w:r>
        <w:tab/>
        <w:t>Fix CHECK statements</w:t>
      </w:r>
    </w:p>
    <w:p w14:paraId="52F04326" w14:textId="77777777" w:rsidR="00E32B47" w:rsidRDefault="00E32B47" w:rsidP="00E32B47">
      <w:r>
        <w:t>•</w:t>
      </w:r>
      <w:r>
        <w:tab/>
        <w:t>Fix naming and error messages for VLC length calculation</w:t>
      </w:r>
    </w:p>
    <w:p w14:paraId="664CFB71" w14:textId="77777777" w:rsidR="00E32B47" w:rsidRDefault="00E32B47" w:rsidP="00E32B47">
      <w:r>
        <w:t>•</w:t>
      </w:r>
      <w:r>
        <w:tab/>
        <w:t xml:space="preserve">Fix #1475: Use </w:t>
      </w:r>
      <w:proofErr w:type="spellStart"/>
      <w:r>
        <w:t>SMultiValueInput</w:t>
      </w:r>
      <w:proofErr w:type="spellEnd"/>
      <w:r>
        <w:t xml:space="preserve">&lt;uint32_t&gt; instead of </w:t>
      </w:r>
      <w:proofErr w:type="spellStart"/>
      <w:r>
        <w:t>SMultiValueInput</w:t>
      </w:r>
      <w:proofErr w:type="spellEnd"/>
      <w:r>
        <w:t>&lt;uint8_t&gt;</w:t>
      </w:r>
    </w:p>
    <w:p w14:paraId="32571ACF" w14:textId="77777777" w:rsidR="00E32B47" w:rsidRDefault="00E32B47" w:rsidP="00E32B47">
      <w:r>
        <w:t>•</w:t>
      </w:r>
      <w:r>
        <w:tab/>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77777777" w:rsidR="00E32B47" w:rsidRDefault="00E32B47" w:rsidP="00E32B47">
      <w:r>
        <w:t>•</w:t>
      </w:r>
      <w:r>
        <w:tab/>
        <w:t>JVET-U0097: GDR Software</w:t>
      </w:r>
    </w:p>
    <w:p w14:paraId="4560318B" w14:textId="77777777" w:rsidR="00E32B47" w:rsidRDefault="00E32B47" w:rsidP="00E32B47">
      <w:r>
        <w:t>•</w:t>
      </w:r>
      <w:r>
        <w:tab/>
        <w:t>Fix #1444: fix picture output order in multilayer streams</w:t>
      </w:r>
    </w:p>
    <w:p w14:paraId="165975CB" w14:textId="77777777" w:rsidR="00E32B47" w:rsidRDefault="00E32B47" w:rsidP="00E32B47">
      <w:r>
        <w:t>•</w:t>
      </w:r>
      <w:r>
        <w:tab/>
        <w:t>Fix #1449: output only layers in active OLS</w:t>
      </w:r>
    </w:p>
    <w:p w14:paraId="0108AD7D" w14:textId="77777777" w:rsidR="00E32B47" w:rsidRDefault="00E32B47" w:rsidP="00E32B47">
      <w:r>
        <w:t>•</w:t>
      </w:r>
      <w:r>
        <w:tab/>
        <w:t xml:space="preserve">Fix #1474: remove erroneous skipped pictures detection in </w:t>
      </w:r>
      <w:proofErr w:type="spellStart"/>
      <w:r>
        <w:t>checkRPL</w:t>
      </w:r>
      <w:proofErr w:type="spellEnd"/>
    </w:p>
    <w:p w14:paraId="1A3B4A9C" w14:textId="6A1AA546" w:rsidR="000302D8" w:rsidRDefault="00E32B47" w:rsidP="00E32B47">
      <w:r>
        <w:t>•</w:t>
      </w:r>
      <w:r>
        <w:tab/>
        <w:t>Fix #1476: fix picture output before GDR</w:t>
      </w:r>
    </w:p>
    <w:p w14:paraId="1B436412" w14:textId="036AC82E" w:rsidR="00E32B47" w:rsidRDefault="00E32B47" w:rsidP="00E32B47"/>
    <w:p w14:paraId="7FB3AFF4" w14:textId="77777777" w:rsidR="00E32B47" w:rsidRPr="00E32B47" w:rsidRDefault="00E32B47" w:rsidP="00E32B47">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rPr>
            </w:pPr>
            <w:r w:rsidRPr="00E32B47">
              <w:rPr>
                <w:b/>
                <w:bCs/>
              </w:rPr>
              <w:t> </w:t>
            </w:r>
          </w:p>
        </w:tc>
        <w:tc>
          <w:tcPr>
            <w:tcW w:w="1060" w:type="dxa"/>
            <w:noWrap/>
            <w:vAlign w:val="center"/>
            <w:hideMark/>
          </w:tcPr>
          <w:p w14:paraId="546B6ABC" w14:textId="77777777" w:rsidR="00E32B47" w:rsidRPr="00E32B47" w:rsidRDefault="00E32B47" w:rsidP="00E32B47">
            <w:pPr>
              <w:rPr>
                <w:b/>
                <w:bCs/>
              </w:rPr>
            </w:pPr>
            <w:r w:rsidRPr="00E32B47">
              <w:rPr>
                <w:b/>
                <w:bCs/>
              </w:rPr>
              <w:t> </w:t>
            </w:r>
          </w:p>
        </w:tc>
        <w:tc>
          <w:tcPr>
            <w:tcW w:w="2061" w:type="dxa"/>
            <w:noWrap/>
            <w:vAlign w:val="center"/>
            <w:hideMark/>
          </w:tcPr>
          <w:p w14:paraId="37EA9C84" w14:textId="77777777" w:rsidR="00E32B47" w:rsidRPr="00E32B47" w:rsidRDefault="00E32B47" w:rsidP="00E32B47">
            <w:pPr>
              <w:rPr>
                <w:b/>
                <w:bCs/>
              </w:rPr>
            </w:pPr>
            <w:r w:rsidRPr="00E32B47">
              <w:rPr>
                <w:b/>
                <w:bCs/>
              </w:rPr>
              <w:t>Over HM-16.23</w:t>
            </w:r>
          </w:p>
        </w:tc>
        <w:tc>
          <w:tcPr>
            <w:tcW w:w="1060" w:type="dxa"/>
            <w:noWrap/>
            <w:vAlign w:val="center"/>
            <w:hideMark/>
          </w:tcPr>
          <w:p w14:paraId="3E83553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rPr>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proofErr w:type="spellStart"/>
            <w:r w:rsidRPr="00E32B47">
              <w:t>DecT</w:t>
            </w:r>
            <w:proofErr w:type="spellEnd"/>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r w:rsidRPr="00E32B47">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r w:rsidRPr="00E32B47">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r w:rsidRPr="00E32B47">
              <w:t>-34,07%</w:t>
            </w:r>
          </w:p>
        </w:tc>
        <w:tc>
          <w:tcPr>
            <w:tcW w:w="1060" w:type="dxa"/>
            <w:noWrap/>
            <w:vAlign w:val="center"/>
            <w:hideMark/>
          </w:tcPr>
          <w:p w14:paraId="032FBF7D" w14:textId="77777777" w:rsidR="00E32B47" w:rsidRPr="00E32B47" w:rsidRDefault="00E32B47" w:rsidP="00E32B47">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r w:rsidRPr="00E32B47">
              <w:t>-29,29%</w:t>
            </w:r>
          </w:p>
        </w:tc>
        <w:tc>
          <w:tcPr>
            <w:tcW w:w="1060" w:type="dxa"/>
            <w:shd w:val="clear" w:color="auto" w:fill="CCFFCC"/>
            <w:noWrap/>
            <w:vAlign w:val="center"/>
            <w:hideMark/>
          </w:tcPr>
          <w:p w14:paraId="57FEC65A" w14:textId="77777777" w:rsidR="00E32B47" w:rsidRPr="00E32B47" w:rsidRDefault="00E32B47" w:rsidP="00E32B47">
            <w:r w:rsidRPr="00E32B47">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r w:rsidRPr="00E32B47">
              <w:t>-21,06%</w:t>
            </w:r>
          </w:p>
        </w:tc>
        <w:tc>
          <w:tcPr>
            <w:tcW w:w="1060" w:type="dxa"/>
            <w:noWrap/>
            <w:vAlign w:val="center"/>
            <w:hideMark/>
          </w:tcPr>
          <w:p w14:paraId="44945A1E" w14:textId="77777777" w:rsidR="00E32B47" w:rsidRPr="00E32B47" w:rsidRDefault="00E32B47" w:rsidP="00E32B47">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r w:rsidRPr="00E32B47">
              <w:t>-21,73%</w:t>
            </w:r>
          </w:p>
        </w:tc>
        <w:tc>
          <w:tcPr>
            <w:tcW w:w="1060" w:type="dxa"/>
            <w:shd w:val="clear" w:color="auto" w:fill="CCFFCC"/>
            <w:noWrap/>
            <w:vAlign w:val="center"/>
            <w:hideMark/>
          </w:tcPr>
          <w:p w14:paraId="11F07A7E" w14:textId="77777777" w:rsidR="00E32B47" w:rsidRPr="00E32B47" w:rsidRDefault="00E32B47" w:rsidP="00E32B47">
            <w:r w:rsidRPr="00E32B47">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r w:rsidRPr="00E32B47">
              <w:t>-30,76%</w:t>
            </w:r>
          </w:p>
        </w:tc>
        <w:tc>
          <w:tcPr>
            <w:tcW w:w="1060" w:type="dxa"/>
            <w:noWrap/>
            <w:vAlign w:val="center"/>
            <w:hideMark/>
          </w:tcPr>
          <w:p w14:paraId="4AA67E66" w14:textId="77777777" w:rsidR="00E32B47" w:rsidRPr="00E32B47" w:rsidRDefault="00E32B47" w:rsidP="00E32B47">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r w:rsidRPr="00E32B47">
              <w:t>-22,54%</w:t>
            </w:r>
          </w:p>
        </w:tc>
        <w:tc>
          <w:tcPr>
            <w:tcW w:w="1060" w:type="dxa"/>
            <w:shd w:val="clear" w:color="auto" w:fill="CCFFCC"/>
            <w:noWrap/>
            <w:vAlign w:val="center"/>
            <w:hideMark/>
          </w:tcPr>
          <w:p w14:paraId="30823AE0" w14:textId="77777777" w:rsidR="00E32B47" w:rsidRPr="00E32B47" w:rsidRDefault="00E32B47" w:rsidP="00E32B47">
            <w:r w:rsidRPr="00E32B47">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r w:rsidRPr="00E32B47">
              <w:t>-22,70%</w:t>
            </w:r>
          </w:p>
        </w:tc>
        <w:tc>
          <w:tcPr>
            <w:tcW w:w="1060" w:type="dxa"/>
            <w:noWrap/>
            <w:vAlign w:val="center"/>
            <w:hideMark/>
          </w:tcPr>
          <w:p w14:paraId="6030354A" w14:textId="77777777" w:rsidR="00E32B47" w:rsidRPr="00E32B47" w:rsidRDefault="00E32B47" w:rsidP="00E32B47">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r w:rsidRPr="00E32B47">
              <w:t>-25,76%</w:t>
            </w:r>
          </w:p>
        </w:tc>
        <w:tc>
          <w:tcPr>
            <w:tcW w:w="1060" w:type="dxa"/>
            <w:shd w:val="clear" w:color="auto" w:fill="CCFFCC"/>
            <w:noWrap/>
            <w:vAlign w:val="center"/>
            <w:hideMark/>
          </w:tcPr>
          <w:p w14:paraId="3CBB76A2" w14:textId="77777777" w:rsidR="00E32B47" w:rsidRPr="00E32B47" w:rsidRDefault="00E32B47" w:rsidP="00E32B47">
            <w:r w:rsidRPr="00E32B47">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r w:rsidRPr="00E32B47">
              <w:t>-24,46%</w:t>
            </w:r>
          </w:p>
        </w:tc>
        <w:tc>
          <w:tcPr>
            <w:tcW w:w="1060" w:type="dxa"/>
            <w:noWrap/>
            <w:vAlign w:val="center"/>
            <w:hideMark/>
          </w:tcPr>
          <w:p w14:paraId="194A22A2" w14:textId="77777777" w:rsidR="00E32B47" w:rsidRPr="00E32B47" w:rsidRDefault="00E32B47" w:rsidP="00E32B47">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r w:rsidRPr="00E32B47">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r w:rsidRPr="00E32B47">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r w:rsidRPr="00E32B47">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r w:rsidRPr="00E32B47">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r w:rsidRPr="00E32B47">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r w:rsidRPr="00E32B47">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r w:rsidRPr="00E32B47">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r w:rsidRPr="00E32B47">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r w:rsidRPr="00E32B47">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tc>
        <w:tc>
          <w:tcPr>
            <w:tcW w:w="1060" w:type="dxa"/>
            <w:noWrap/>
            <w:vAlign w:val="center"/>
            <w:hideMark/>
          </w:tcPr>
          <w:p w14:paraId="179BA38D" w14:textId="77777777" w:rsidR="00E32B47" w:rsidRPr="006D76C2" w:rsidRDefault="00E32B47" w:rsidP="00E32B47"/>
        </w:tc>
        <w:tc>
          <w:tcPr>
            <w:tcW w:w="1060" w:type="dxa"/>
            <w:noWrap/>
            <w:vAlign w:val="center"/>
            <w:hideMark/>
          </w:tcPr>
          <w:p w14:paraId="48DE1D88" w14:textId="77777777" w:rsidR="00E32B47" w:rsidRPr="006D76C2" w:rsidRDefault="00E32B47" w:rsidP="00E32B47"/>
        </w:tc>
        <w:tc>
          <w:tcPr>
            <w:tcW w:w="2061" w:type="dxa"/>
            <w:noWrap/>
            <w:vAlign w:val="center"/>
            <w:hideMark/>
          </w:tcPr>
          <w:p w14:paraId="0C1FC4EC" w14:textId="77777777" w:rsidR="00E32B47" w:rsidRPr="006D76C2" w:rsidRDefault="00E32B47" w:rsidP="00E32B47"/>
        </w:tc>
        <w:tc>
          <w:tcPr>
            <w:tcW w:w="1060" w:type="dxa"/>
            <w:noWrap/>
            <w:vAlign w:val="center"/>
            <w:hideMark/>
          </w:tcPr>
          <w:p w14:paraId="39D25565" w14:textId="77777777" w:rsidR="00E32B47" w:rsidRPr="006D76C2" w:rsidRDefault="00E32B47" w:rsidP="00E32B47"/>
        </w:tc>
        <w:tc>
          <w:tcPr>
            <w:tcW w:w="1060" w:type="dxa"/>
            <w:noWrap/>
            <w:vAlign w:val="center"/>
            <w:hideMark/>
          </w:tcPr>
          <w:p w14:paraId="5522DE5B" w14:textId="77777777" w:rsidR="00E32B47" w:rsidRPr="006D76C2" w:rsidRDefault="00E32B47" w:rsidP="00E32B47"/>
        </w:tc>
      </w:tr>
      <w:tr w:rsidR="00E32B47" w:rsidRPr="00E32B47" w14:paraId="6C28C519" w14:textId="77777777" w:rsidTr="00E32B47">
        <w:trPr>
          <w:trHeight w:val="255"/>
        </w:trPr>
        <w:tc>
          <w:tcPr>
            <w:tcW w:w="1640" w:type="dxa"/>
            <w:noWrap/>
            <w:vAlign w:val="center"/>
            <w:hideMark/>
          </w:tcPr>
          <w:p w14:paraId="19407174"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rPr>
            </w:pPr>
            <w:r w:rsidRPr="00E32B47">
              <w:rPr>
                <w:b/>
                <w:bCs/>
              </w:rPr>
              <w:t> </w:t>
            </w:r>
          </w:p>
        </w:tc>
        <w:tc>
          <w:tcPr>
            <w:tcW w:w="1060" w:type="dxa"/>
            <w:noWrap/>
            <w:vAlign w:val="center"/>
            <w:hideMark/>
          </w:tcPr>
          <w:p w14:paraId="60331BAA" w14:textId="77777777" w:rsidR="00E32B47" w:rsidRPr="00E32B47" w:rsidRDefault="00E32B47" w:rsidP="00E32B47">
            <w:pPr>
              <w:rPr>
                <w:b/>
                <w:bCs/>
              </w:rPr>
            </w:pPr>
            <w:r w:rsidRPr="00E32B47">
              <w:rPr>
                <w:b/>
                <w:bCs/>
              </w:rPr>
              <w:t> </w:t>
            </w:r>
          </w:p>
        </w:tc>
        <w:tc>
          <w:tcPr>
            <w:tcW w:w="2061" w:type="dxa"/>
            <w:noWrap/>
            <w:vAlign w:val="center"/>
            <w:hideMark/>
          </w:tcPr>
          <w:p w14:paraId="23B93867" w14:textId="77777777" w:rsidR="00E32B47" w:rsidRPr="00E32B47" w:rsidRDefault="00E32B47" w:rsidP="00E32B47">
            <w:pPr>
              <w:rPr>
                <w:b/>
                <w:bCs/>
              </w:rPr>
            </w:pPr>
            <w:r w:rsidRPr="00E32B47">
              <w:rPr>
                <w:b/>
                <w:bCs/>
              </w:rPr>
              <w:t>Over HM-16.23</w:t>
            </w:r>
          </w:p>
        </w:tc>
        <w:tc>
          <w:tcPr>
            <w:tcW w:w="1060" w:type="dxa"/>
            <w:noWrap/>
            <w:vAlign w:val="center"/>
            <w:hideMark/>
          </w:tcPr>
          <w:p w14:paraId="13B593A0"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rPr>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proofErr w:type="spellStart"/>
            <w:r w:rsidRPr="00E32B47">
              <w:t>DecT</w:t>
            </w:r>
            <w:proofErr w:type="spellEnd"/>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r w:rsidRPr="00E32B47">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r w:rsidRPr="00E32B47">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r w:rsidRPr="00E32B47">
              <w:t>-46,23%</w:t>
            </w:r>
          </w:p>
        </w:tc>
        <w:tc>
          <w:tcPr>
            <w:tcW w:w="1060" w:type="dxa"/>
            <w:noWrap/>
            <w:vAlign w:val="center"/>
            <w:hideMark/>
          </w:tcPr>
          <w:p w14:paraId="74BC6C82" w14:textId="77777777" w:rsidR="00E32B47" w:rsidRPr="00E32B47" w:rsidRDefault="00E32B47" w:rsidP="00E32B47">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r w:rsidRPr="00E32B47">
              <w:t>-43,41%</w:t>
            </w:r>
          </w:p>
        </w:tc>
        <w:tc>
          <w:tcPr>
            <w:tcW w:w="1060" w:type="dxa"/>
            <w:shd w:val="clear" w:color="auto" w:fill="CCFFCC"/>
            <w:noWrap/>
            <w:vAlign w:val="center"/>
            <w:hideMark/>
          </w:tcPr>
          <w:p w14:paraId="744ABCC4" w14:textId="77777777" w:rsidR="00E32B47" w:rsidRPr="00E32B47" w:rsidRDefault="00E32B47" w:rsidP="00E32B47">
            <w:r w:rsidRPr="00E32B47">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r w:rsidRPr="00E32B47">
              <w:t>-40,23%</w:t>
            </w:r>
          </w:p>
        </w:tc>
        <w:tc>
          <w:tcPr>
            <w:tcW w:w="1060" w:type="dxa"/>
            <w:noWrap/>
            <w:vAlign w:val="center"/>
            <w:hideMark/>
          </w:tcPr>
          <w:p w14:paraId="0436D965" w14:textId="77777777" w:rsidR="00E32B47" w:rsidRPr="00E32B47" w:rsidRDefault="00E32B47" w:rsidP="00E32B47">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r w:rsidRPr="00E32B47">
              <w:t>-36,50%</w:t>
            </w:r>
          </w:p>
        </w:tc>
        <w:tc>
          <w:tcPr>
            <w:tcW w:w="1060" w:type="dxa"/>
            <w:shd w:val="clear" w:color="auto" w:fill="CCFFCC"/>
            <w:noWrap/>
            <w:vAlign w:val="center"/>
            <w:hideMark/>
          </w:tcPr>
          <w:p w14:paraId="6178EC5F" w14:textId="77777777" w:rsidR="00E32B47" w:rsidRPr="00E32B47" w:rsidRDefault="00E32B47" w:rsidP="00E32B47">
            <w:r w:rsidRPr="00E32B47">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r w:rsidRPr="00E32B47">
              <w:t>-47,74%</w:t>
            </w:r>
          </w:p>
        </w:tc>
        <w:tc>
          <w:tcPr>
            <w:tcW w:w="1060" w:type="dxa"/>
            <w:noWrap/>
            <w:vAlign w:val="center"/>
            <w:hideMark/>
          </w:tcPr>
          <w:p w14:paraId="5B31BA90" w14:textId="77777777" w:rsidR="00E32B47" w:rsidRPr="00E32B47" w:rsidRDefault="00E32B47" w:rsidP="00E32B47">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r w:rsidRPr="00E32B47">
              <w:t>-32,82%</w:t>
            </w:r>
          </w:p>
        </w:tc>
        <w:tc>
          <w:tcPr>
            <w:tcW w:w="1060" w:type="dxa"/>
            <w:shd w:val="clear" w:color="auto" w:fill="CCFFCC"/>
            <w:noWrap/>
            <w:vAlign w:val="center"/>
            <w:hideMark/>
          </w:tcPr>
          <w:p w14:paraId="5262C7ED" w14:textId="77777777" w:rsidR="00E32B47" w:rsidRPr="00E32B47" w:rsidRDefault="00E32B47" w:rsidP="00E32B47">
            <w:r w:rsidRPr="00E32B47">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r w:rsidRPr="00E32B47">
              <w:t>-37,22%</w:t>
            </w:r>
          </w:p>
        </w:tc>
        <w:tc>
          <w:tcPr>
            <w:tcW w:w="1060" w:type="dxa"/>
            <w:noWrap/>
            <w:vAlign w:val="center"/>
            <w:hideMark/>
          </w:tcPr>
          <w:p w14:paraId="41DE3045" w14:textId="77777777" w:rsidR="00E32B47" w:rsidRPr="00E32B47" w:rsidRDefault="00E32B47" w:rsidP="00E32B47">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r w:rsidRPr="00E32B47">
              <w:t>Class E</w:t>
            </w:r>
          </w:p>
        </w:tc>
        <w:tc>
          <w:tcPr>
            <w:tcW w:w="1060" w:type="dxa"/>
            <w:noWrap/>
            <w:vAlign w:val="center"/>
            <w:hideMark/>
          </w:tcPr>
          <w:p w14:paraId="4C3E77B1" w14:textId="77777777" w:rsidR="00E32B47" w:rsidRPr="00E32B47" w:rsidRDefault="00E32B47" w:rsidP="00E32B47">
            <w:r w:rsidRPr="00E32B47">
              <w:t> </w:t>
            </w:r>
          </w:p>
        </w:tc>
        <w:tc>
          <w:tcPr>
            <w:tcW w:w="1060" w:type="dxa"/>
            <w:noWrap/>
            <w:vAlign w:val="center"/>
            <w:hideMark/>
          </w:tcPr>
          <w:p w14:paraId="13828E7B"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r w:rsidRPr="00E32B47">
              <w:t> </w:t>
            </w:r>
          </w:p>
        </w:tc>
        <w:tc>
          <w:tcPr>
            <w:tcW w:w="1060" w:type="dxa"/>
            <w:noWrap/>
            <w:vAlign w:val="center"/>
            <w:hideMark/>
          </w:tcPr>
          <w:p w14:paraId="3B4A089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r w:rsidRPr="00E32B47">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r w:rsidRPr="00E32B47">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r w:rsidRPr="00E32B47">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r w:rsidRPr="00E32B47">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r w:rsidRPr="00E32B47">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r w:rsidRPr="00E32B47">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r w:rsidRPr="00E32B47">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r w:rsidRPr="00E32B47">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r w:rsidRPr="00E32B47">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tc>
        <w:tc>
          <w:tcPr>
            <w:tcW w:w="1060" w:type="dxa"/>
            <w:noWrap/>
            <w:vAlign w:val="bottom"/>
            <w:hideMark/>
          </w:tcPr>
          <w:p w14:paraId="2FB8C083" w14:textId="77777777" w:rsidR="00E32B47" w:rsidRPr="006D76C2" w:rsidRDefault="00E32B47" w:rsidP="00E32B47"/>
        </w:tc>
        <w:tc>
          <w:tcPr>
            <w:tcW w:w="1060" w:type="dxa"/>
            <w:noWrap/>
            <w:vAlign w:val="bottom"/>
            <w:hideMark/>
          </w:tcPr>
          <w:p w14:paraId="5DBE3343" w14:textId="77777777" w:rsidR="00E32B47" w:rsidRPr="006D76C2" w:rsidRDefault="00E32B47" w:rsidP="00E32B47"/>
        </w:tc>
        <w:tc>
          <w:tcPr>
            <w:tcW w:w="2061" w:type="dxa"/>
            <w:noWrap/>
            <w:vAlign w:val="bottom"/>
            <w:hideMark/>
          </w:tcPr>
          <w:p w14:paraId="64C16ABA" w14:textId="77777777" w:rsidR="00E32B47" w:rsidRPr="006D76C2" w:rsidRDefault="00E32B47" w:rsidP="00E32B47"/>
        </w:tc>
        <w:tc>
          <w:tcPr>
            <w:tcW w:w="1060" w:type="dxa"/>
            <w:noWrap/>
            <w:vAlign w:val="bottom"/>
            <w:hideMark/>
          </w:tcPr>
          <w:p w14:paraId="6B285628" w14:textId="77777777" w:rsidR="00E32B47" w:rsidRPr="006D76C2" w:rsidRDefault="00E32B47" w:rsidP="00E32B47"/>
        </w:tc>
        <w:tc>
          <w:tcPr>
            <w:tcW w:w="1060" w:type="dxa"/>
            <w:noWrap/>
            <w:vAlign w:val="bottom"/>
            <w:hideMark/>
          </w:tcPr>
          <w:p w14:paraId="057E2EA7" w14:textId="77777777" w:rsidR="00E32B47" w:rsidRPr="006D76C2" w:rsidRDefault="00E32B47" w:rsidP="00E32B47"/>
        </w:tc>
      </w:tr>
      <w:tr w:rsidR="00E32B47" w:rsidRPr="00E32B47" w14:paraId="2DE08197" w14:textId="77777777" w:rsidTr="00E32B47">
        <w:trPr>
          <w:trHeight w:val="255"/>
        </w:trPr>
        <w:tc>
          <w:tcPr>
            <w:tcW w:w="1640" w:type="dxa"/>
            <w:noWrap/>
            <w:vAlign w:val="center"/>
            <w:hideMark/>
          </w:tcPr>
          <w:p w14:paraId="595A24E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rPr>
            </w:pPr>
            <w:r w:rsidRPr="00E32B47">
              <w:rPr>
                <w:b/>
                <w:bCs/>
              </w:rPr>
              <w:t> </w:t>
            </w:r>
          </w:p>
        </w:tc>
        <w:tc>
          <w:tcPr>
            <w:tcW w:w="1060" w:type="dxa"/>
            <w:noWrap/>
            <w:vAlign w:val="center"/>
            <w:hideMark/>
          </w:tcPr>
          <w:p w14:paraId="5CA46FE1" w14:textId="77777777" w:rsidR="00E32B47" w:rsidRPr="00E32B47" w:rsidRDefault="00E32B47" w:rsidP="00E32B47">
            <w:pPr>
              <w:rPr>
                <w:b/>
                <w:bCs/>
              </w:rPr>
            </w:pPr>
            <w:r w:rsidRPr="00E32B47">
              <w:rPr>
                <w:b/>
                <w:bCs/>
              </w:rPr>
              <w:t> </w:t>
            </w:r>
          </w:p>
        </w:tc>
        <w:tc>
          <w:tcPr>
            <w:tcW w:w="2061" w:type="dxa"/>
            <w:noWrap/>
            <w:vAlign w:val="center"/>
            <w:hideMark/>
          </w:tcPr>
          <w:p w14:paraId="2B650553" w14:textId="77777777" w:rsidR="00E32B47" w:rsidRPr="00E32B47" w:rsidRDefault="00E32B47" w:rsidP="00E32B47">
            <w:pPr>
              <w:rPr>
                <w:b/>
                <w:bCs/>
              </w:rPr>
            </w:pPr>
            <w:r w:rsidRPr="00E32B47">
              <w:rPr>
                <w:b/>
                <w:bCs/>
              </w:rPr>
              <w:t>Over HM-16.23</w:t>
            </w:r>
          </w:p>
        </w:tc>
        <w:tc>
          <w:tcPr>
            <w:tcW w:w="1060" w:type="dxa"/>
            <w:noWrap/>
            <w:vAlign w:val="center"/>
            <w:hideMark/>
          </w:tcPr>
          <w:p w14:paraId="5D89FAE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rPr>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proofErr w:type="spellStart"/>
            <w:r w:rsidRPr="00E32B47">
              <w:t>DecT</w:t>
            </w:r>
            <w:proofErr w:type="spellEnd"/>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r w:rsidRPr="00E32B47">
              <w:t>Class A1</w:t>
            </w:r>
          </w:p>
        </w:tc>
        <w:tc>
          <w:tcPr>
            <w:tcW w:w="1060" w:type="dxa"/>
            <w:noWrap/>
            <w:vAlign w:val="center"/>
            <w:hideMark/>
          </w:tcPr>
          <w:p w14:paraId="58EEC045" w14:textId="77777777" w:rsidR="00E32B47" w:rsidRPr="00E32B47" w:rsidRDefault="00E32B47" w:rsidP="00E32B47">
            <w:r w:rsidRPr="00E32B47">
              <w:t> </w:t>
            </w:r>
          </w:p>
        </w:tc>
        <w:tc>
          <w:tcPr>
            <w:tcW w:w="1060" w:type="dxa"/>
            <w:noWrap/>
            <w:vAlign w:val="center"/>
            <w:hideMark/>
          </w:tcPr>
          <w:p w14:paraId="5A52FCE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r w:rsidRPr="00E32B47">
              <w:t> </w:t>
            </w:r>
          </w:p>
        </w:tc>
        <w:tc>
          <w:tcPr>
            <w:tcW w:w="1060" w:type="dxa"/>
            <w:noWrap/>
            <w:vAlign w:val="center"/>
            <w:hideMark/>
          </w:tcPr>
          <w:p w14:paraId="2DE9298A"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r w:rsidRPr="00E32B47">
              <w:t>Class A2</w:t>
            </w:r>
          </w:p>
        </w:tc>
        <w:tc>
          <w:tcPr>
            <w:tcW w:w="1060" w:type="dxa"/>
            <w:noWrap/>
            <w:vAlign w:val="center"/>
            <w:hideMark/>
          </w:tcPr>
          <w:p w14:paraId="5729279D" w14:textId="77777777" w:rsidR="00E32B47" w:rsidRPr="00E32B47" w:rsidRDefault="00E32B47" w:rsidP="00E32B47">
            <w:r w:rsidRPr="00E32B47">
              <w:t> </w:t>
            </w:r>
          </w:p>
        </w:tc>
        <w:tc>
          <w:tcPr>
            <w:tcW w:w="1060" w:type="dxa"/>
            <w:noWrap/>
            <w:vAlign w:val="center"/>
            <w:hideMark/>
          </w:tcPr>
          <w:p w14:paraId="60E19C22"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r w:rsidRPr="00E32B47">
              <w:t> </w:t>
            </w:r>
          </w:p>
        </w:tc>
        <w:tc>
          <w:tcPr>
            <w:tcW w:w="1060" w:type="dxa"/>
            <w:noWrap/>
            <w:vAlign w:val="center"/>
            <w:hideMark/>
          </w:tcPr>
          <w:p w14:paraId="20FF820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r w:rsidRPr="00E32B47">
              <w:t>-29,24%</w:t>
            </w:r>
          </w:p>
        </w:tc>
        <w:tc>
          <w:tcPr>
            <w:tcW w:w="1060" w:type="dxa"/>
            <w:shd w:val="clear" w:color="auto" w:fill="CCFFCC"/>
            <w:noWrap/>
            <w:vAlign w:val="center"/>
            <w:hideMark/>
          </w:tcPr>
          <w:p w14:paraId="56E47217" w14:textId="77777777" w:rsidR="00E32B47" w:rsidRPr="00E32B47" w:rsidRDefault="00E32B47" w:rsidP="00E32B47">
            <w:r w:rsidRPr="00E32B47">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r w:rsidRPr="00E32B47">
              <w:t>-32,41%</w:t>
            </w:r>
          </w:p>
        </w:tc>
        <w:tc>
          <w:tcPr>
            <w:tcW w:w="1060" w:type="dxa"/>
            <w:noWrap/>
            <w:vAlign w:val="center"/>
            <w:hideMark/>
          </w:tcPr>
          <w:p w14:paraId="4EC9000E" w14:textId="77777777" w:rsidR="00E32B47" w:rsidRPr="00E32B47" w:rsidRDefault="00E32B47" w:rsidP="00E32B47">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r w:rsidRPr="00E32B47">
              <w:t>-25,89%</w:t>
            </w:r>
          </w:p>
        </w:tc>
        <w:tc>
          <w:tcPr>
            <w:tcW w:w="1060" w:type="dxa"/>
            <w:shd w:val="clear" w:color="auto" w:fill="CCFFCC"/>
            <w:noWrap/>
            <w:vAlign w:val="center"/>
            <w:hideMark/>
          </w:tcPr>
          <w:p w14:paraId="4EEA29CE" w14:textId="77777777" w:rsidR="00E32B47" w:rsidRPr="00E32B47" w:rsidRDefault="00E32B47" w:rsidP="00E32B47">
            <w:r w:rsidRPr="00E32B47">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r w:rsidRPr="00E32B47">
              <w:t>-17,95%</w:t>
            </w:r>
          </w:p>
        </w:tc>
        <w:tc>
          <w:tcPr>
            <w:tcW w:w="1060" w:type="dxa"/>
            <w:noWrap/>
            <w:vAlign w:val="center"/>
            <w:hideMark/>
          </w:tcPr>
          <w:p w14:paraId="66A84E4D" w14:textId="77777777" w:rsidR="00E32B47" w:rsidRPr="00E32B47" w:rsidRDefault="00E32B47" w:rsidP="00E32B47">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r w:rsidRPr="00E32B47">
              <w:t>-28,73%</w:t>
            </w:r>
          </w:p>
        </w:tc>
        <w:tc>
          <w:tcPr>
            <w:tcW w:w="1060" w:type="dxa"/>
            <w:shd w:val="clear" w:color="auto" w:fill="CCFFCC"/>
            <w:noWrap/>
            <w:vAlign w:val="center"/>
            <w:hideMark/>
          </w:tcPr>
          <w:p w14:paraId="23B05C56" w14:textId="77777777" w:rsidR="00E32B47" w:rsidRPr="00E32B47" w:rsidRDefault="00E32B47" w:rsidP="00E32B47">
            <w:r w:rsidRPr="00E32B47">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r w:rsidRPr="00E32B47">
              <w:t>-26,38%</w:t>
            </w:r>
          </w:p>
        </w:tc>
        <w:tc>
          <w:tcPr>
            <w:tcW w:w="1060" w:type="dxa"/>
            <w:noWrap/>
            <w:vAlign w:val="center"/>
            <w:hideMark/>
          </w:tcPr>
          <w:p w14:paraId="203B3A91" w14:textId="77777777" w:rsidR="00E32B47" w:rsidRPr="00E32B47" w:rsidRDefault="00E32B47" w:rsidP="00E32B47">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r w:rsidRPr="00E32B47">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r w:rsidRPr="00E32B47">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r w:rsidRPr="00E32B47">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r w:rsidRPr="00E32B47">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r w:rsidRPr="00E32B47">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r w:rsidRPr="00E32B47">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r w:rsidRPr="00E32B47">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r w:rsidRPr="00E32B47">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r w:rsidRPr="00E32B47">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tc>
        <w:tc>
          <w:tcPr>
            <w:tcW w:w="1060" w:type="dxa"/>
            <w:noWrap/>
            <w:vAlign w:val="bottom"/>
            <w:hideMark/>
          </w:tcPr>
          <w:p w14:paraId="1A07D477" w14:textId="77777777" w:rsidR="00E32B47" w:rsidRPr="006D76C2" w:rsidRDefault="00E32B47" w:rsidP="00E32B47"/>
        </w:tc>
        <w:tc>
          <w:tcPr>
            <w:tcW w:w="1060" w:type="dxa"/>
            <w:noWrap/>
            <w:vAlign w:val="bottom"/>
            <w:hideMark/>
          </w:tcPr>
          <w:p w14:paraId="396EA32F" w14:textId="77777777" w:rsidR="00E32B47" w:rsidRPr="006D76C2" w:rsidRDefault="00E32B47" w:rsidP="00E32B47"/>
        </w:tc>
        <w:tc>
          <w:tcPr>
            <w:tcW w:w="2061" w:type="dxa"/>
            <w:noWrap/>
            <w:vAlign w:val="bottom"/>
            <w:hideMark/>
          </w:tcPr>
          <w:p w14:paraId="647726A0" w14:textId="77777777" w:rsidR="00E32B47" w:rsidRPr="006D76C2" w:rsidRDefault="00E32B47" w:rsidP="00E32B47"/>
        </w:tc>
        <w:tc>
          <w:tcPr>
            <w:tcW w:w="1060" w:type="dxa"/>
            <w:noWrap/>
            <w:vAlign w:val="bottom"/>
            <w:hideMark/>
          </w:tcPr>
          <w:p w14:paraId="4A11BF30" w14:textId="77777777" w:rsidR="00E32B47" w:rsidRPr="006D76C2" w:rsidRDefault="00E32B47" w:rsidP="00E32B47"/>
        </w:tc>
        <w:tc>
          <w:tcPr>
            <w:tcW w:w="1060" w:type="dxa"/>
            <w:noWrap/>
            <w:vAlign w:val="bottom"/>
            <w:hideMark/>
          </w:tcPr>
          <w:p w14:paraId="25E05FF8" w14:textId="77777777" w:rsidR="00E32B47" w:rsidRPr="006D76C2" w:rsidRDefault="00E32B47" w:rsidP="00E32B47"/>
        </w:tc>
      </w:tr>
      <w:tr w:rsidR="00E32B47" w:rsidRPr="00E32B47" w14:paraId="4DE1FD95" w14:textId="77777777" w:rsidTr="00E32B47">
        <w:trPr>
          <w:trHeight w:val="255"/>
        </w:trPr>
        <w:tc>
          <w:tcPr>
            <w:tcW w:w="1640" w:type="dxa"/>
            <w:noWrap/>
            <w:vAlign w:val="center"/>
            <w:hideMark/>
          </w:tcPr>
          <w:p w14:paraId="27E58C81"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rPr>
            </w:pPr>
            <w:r w:rsidRPr="00E32B47">
              <w:rPr>
                <w:b/>
                <w:bCs/>
              </w:rPr>
              <w:t> </w:t>
            </w:r>
          </w:p>
        </w:tc>
        <w:tc>
          <w:tcPr>
            <w:tcW w:w="1060" w:type="dxa"/>
            <w:noWrap/>
            <w:vAlign w:val="center"/>
            <w:hideMark/>
          </w:tcPr>
          <w:p w14:paraId="10AA7000" w14:textId="77777777" w:rsidR="00E32B47" w:rsidRPr="00E32B47" w:rsidRDefault="00E32B47" w:rsidP="00E32B47">
            <w:pPr>
              <w:rPr>
                <w:b/>
                <w:bCs/>
              </w:rPr>
            </w:pPr>
            <w:r w:rsidRPr="00E32B47">
              <w:rPr>
                <w:b/>
                <w:bCs/>
              </w:rPr>
              <w:t> </w:t>
            </w:r>
          </w:p>
        </w:tc>
        <w:tc>
          <w:tcPr>
            <w:tcW w:w="2061" w:type="dxa"/>
            <w:noWrap/>
            <w:vAlign w:val="center"/>
            <w:hideMark/>
          </w:tcPr>
          <w:p w14:paraId="75975DC7" w14:textId="77777777" w:rsidR="00E32B47" w:rsidRPr="00E32B47" w:rsidRDefault="00E32B47" w:rsidP="00E32B47">
            <w:pPr>
              <w:rPr>
                <w:b/>
                <w:bCs/>
              </w:rPr>
            </w:pPr>
            <w:r w:rsidRPr="00E32B47">
              <w:rPr>
                <w:b/>
                <w:bCs/>
              </w:rPr>
              <w:t>Over HM-16.23</w:t>
            </w:r>
          </w:p>
        </w:tc>
        <w:tc>
          <w:tcPr>
            <w:tcW w:w="1060" w:type="dxa"/>
            <w:noWrap/>
            <w:vAlign w:val="center"/>
            <w:hideMark/>
          </w:tcPr>
          <w:p w14:paraId="4AF59AD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rPr>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proofErr w:type="spellStart"/>
            <w:r w:rsidRPr="00E32B47">
              <w:t>DecT</w:t>
            </w:r>
            <w:proofErr w:type="spellEnd"/>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r w:rsidRPr="00E32B47">
              <w:t>Class A1</w:t>
            </w:r>
          </w:p>
        </w:tc>
        <w:tc>
          <w:tcPr>
            <w:tcW w:w="1060" w:type="dxa"/>
            <w:noWrap/>
            <w:vAlign w:val="center"/>
            <w:hideMark/>
          </w:tcPr>
          <w:p w14:paraId="78BA3FBB" w14:textId="77777777" w:rsidR="00E32B47" w:rsidRPr="00E32B47" w:rsidRDefault="00E32B47" w:rsidP="00E32B47">
            <w:r w:rsidRPr="00E32B47">
              <w:t> </w:t>
            </w:r>
          </w:p>
        </w:tc>
        <w:tc>
          <w:tcPr>
            <w:tcW w:w="1060" w:type="dxa"/>
            <w:noWrap/>
            <w:vAlign w:val="center"/>
            <w:hideMark/>
          </w:tcPr>
          <w:p w14:paraId="1C2BE26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r w:rsidRPr="00E32B47">
              <w:t> </w:t>
            </w:r>
          </w:p>
        </w:tc>
        <w:tc>
          <w:tcPr>
            <w:tcW w:w="1060" w:type="dxa"/>
            <w:noWrap/>
            <w:vAlign w:val="center"/>
            <w:hideMark/>
          </w:tcPr>
          <w:p w14:paraId="3ACC1611"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r w:rsidRPr="00E32B47">
              <w:t>Class A2</w:t>
            </w:r>
          </w:p>
        </w:tc>
        <w:tc>
          <w:tcPr>
            <w:tcW w:w="1060" w:type="dxa"/>
            <w:noWrap/>
            <w:vAlign w:val="center"/>
            <w:hideMark/>
          </w:tcPr>
          <w:p w14:paraId="1FD2F1BF" w14:textId="77777777" w:rsidR="00E32B47" w:rsidRPr="00E32B47" w:rsidRDefault="00E32B47" w:rsidP="00E32B47">
            <w:r w:rsidRPr="00E32B47">
              <w:t> </w:t>
            </w:r>
          </w:p>
        </w:tc>
        <w:tc>
          <w:tcPr>
            <w:tcW w:w="1060" w:type="dxa"/>
            <w:noWrap/>
            <w:vAlign w:val="center"/>
            <w:hideMark/>
          </w:tcPr>
          <w:p w14:paraId="7A90EF38"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r w:rsidRPr="00E32B47">
              <w:t> </w:t>
            </w:r>
          </w:p>
        </w:tc>
        <w:tc>
          <w:tcPr>
            <w:tcW w:w="1060" w:type="dxa"/>
            <w:noWrap/>
            <w:vAlign w:val="center"/>
            <w:hideMark/>
          </w:tcPr>
          <w:p w14:paraId="2C20460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r w:rsidRPr="00E32B47">
              <w:t>-33,97%</w:t>
            </w:r>
          </w:p>
        </w:tc>
        <w:tc>
          <w:tcPr>
            <w:tcW w:w="1060" w:type="dxa"/>
            <w:shd w:val="clear" w:color="auto" w:fill="CCFFCC"/>
            <w:noWrap/>
            <w:vAlign w:val="center"/>
            <w:hideMark/>
          </w:tcPr>
          <w:p w14:paraId="42A1E391" w14:textId="77777777" w:rsidR="00E32B47" w:rsidRPr="00E32B47" w:rsidRDefault="00E32B47" w:rsidP="00E32B47">
            <w:r w:rsidRPr="00E32B47">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r w:rsidRPr="00E32B47">
              <w:t>-34,99%</w:t>
            </w:r>
          </w:p>
        </w:tc>
        <w:tc>
          <w:tcPr>
            <w:tcW w:w="1060" w:type="dxa"/>
            <w:noWrap/>
            <w:vAlign w:val="center"/>
            <w:hideMark/>
          </w:tcPr>
          <w:p w14:paraId="4DB91D56" w14:textId="77777777" w:rsidR="00E32B47" w:rsidRPr="00E32B47" w:rsidRDefault="00E32B47" w:rsidP="00E32B47">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r w:rsidRPr="00E32B47">
              <w:t>-27,68%</w:t>
            </w:r>
          </w:p>
        </w:tc>
        <w:tc>
          <w:tcPr>
            <w:tcW w:w="1060" w:type="dxa"/>
            <w:shd w:val="clear" w:color="auto" w:fill="CCFFCC"/>
            <w:noWrap/>
            <w:vAlign w:val="center"/>
            <w:hideMark/>
          </w:tcPr>
          <w:p w14:paraId="21E1C8BB" w14:textId="77777777" w:rsidR="00E32B47" w:rsidRPr="00E32B47" w:rsidRDefault="00E32B47" w:rsidP="00E32B47">
            <w:r w:rsidRPr="00E32B47">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r w:rsidRPr="00E32B47">
              <w:t>-18,05%</w:t>
            </w:r>
          </w:p>
        </w:tc>
        <w:tc>
          <w:tcPr>
            <w:tcW w:w="1060" w:type="dxa"/>
            <w:noWrap/>
            <w:vAlign w:val="center"/>
            <w:hideMark/>
          </w:tcPr>
          <w:p w14:paraId="0762C9C9" w14:textId="77777777" w:rsidR="00E32B47" w:rsidRPr="00E32B47" w:rsidRDefault="00E32B47" w:rsidP="00E32B47">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r w:rsidRPr="00E32B47">
              <w:t>-32,32%</w:t>
            </w:r>
          </w:p>
        </w:tc>
        <w:tc>
          <w:tcPr>
            <w:tcW w:w="1060" w:type="dxa"/>
            <w:shd w:val="clear" w:color="auto" w:fill="CCFFCC"/>
            <w:noWrap/>
            <w:vAlign w:val="center"/>
            <w:hideMark/>
          </w:tcPr>
          <w:p w14:paraId="1FB15F42" w14:textId="77777777" w:rsidR="00E32B47" w:rsidRPr="00E32B47" w:rsidRDefault="00E32B47" w:rsidP="00E32B47">
            <w:r w:rsidRPr="00E32B47">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r w:rsidRPr="00E32B47">
              <w:t>-30,30%</w:t>
            </w:r>
          </w:p>
        </w:tc>
        <w:tc>
          <w:tcPr>
            <w:tcW w:w="1060" w:type="dxa"/>
            <w:noWrap/>
            <w:vAlign w:val="center"/>
            <w:hideMark/>
          </w:tcPr>
          <w:p w14:paraId="03E9FCE5" w14:textId="77777777" w:rsidR="00E32B47" w:rsidRPr="00E32B47" w:rsidRDefault="00E32B47" w:rsidP="00E32B47">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r w:rsidRPr="00E32B47">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r w:rsidRPr="00E32B47">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r w:rsidRPr="00E32B47">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r w:rsidRPr="00E32B47">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r w:rsidRPr="00E32B47">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r w:rsidRPr="00E32B47">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r w:rsidRPr="00E32B47">
              <w:lastRenderedPageBreak/>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r w:rsidRPr="00E32B47">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r w:rsidRPr="00E32B47">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r w:rsidRPr="00E32B47">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r w:rsidRPr="00E32B47">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rPr>
            </w:pPr>
            <w:r w:rsidRPr="00E32B47">
              <w:rPr>
                <w:b/>
                <w:bCs/>
              </w:rPr>
              <w:t> </w:t>
            </w:r>
          </w:p>
        </w:tc>
        <w:tc>
          <w:tcPr>
            <w:tcW w:w="1060" w:type="dxa"/>
            <w:noWrap/>
            <w:vAlign w:val="center"/>
            <w:hideMark/>
          </w:tcPr>
          <w:p w14:paraId="0CD6C598" w14:textId="77777777" w:rsidR="00E32B47" w:rsidRPr="00E32B47" w:rsidRDefault="00E32B47" w:rsidP="00E32B47">
            <w:pPr>
              <w:rPr>
                <w:b/>
                <w:bCs/>
              </w:rPr>
            </w:pPr>
            <w:r w:rsidRPr="00E32B47">
              <w:rPr>
                <w:b/>
                <w:bCs/>
              </w:rPr>
              <w:t> </w:t>
            </w:r>
          </w:p>
        </w:tc>
        <w:tc>
          <w:tcPr>
            <w:tcW w:w="2061" w:type="dxa"/>
            <w:noWrap/>
            <w:vAlign w:val="center"/>
            <w:hideMark/>
          </w:tcPr>
          <w:p w14:paraId="26670DDF" w14:textId="77777777" w:rsidR="00E32B47" w:rsidRPr="00E32B47" w:rsidRDefault="00E32B47" w:rsidP="00E32B47">
            <w:pPr>
              <w:rPr>
                <w:b/>
                <w:bCs/>
              </w:rPr>
            </w:pPr>
            <w:r w:rsidRPr="00E32B47">
              <w:rPr>
                <w:b/>
                <w:bCs/>
              </w:rPr>
              <w:t>Over VTM-11.10</w:t>
            </w:r>
          </w:p>
        </w:tc>
        <w:tc>
          <w:tcPr>
            <w:tcW w:w="1060" w:type="dxa"/>
            <w:noWrap/>
            <w:vAlign w:val="center"/>
            <w:hideMark/>
          </w:tcPr>
          <w:p w14:paraId="5A8BD99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rPr>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proofErr w:type="spellStart"/>
            <w:r w:rsidRPr="00E32B47">
              <w:t>DecT</w:t>
            </w:r>
            <w:proofErr w:type="spellEnd"/>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r w:rsidRPr="00E32B47">
              <w:t>Class A1</w:t>
            </w:r>
          </w:p>
        </w:tc>
        <w:tc>
          <w:tcPr>
            <w:tcW w:w="1060" w:type="dxa"/>
            <w:noWrap/>
            <w:vAlign w:val="center"/>
            <w:hideMark/>
          </w:tcPr>
          <w:p w14:paraId="09B0E83D" w14:textId="77777777" w:rsidR="00E32B47" w:rsidRPr="00E32B47" w:rsidRDefault="00E32B47" w:rsidP="00E32B47">
            <w:r w:rsidRPr="00E32B47">
              <w:t>0,00%</w:t>
            </w:r>
          </w:p>
        </w:tc>
        <w:tc>
          <w:tcPr>
            <w:tcW w:w="1060" w:type="dxa"/>
            <w:noWrap/>
            <w:vAlign w:val="center"/>
            <w:hideMark/>
          </w:tcPr>
          <w:p w14:paraId="62CA167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r w:rsidRPr="00E32B47">
              <w:t>0,00%</w:t>
            </w:r>
          </w:p>
        </w:tc>
        <w:tc>
          <w:tcPr>
            <w:tcW w:w="1060" w:type="dxa"/>
            <w:noWrap/>
            <w:vAlign w:val="center"/>
            <w:hideMark/>
          </w:tcPr>
          <w:p w14:paraId="5BF1443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r w:rsidRPr="00E32B47">
              <w:t>Class A2</w:t>
            </w:r>
          </w:p>
        </w:tc>
        <w:tc>
          <w:tcPr>
            <w:tcW w:w="1060" w:type="dxa"/>
            <w:noWrap/>
            <w:vAlign w:val="center"/>
            <w:hideMark/>
          </w:tcPr>
          <w:p w14:paraId="3A5C4C99" w14:textId="77777777" w:rsidR="00E32B47" w:rsidRPr="00E32B47" w:rsidRDefault="00E32B47" w:rsidP="00E32B47">
            <w:r w:rsidRPr="00E32B47">
              <w:t>0,00%</w:t>
            </w:r>
          </w:p>
        </w:tc>
        <w:tc>
          <w:tcPr>
            <w:tcW w:w="1060" w:type="dxa"/>
            <w:noWrap/>
            <w:vAlign w:val="center"/>
            <w:hideMark/>
          </w:tcPr>
          <w:p w14:paraId="01F36167"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r w:rsidRPr="00E32B47">
              <w:t>0,00%</w:t>
            </w:r>
          </w:p>
        </w:tc>
        <w:tc>
          <w:tcPr>
            <w:tcW w:w="1060" w:type="dxa"/>
            <w:noWrap/>
            <w:vAlign w:val="center"/>
            <w:hideMark/>
          </w:tcPr>
          <w:p w14:paraId="367B2DA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r w:rsidRPr="00E32B47">
              <w:t>Class B</w:t>
            </w:r>
          </w:p>
        </w:tc>
        <w:tc>
          <w:tcPr>
            <w:tcW w:w="1060" w:type="dxa"/>
            <w:noWrap/>
            <w:vAlign w:val="center"/>
            <w:hideMark/>
          </w:tcPr>
          <w:p w14:paraId="511BB813" w14:textId="77777777" w:rsidR="00E32B47" w:rsidRPr="00E32B47" w:rsidRDefault="00E32B47" w:rsidP="00E32B47">
            <w:r w:rsidRPr="00E32B47">
              <w:t>0,00%</w:t>
            </w:r>
          </w:p>
        </w:tc>
        <w:tc>
          <w:tcPr>
            <w:tcW w:w="1060" w:type="dxa"/>
            <w:noWrap/>
            <w:vAlign w:val="center"/>
            <w:hideMark/>
          </w:tcPr>
          <w:p w14:paraId="2F718A2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r w:rsidRPr="00E32B47">
              <w:t>0,00%</w:t>
            </w:r>
          </w:p>
        </w:tc>
        <w:tc>
          <w:tcPr>
            <w:tcW w:w="1060" w:type="dxa"/>
            <w:noWrap/>
            <w:vAlign w:val="center"/>
            <w:hideMark/>
          </w:tcPr>
          <w:p w14:paraId="30F772EE"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r w:rsidRPr="00E32B47">
              <w:t>Class C</w:t>
            </w:r>
          </w:p>
        </w:tc>
        <w:tc>
          <w:tcPr>
            <w:tcW w:w="1060" w:type="dxa"/>
            <w:noWrap/>
            <w:vAlign w:val="center"/>
            <w:hideMark/>
          </w:tcPr>
          <w:p w14:paraId="32B3F391" w14:textId="77777777" w:rsidR="00E32B47" w:rsidRPr="00E32B47" w:rsidRDefault="00E32B47" w:rsidP="00E32B47">
            <w:r w:rsidRPr="00E32B47">
              <w:t>0,00%</w:t>
            </w:r>
          </w:p>
        </w:tc>
        <w:tc>
          <w:tcPr>
            <w:tcW w:w="1060" w:type="dxa"/>
            <w:noWrap/>
            <w:vAlign w:val="center"/>
            <w:hideMark/>
          </w:tcPr>
          <w:p w14:paraId="3C93C9AF"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r w:rsidRPr="00E32B47">
              <w:t>0,00%</w:t>
            </w:r>
          </w:p>
        </w:tc>
        <w:tc>
          <w:tcPr>
            <w:tcW w:w="1060" w:type="dxa"/>
            <w:noWrap/>
            <w:vAlign w:val="center"/>
            <w:hideMark/>
          </w:tcPr>
          <w:p w14:paraId="6501E989"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r w:rsidRPr="00E32B47">
              <w:t>Class E</w:t>
            </w:r>
          </w:p>
        </w:tc>
        <w:tc>
          <w:tcPr>
            <w:tcW w:w="1060" w:type="dxa"/>
            <w:noWrap/>
            <w:vAlign w:val="center"/>
            <w:hideMark/>
          </w:tcPr>
          <w:p w14:paraId="06E81361" w14:textId="77777777" w:rsidR="00E32B47" w:rsidRPr="00E32B47" w:rsidRDefault="00E32B47" w:rsidP="00E32B47">
            <w:r w:rsidRPr="00E32B47">
              <w:t>0,00%</w:t>
            </w:r>
          </w:p>
        </w:tc>
        <w:tc>
          <w:tcPr>
            <w:tcW w:w="1060" w:type="dxa"/>
            <w:noWrap/>
            <w:vAlign w:val="center"/>
            <w:hideMark/>
          </w:tcPr>
          <w:p w14:paraId="103C279D"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r w:rsidRPr="00E32B47">
              <w:t>0,00%</w:t>
            </w:r>
          </w:p>
        </w:tc>
        <w:tc>
          <w:tcPr>
            <w:tcW w:w="1060" w:type="dxa"/>
            <w:noWrap/>
            <w:vAlign w:val="center"/>
            <w:hideMark/>
          </w:tcPr>
          <w:p w14:paraId="1A4134E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tc>
        <w:tc>
          <w:tcPr>
            <w:tcW w:w="1060" w:type="dxa"/>
            <w:noWrap/>
            <w:vAlign w:val="center"/>
            <w:hideMark/>
          </w:tcPr>
          <w:p w14:paraId="15D145E6" w14:textId="77777777" w:rsidR="00E32B47" w:rsidRPr="006D76C2" w:rsidRDefault="00E32B47" w:rsidP="00E32B47"/>
        </w:tc>
        <w:tc>
          <w:tcPr>
            <w:tcW w:w="1060" w:type="dxa"/>
            <w:noWrap/>
            <w:vAlign w:val="center"/>
            <w:hideMark/>
          </w:tcPr>
          <w:p w14:paraId="187334B1" w14:textId="77777777" w:rsidR="00E32B47" w:rsidRPr="006D76C2" w:rsidRDefault="00E32B47" w:rsidP="00E32B47"/>
        </w:tc>
        <w:tc>
          <w:tcPr>
            <w:tcW w:w="2061" w:type="dxa"/>
            <w:noWrap/>
            <w:vAlign w:val="center"/>
            <w:hideMark/>
          </w:tcPr>
          <w:p w14:paraId="16B91D41" w14:textId="77777777" w:rsidR="00E32B47" w:rsidRPr="006D76C2" w:rsidRDefault="00E32B47" w:rsidP="00E32B47"/>
        </w:tc>
        <w:tc>
          <w:tcPr>
            <w:tcW w:w="1060" w:type="dxa"/>
            <w:noWrap/>
            <w:vAlign w:val="center"/>
            <w:hideMark/>
          </w:tcPr>
          <w:p w14:paraId="56A40DDE" w14:textId="77777777" w:rsidR="00E32B47" w:rsidRPr="006D76C2" w:rsidRDefault="00E32B47" w:rsidP="00E32B47"/>
        </w:tc>
        <w:tc>
          <w:tcPr>
            <w:tcW w:w="1060" w:type="dxa"/>
            <w:noWrap/>
            <w:vAlign w:val="center"/>
            <w:hideMark/>
          </w:tcPr>
          <w:p w14:paraId="6EB4F3E2" w14:textId="77777777" w:rsidR="00E32B47" w:rsidRPr="006D76C2" w:rsidRDefault="00E32B47" w:rsidP="00E32B47"/>
        </w:tc>
      </w:tr>
      <w:tr w:rsidR="00E32B47" w:rsidRPr="00E32B47" w14:paraId="3DA9B792" w14:textId="77777777" w:rsidTr="00E32B47">
        <w:trPr>
          <w:trHeight w:val="255"/>
        </w:trPr>
        <w:tc>
          <w:tcPr>
            <w:tcW w:w="1640" w:type="dxa"/>
            <w:noWrap/>
            <w:vAlign w:val="center"/>
            <w:hideMark/>
          </w:tcPr>
          <w:p w14:paraId="3E6ACBA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rPr>
            </w:pPr>
            <w:r w:rsidRPr="00E32B47">
              <w:rPr>
                <w:b/>
                <w:bCs/>
              </w:rPr>
              <w:t> </w:t>
            </w:r>
          </w:p>
        </w:tc>
        <w:tc>
          <w:tcPr>
            <w:tcW w:w="1060" w:type="dxa"/>
            <w:noWrap/>
            <w:vAlign w:val="center"/>
            <w:hideMark/>
          </w:tcPr>
          <w:p w14:paraId="60F05F23" w14:textId="77777777" w:rsidR="00E32B47" w:rsidRPr="00E32B47" w:rsidRDefault="00E32B47" w:rsidP="00E32B47">
            <w:pPr>
              <w:rPr>
                <w:b/>
                <w:bCs/>
              </w:rPr>
            </w:pPr>
            <w:r w:rsidRPr="00E32B47">
              <w:rPr>
                <w:b/>
                <w:bCs/>
              </w:rPr>
              <w:t> </w:t>
            </w:r>
          </w:p>
        </w:tc>
        <w:tc>
          <w:tcPr>
            <w:tcW w:w="2061" w:type="dxa"/>
            <w:noWrap/>
            <w:vAlign w:val="center"/>
            <w:hideMark/>
          </w:tcPr>
          <w:p w14:paraId="007EA05A" w14:textId="77777777" w:rsidR="00E32B47" w:rsidRPr="00E32B47" w:rsidRDefault="00E32B47" w:rsidP="00E32B47">
            <w:pPr>
              <w:rPr>
                <w:b/>
                <w:bCs/>
              </w:rPr>
            </w:pPr>
            <w:r w:rsidRPr="00E32B47">
              <w:rPr>
                <w:b/>
                <w:bCs/>
              </w:rPr>
              <w:t>Over VTM-11.10</w:t>
            </w:r>
          </w:p>
        </w:tc>
        <w:tc>
          <w:tcPr>
            <w:tcW w:w="1060" w:type="dxa"/>
            <w:noWrap/>
            <w:vAlign w:val="center"/>
            <w:hideMark/>
          </w:tcPr>
          <w:p w14:paraId="14DA5FF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rPr>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proofErr w:type="spellStart"/>
            <w:r w:rsidRPr="00E32B47">
              <w:t>DecT</w:t>
            </w:r>
            <w:proofErr w:type="spellEnd"/>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r w:rsidRPr="00E32B47">
              <w:t>Class A1</w:t>
            </w:r>
          </w:p>
        </w:tc>
        <w:tc>
          <w:tcPr>
            <w:tcW w:w="1060" w:type="dxa"/>
            <w:noWrap/>
            <w:vAlign w:val="center"/>
            <w:hideMark/>
          </w:tcPr>
          <w:p w14:paraId="54125203" w14:textId="77777777" w:rsidR="00E32B47" w:rsidRPr="00E32B47" w:rsidRDefault="00E32B47" w:rsidP="00E32B47">
            <w:r w:rsidRPr="00E32B47">
              <w:t>0,00%</w:t>
            </w:r>
          </w:p>
        </w:tc>
        <w:tc>
          <w:tcPr>
            <w:tcW w:w="1060" w:type="dxa"/>
            <w:noWrap/>
            <w:vAlign w:val="center"/>
            <w:hideMark/>
          </w:tcPr>
          <w:p w14:paraId="5DE12BC2"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r w:rsidRPr="00E32B47">
              <w:t>0,00%</w:t>
            </w:r>
          </w:p>
        </w:tc>
        <w:tc>
          <w:tcPr>
            <w:tcW w:w="1060" w:type="dxa"/>
            <w:noWrap/>
            <w:vAlign w:val="center"/>
            <w:hideMark/>
          </w:tcPr>
          <w:p w14:paraId="3B864159"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r w:rsidRPr="00E32B47">
              <w:t>Class A2</w:t>
            </w:r>
          </w:p>
        </w:tc>
        <w:tc>
          <w:tcPr>
            <w:tcW w:w="1060" w:type="dxa"/>
            <w:noWrap/>
            <w:vAlign w:val="center"/>
            <w:hideMark/>
          </w:tcPr>
          <w:p w14:paraId="739E506D" w14:textId="77777777" w:rsidR="00E32B47" w:rsidRPr="00E32B47" w:rsidRDefault="00E32B47" w:rsidP="00E32B47">
            <w:r w:rsidRPr="00E32B47">
              <w:t>0,00%</w:t>
            </w:r>
          </w:p>
        </w:tc>
        <w:tc>
          <w:tcPr>
            <w:tcW w:w="1060" w:type="dxa"/>
            <w:noWrap/>
            <w:vAlign w:val="center"/>
            <w:hideMark/>
          </w:tcPr>
          <w:p w14:paraId="1B80498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r w:rsidRPr="00E32B47">
              <w:t>-0,01%</w:t>
            </w:r>
          </w:p>
        </w:tc>
        <w:tc>
          <w:tcPr>
            <w:tcW w:w="1060" w:type="dxa"/>
            <w:noWrap/>
            <w:vAlign w:val="center"/>
            <w:hideMark/>
          </w:tcPr>
          <w:p w14:paraId="4813A2CB"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r w:rsidRPr="00E32B47">
              <w:t>Class B</w:t>
            </w:r>
          </w:p>
        </w:tc>
        <w:tc>
          <w:tcPr>
            <w:tcW w:w="1060" w:type="dxa"/>
            <w:noWrap/>
            <w:vAlign w:val="center"/>
            <w:hideMark/>
          </w:tcPr>
          <w:p w14:paraId="3CD214D9" w14:textId="77777777" w:rsidR="00E32B47" w:rsidRPr="00E32B47" w:rsidRDefault="00E32B47" w:rsidP="00E32B47">
            <w:r w:rsidRPr="00E32B47">
              <w:t>0,00%</w:t>
            </w:r>
          </w:p>
        </w:tc>
        <w:tc>
          <w:tcPr>
            <w:tcW w:w="1060" w:type="dxa"/>
            <w:noWrap/>
            <w:vAlign w:val="center"/>
            <w:hideMark/>
          </w:tcPr>
          <w:p w14:paraId="6276A28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r w:rsidRPr="00E32B47">
              <w:t>0,00%</w:t>
            </w:r>
          </w:p>
        </w:tc>
        <w:tc>
          <w:tcPr>
            <w:tcW w:w="1060" w:type="dxa"/>
            <w:noWrap/>
            <w:vAlign w:val="center"/>
            <w:hideMark/>
          </w:tcPr>
          <w:p w14:paraId="18DA6E24"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r w:rsidRPr="00E32B47">
              <w:t>Class C</w:t>
            </w:r>
          </w:p>
        </w:tc>
        <w:tc>
          <w:tcPr>
            <w:tcW w:w="1060" w:type="dxa"/>
            <w:noWrap/>
            <w:vAlign w:val="center"/>
            <w:hideMark/>
          </w:tcPr>
          <w:p w14:paraId="4E137B03" w14:textId="77777777" w:rsidR="00E32B47" w:rsidRPr="00E32B47" w:rsidRDefault="00E32B47" w:rsidP="00E32B47">
            <w:r w:rsidRPr="00E32B47">
              <w:t>0,00%</w:t>
            </w:r>
          </w:p>
        </w:tc>
        <w:tc>
          <w:tcPr>
            <w:tcW w:w="1060" w:type="dxa"/>
            <w:noWrap/>
            <w:vAlign w:val="center"/>
            <w:hideMark/>
          </w:tcPr>
          <w:p w14:paraId="5C62F6E8"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r w:rsidRPr="00E32B47">
              <w:t>-0,01%</w:t>
            </w:r>
          </w:p>
        </w:tc>
        <w:tc>
          <w:tcPr>
            <w:tcW w:w="1060" w:type="dxa"/>
            <w:noWrap/>
            <w:vAlign w:val="center"/>
            <w:hideMark/>
          </w:tcPr>
          <w:p w14:paraId="33AF5A1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r w:rsidRPr="00E32B47">
              <w:t>Class E</w:t>
            </w:r>
          </w:p>
        </w:tc>
        <w:tc>
          <w:tcPr>
            <w:tcW w:w="1060" w:type="dxa"/>
            <w:noWrap/>
            <w:vAlign w:val="center"/>
            <w:hideMark/>
          </w:tcPr>
          <w:p w14:paraId="7266B823" w14:textId="77777777" w:rsidR="00E32B47" w:rsidRPr="00E32B47" w:rsidRDefault="00E32B47" w:rsidP="00E32B47">
            <w:r w:rsidRPr="00E32B47">
              <w:t> </w:t>
            </w:r>
          </w:p>
        </w:tc>
        <w:tc>
          <w:tcPr>
            <w:tcW w:w="1060" w:type="dxa"/>
            <w:noWrap/>
            <w:vAlign w:val="center"/>
            <w:hideMark/>
          </w:tcPr>
          <w:p w14:paraId="69B3081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r w:rsidRPr="00E32B47">
              <w:t> </w:t>
            </w:r>
          </w:p>
        </w:tc>
        <w:tc>
          <w:tcPr>
            <w:tcW w:w="1060" w:type="dxa"/>
            <w:noWrap/>
            <w:vAlign w:val="center"/>
            <w:hideMark/>
          </w:tcPr>
          <w:p w14:paraId="713F03E7"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r w:rsidRPr="00E32B47">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r w:rsidRPr="00E32B47">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tc>
        <w:tc>
          <w:tcPr>
            <w:tcW w:w="1060" w:type="dxa"/>
            <w:noWrap/>
            <w:vAlign w:val="bottom"/>
            <w:hideMark/>
          </w:tcPr>
          <w:p w14:paraId="25BD6EF2" w14:textId="77777777" w:rsidR="00E32B47" w:rsidRPr="006D76C2" w:rsidRDefault="00E32B47" w:rsidP="00E32B47"/>
        </w:tc>
        <w:tc>
          <w:tcPr>
            <w:tcW w:w="1060" w:type="dxa"/>
            <w:noWrap/>
            <w:vAlign w:val="bottom"/>
            <w:hideMark/>
          </w:tcPr>
          <w:p w14:paraId="6F560E6E" w14:textId="77777777" w:rsidR="00E32B47" w:rsidRPr="006D76C2" w:rsidRDefault="00E32B47" w:rsidP="00E32B47"/>
        </w:tc>
        <w:tc>
          <w:tcPr>
            <w:tcW w:w="2061" w:type="dxa"/>
            <w:noWrap/>
            <w:vAlign w:val="bottom"/>
            <w:hideMark/>
          </w:tcPr>
          <w:p w14:paraId="53748DF7" w14:textId="77777777" w:rsidR="00E32B47" w:rsidRPr="006D76C2" w:rsidRDefault="00E32B47" w:rsidP="00E32B47"/>
        </w:tc>
        <w:tc>
          <w:tcPr>
            <w:tcW w:w="1060" w:type="dxa"/>
            <w:noWrap/>
            <w:vAlign w:val="bottom"/>
            <w:hideMark/>
          </w:tcPr>
          <w:p w14:paraId="39772E3F" w14:textId="77777777" w:rsidR="00E32B47" w:rsidRPr="006D76C2" w:rsidRDefault="00E32B47" w:rsidP="00E32B47"/>
        </w:tc>
        <w:tc>
          <w:tcPr>
            <w:tcW w:w="1060" w:type="dxa"/>
            <w:noWrap/>
            <w:vAlign w:val="bottom"/>
            <w:hideMark/>
          </w:tcPr>
          <w:p w14:paraId="2C3607D8" w14:textId="77777777" w:rsidR="00E32B47" w:rsidRPr="006D76C2" w:rsidRDefault="00E32B47" w:rsidP="00E32B47"/>
        </w:tc>
      </w:tr>
      <w:tr w:rsidR="00E32B47" w:rsidRPr="00E32B47" w14:paraId="245A109A" w14:textId="77777777" w:rsidTr="00E32B47">
        <w:trPr>
          <w:trHeight w:val="255"/>
        </w:trPr>
        <w:tc>
          <w:tcPr>
            <w:tcW w:w="1640" w:type="dxa"/>
            <w:noWrap/>
            <w:vAlign w:val="center"/>
            <w:hideMark/>
          </w:tcPr>
          <w:p w14:paraId="03ABBC8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rPr>
            </w:pPr>
            <w:r w:rsidRPr="00E32B47">
              <w:rPr>
                <w:b/>
                <w:bCs/>
              </w:rPr>
              <w:t> </w:t>
            </w:r>
          </w:p>
        </w:tc>
        <w:tc>
          <w:tcPr>
            <w:tcW w:w="1060" w:type="dxa"/>
            <w:noWrap/>
            <w:vAlign w:val="center"/>
            <w:hideMark/>
          </w:tcPr>
          <w:p w14:paraId="127401FC" w14:textId="77777777" w:rsidR="00E32B47" w:rsidRPr="00E32B47" w:rsidRDefault="00E32B47" w:rsidP="00E32B47">
            <w:pPr>
              <w:rPr>
                <w:b/>
                <w:bCs/>
              </w:rPr>
            </w:pPr>
            <w:r w:rsidRPr="00E32B47">
              <w:rPr>
                <w:b/>
                <w:bCs/>
              </w:rPr>
              <w:t> </w:t>
            </w:r>
          </w:p>
        </w:tc>
        <w:tc>
          <w:tcPr>
            <w:tcW w:w="2061" w:type="dxa"/>
            <w:noWrap/>
            <w:vAlign w:val="center"/>
            <w:hideMark/>
          </w:tcPr>
          <w:p w14:paraId="077CCE08" w14:textId="77777777" w:rsidR="00E32B47" w:rsidRPr="00E32B47" w:rsidRDefault="00E32B47" w:rsidP="00E32B47">
            <w:pPr>
              <w:rPr>
                <w:b/>
                <w:bCs/>
              </w:rPr>
            </w:pPr>
            <w:r w:rsidRPr="00E32B47">
              <w:rPr>
                <w:b/>
                <w:bCs/>
              </w:rPr>
              <w:t>Over VTM-11.10</w:t>
            </w:r>
          </w:p>
        </w:tc>
        <w:tc>
          <w:tcPr>
            <w:tcW w:w="1060" w:type="dxa"/>
            <w:noWrap/>
            <w:vAlign w:val="center"/>
            <w:hideMark/>
          </w:tcPr>
          <w:p w14:paraId="59F8C63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rPr>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proofErr w:type="spellStart"/>
            <w:r w:rsidRPr="00E32B47">
              <w:t>DecT</w:t>
            </w:r>
            <w:proofErr w:type="spellEnd"/>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r w:rsidRPr="00E32B47">
              <w:t>Class A1</w:t>
            </w:r>
          </w:p>
        </w:tc>
        <w:tc>
          <w:tcPr>
            <w:tcW w:w="1060" w:type="dxa"/>
            <w:noWrap/>
            <w:vAlign w:val="center"/>
            <w:hideMark/>
          </w:tcPr>
          <w:p w14:paraId="43CC6C72" w14:textId="77777777" w:rsidR="00E32B47" w:rsidRPr="00E32B47" w:rsidRDefault="00E32B47" w:rsidP="00E32B47">
            <w:r w:rsidRPr="00E32B47">
              <w:t> </w:t>
            </w:r>
          </w:p>
        </w:tc>
        <w:tc>
          <w:tcPr>
            <w:tcW w:w="1060" w:type="dxa"/>
            <w:noWrap/>
            <w:vAlign w:val="center"/>
            <w:hideMark/>
          </w:tcPr>
          <w:p w14:paraId="146939CB"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r w:rsidRPr="00E32B47">
              <w:t> </w:t>
            </w:r>
          </w:p>
        </w:tc>
        <w:tc>
          <w:tcPr>
            <w:tcW w:w="1060" w:type="dxa"/>
            <w:noWrap/>
            <w:vAlign w:val="center"/>
            <w:hideMark/>
          </w:tcPr>
          <w:p w14:paraId="1D31BEB3"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r w:rsidRPr="00E32B47">
              <w:lastRenderedPageBreak/>
              <w:t>Class A2</w:t>
            </w:r>
          </w:p>
        </w:tc>
        <w:tc>
          <w:tcPr>
            <w:tcW w:w="1060" w:type="dxa"/>
            <w:noWrap/>
            <w:vAlign w:val="center"/>
            <w:hideMark/>
          </w:tcPr>
          <w:p w14:paraId="27BBAF8F" w14:textId="77777777" w:rsidR="00E32B47" w:rsidRPr="00E32B47" w:rsidRDefault="00E32B47" w:rsidP="00E32B47">
            <w:r w:rsidRPr="00E32B47">
              <w:t> </w:t>
            </w:r>
          </w:p>
        </w:tc>
        <w:tc>
          <w:tcPr>
            <w:tcW w:w="1060" w:type="dxa"/>
            <w:noWrap/>
            <w:vAlign w:val="center"/>
            <w:hideMark/>
          </w:tcPr>
          <w:p w14:paraId="664AD3D1"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r w:rsidRPr="00E32B47">
              <w:t> </w:t>
            </w:r>
          </w:p>
        </w:tc>
        <w:tc>
          <w:tcPr>
            <w:tcW w:w="1060" w:type="dxa"/>
            <w:noWrap/>
            <w:vAlign w:val="center"/>
            <w:hideMark/>
          </w:tcPr>
          <w:p w14:paraId="0942FFA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r w:rsidRPr="00E32B47">
              <w:t>Class B</w:t>
            </w:r>
          </w:p>
        </w:tc>
        <w:tc>
          <w:tcPr>
            <w:tcW w:w="1060" w:type="dxa"/>
            <w:noWrap/>
            <w:vAlign w:val="center"/>
            <w:hideMark/>
          </w:tcPr>
          <w:p w14:paraId="674EB79B" w14:textId="77777777" w:rsidR="00E32B47" w:rsidRPr="00E32B47" w:rsidRDefault="00E32B47" w:rsidP="00E32B47">
            <w:r w:rsidRPr="00E32B47">
              <w:t>0,01%</w:t>
            </w:r>
          </w:p>
        </w:tc>
        <w:tc>
          <w:tcPr>
            <w:tcW w:w="1060" w:type="dxa"/>
            <w:noWrap/>
            <w:vAlign w:val="center"/>
            <w:hideMark/>
          </w:tcPr>
          <w:p w14:paraId="51E6A420" w14:textId="77777777" w:rsidR="00E32B47" w:rsidRPr="00E32B47" w:rsidRDefault="00E32B47" w:rsidP="00E32B47">
            <w:r w:rsidRPr="00E32B47">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r w:rsidRPr="00E32B47">
              <w:t>-0,34%</w:t>
            </w:r>
          </w:p>
        </w:tc>
        <w:tc>
          <w:tcPr>
            <w:tcW w:w="1060" w:type="dxa"/>
            <w:noWrap/>
            <w:vAlign w:val="center"/>
            <w:hideMark/>
          </w:tcPr>
          <w:p w14:paraId="03E7D119" w14:textId="77777777" w:rsidR="00E32B47" w:rsidRPr="00E32B47" w:rsidRDefault="00E32B47" w:rsidP="00E32B47">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r w:rsidRPr="00E32B47">
              <w:t>Class C</w:t>
            </w:r>
          </w:p>
        </w:tc>
        <w:tc>
          <w:tcPr>
            <w:tcW w:w="1060" w:type="dxa"/>
            <w:noWrap/>
            <w:vAlign w:val="center"/>
            <w:hideMark/>
          </w:tcPr>
          <w:p w14:paraId="4518EE13" w14:textId="77777777" w:rsidR="00E32B47" w:rsidRPr="00E32B47" w:rsidRDefault="00E32B47" w:rsidP="00E32B47">
            <w:r w:rsidRPr="00E32B47">
              <w:t>-0,01%</w:t>
            </w:r>
          </w:p>
        </w:tc>
        <w:tc>
          <w:tcPr>
            <w:tcW w:w="1060" w:type="dxa"/>
            <w:noWrap/>
            <w:vAlign w:val="center"/>
            <w:hideMark/>
          </w:tcPr>
          <w:p w14:paraId="687231E1" w14:textId="77777777" w:rsidR="00E32B47" w:rsidRPr="00E32B47" w:rsidRDefault="00E32B47" w:rsidP="00E32B47">
            <w:r w:rsidRPr="00E32B47">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r w:rsidRPr="00E32B47">
              <w:t>-0,30%</w:t>
            </w:r>
          </w:p>
        </w:tc>
        <w:tc>
          <w:tcPr>
            <w:tcW w:w="1060" w:type="dxa"/>
            <w:noWrap/>
            <w:vAlign w:val="center"/>
            <w:hideMark/>
          </w:tcPr>
          <w:p w14:paraId="48DB46B7"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r w:rsidRPr="00E32B47">
              <w:t>Class E</w:t>
            </w:r>
          </w:p>
        </w:tc>
        <w:tc>
          <w:tcPr>
            <w:tcW w:w="1060" w:type="dxa"/>
            <w:noWrap/>
            <w:vAlign w:val="center"/>
            <w:hideMark/>
          </w:tcPr>
          <w:p w14:paraId="5DF945D8" w14:textId="77777777" w:rsidR="00E32B47" w:rsidRPr="00E32B47" w:rsidRDefault="00E32B47" w:rsidP="00E32B47">
            <w:r w:rsidRPr="00E32B47">
              <w:t>0,05%</w:t>
            </w:r>
          </w:p>
        </w:tc>
        <w:tc>
          <w:tcPr>
            <w:tcW w:w="1060" w:type="dxa"/>
            <w:noWrap/>
            <w:vAlign w:val="center"/>
            <w:hideMark/>
          </w:tcPr>
          <w:p w14:paraId="3EF966FB" w14:textId="77777777" w:rsidR="00E32B47" w:rsidRPr="00E32B47" w:rsidRDefault="00E32B47" w:rsidP="00E32B47">
            <w:r w:rsidRPr="00E32B47">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r w:rsidRPr="00E32B47">
              <w:t>-0,11%</w:t>
            </w:r>
          </w:p>
        </w:tc>
        <w:tc>
          <w:tcPr>
            <w:tcW w:w="1060" w:type="dxa"/>
            <w:noWrap/>
            <w:vAlign w:val="center"/>
            <w:hideMark/>
          </w:tcPr>
          <w:p w14:paraId="248B3B9B"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r w:rsidRPr="00E32B47">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r w:rsidRPr="00E32B47">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r w:rsidRPr="00E32B47">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r w:rsidRPr="00E32B47">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r w:rsidRPr="00E32B47">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tc>
        <w:tc>
          <w:tcPr>
            <w:tcW w:w="1060" w:type="dxa"/>
            <w:noWrap/>
            <w:vAlign w:val="bottom"/>
            <w:hideMark/>
          </w:tcPr>
          <w:p w14:paraId="7D476B81" w14:textId="77777777" w:rsidR="00E32B47" w:rsidRPr="006D76C2" w:rsidRDefault="00E32B47" w:rsidP="00E32B47"/>
        </w:tc>
        <w:tc>
          <w:tcPr>
            <w:tcW w:w="1060" w:type="dxa"/>
            <w:noWrap/>
            <w:vAlign w:val="bottom"/>
            <w:hideMark/>
          </w:tcPr>
          <w:p w14:paraId="37F441B5" w14:textId="77777777" w:rsidR="00E32B47" w:rsidRPr="006D76C2" w:rsidRDefault="00E32B47" w:rsidP="00E32B47"/>
        </w:tc>
        <w:tc>
          <w:tcPr>
            <w:tcW w:w="2061" w:type="dxa"/>
            <w:noWrap/>
            <w:vAlign w:val="bottom"/>
            <w:hideMark/>
          </w:tcPr>
          <w:p w14:paraId="30898151" w14:textId="77777777" w:rsidR="00E32B47" w:rsidRPr="006D76C2" w:rsidRDefault="00E32B47" w:rsidP="00E32B47"/>
        </w:tc>
        <w:tc>
          <w:tcPr>
            <w:tcW w:w="1060" w:type="dxa"/>
            <w:noWrap/>
            <w:vAlign w:val="bottom"/>
            <w:hideMark/>
          </w:tcPr>
          <w:p w14:paraId="2632BB9F" w14:textId="77777777" w:rsidR="00E32B47" w:rsidRPr="006D76C2" w:rsidRDefault="00E32B47" w:rsidP="00E32B47"/>
        </w:tc>
        <w:tc>
          <w:tcPr>
            <w:tcW w:w="1060" w:type="dxa"/>
            <w:noWrap/>
            <w:vAlign w:val="bottom"/>
            <w:hideMark/>
          </w:tcPr>
          <w:p w14:paraId="03548946" w14:textId="77777777" w:rsidR="00E32B47" w:rsidRPr="006D76C2" w:rsidRDefault="00E32B47" w:rsidP="00E32B47"/>
        </w:tc>
      </w:tr>
      <w:tr w:rsidR="00E32B47" w:rsidRPr="00E32B47" w14:paraId="46EFD5B7" w14:textId="77777777" w:rsidTr="00E32B47">
        <w:trPr>
          <w:trHeight w:val="255"/>
        </w:trPr>
        <w:tc>
          <w:tcPr>
            <w:tcW w:w="1640" w:type="dxa"/>
            <w:noWrap/>
            <w:vAlign w:val="center"/>
            <w:hideMark/>
          </w:tcPr>
          <w:p w14:paraId="20D07C00"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rPr>
            </w:pPr>
            <w:r w:rsidRPr="00E32B47">
              <w:rPr>
                <w:b/>
                <w:bCs/>
              </w:rPr>
              <w:t> </w:t>
            </w:r>
          </w:p>
        </w:tc>
        <w:tc>
          <w:tcPr>
            <w:tcW w:w="1060" w:type="dxa"/>
            <w:noWrap/>
            <w:vAlign w:val="center"/>
            <w:hideMark/>
          </w:tcPr>
          <w:p w14:paraId="59E24B01" w14:textId="77777777" w:rsidR="00E32B47" w:rsidRPr="00E32B47" w:rsidRDefault="00E32B47" w:rsidP="00E32B47">
            <w:pPr>
              <w:rPr>
                <w:b/>
                <w:bCs/>
              </w:rPr>
            </w:pPr>
            <w:r w:rsidRPr="00E32B47">
              <w:rPr>
                <w:b/>
                <w:bCs/>
              </w:rPr>
              <w:t> </w:t>
            </w:r>
          </w:p>
        </w:tc>
        <w:tc>
          <w:tcPr>
            <w:tcW w:w="2061" w:type="dxa"/>
            <w:noWrap/>
            <w:vAlign w:val="center"/>
            <w:hideMark/>
          </w:tcPr>
          <w:p w14:paraId="59645335" w14:textId="77777777" w:rsidR="00E32B47" w:rsidRPr="00E32B47" w:rsidRDefault="00E32B47" w:rsidP="00E32B47">
            <w:pPr>
              <w:rPr>
                <w:b/>
                <w:bCs/>
              </w:rPr>
            </w:pPr>
            <w:r w:rsidRPr="00E32B47">
              <w:rPr>
                <w:b/>
                <w:bCs/>
              </w:rPr>
              <w:t>Over VTM-11.10</w:t>
            </w:r>
          </w:p>
        </w:tc>
        <w:tc>
          <w:tcPr>
            <w:tcW w:w="1060" w:type="dxa"/>
            <w:noWrap/>
            <w:vAlign w:val="center"/>
            <w:hideMark/>
          </w:tcPr>
          <w:p w14:paraId="78D8FD08"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rPr>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proofErr w:type="spellStart"/>
            <w:r w:rsidRPr="00E32B47">
              <w:t>DecT</w:t>
            </w:r>
            <w:proofErr w:type="spellEnd"/>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r w:rsidRPr="00E32B47">
              <w:t>Class A1</w:t>
            </w:r>
          </w:p>
        </w:tc>
        <w:tc>
          <w:tcPr>
            <w:tcW w:w="1060" w:type="dxa"/>
            <w:noWrap/>
            <w:vAlign w:val="center"/>
            <w:hideMark/>
          </w:tcPr>
          <w:p w14:paraId="635CB061" w14:textId="77777777" w:rsidR="00E32B47" w:rsidRPr="00E32B47" w:rsidRDefault="00E32B47" w:rsidP="00E32B47">
            <w:r w:rsidRPr="00E32B47">
              <w:t> </w:t>
            </w:r>
          </w:p>
        </w:tc>
        <w:tc>
          <w:tcPr>
            <w:tcW w:w="1060" w:type="dxa"/>
            <w:noWrap/>
            <w:vAlign w:val="center"/>
            <w:hideMark/>
          </w:tcPr>
          <w:p w14:paraId="75E76090"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r w:rsidRPr="00E32B47">
              <w:t> </w:t>
            </w:r>
          </w:p>
        </w:tc>
        <w:tc>
          <w:tcPr>
            <w:tcW w:w="1060" w:type="dxa"/>
            <w:noWrap/>
            <w:vAlign w:val="center"/>
            <w:hideMark/>
          </w:tcPr>
          <w:p w14:paraId="1A39000C"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r w:rsidRPr="00E32B47">
              <w:t>Class A2</w:t>
            </w:r>
          </w:p>
        </w:tc>
        <w:tc>
          <w:tcPr>
            <w:tcW w:w="1060" w:type="dxa"/>
            <w:noWrap/>
            <w:vAlign w:val="center"/>
            <w:hideMark/>
          </w:tcPr>
          <w:p w14:paraId="54272FBD" w14:textId="77777777" w:rsidR="00E32B47" w:rsidRPr="00E32B47" w:rsidRDefault="00E32B47" w:rsidP="00E32B47">
            <w:r w:rsidRPr="00E32B47">
              <w:t> </w:t>
            </w:r>
          </w:p>
        </w:tc>
        <w:tc>
          <w:tcPr>
            <w:tcW w:w="1060" w:type="dxa"/>
            <w:noWrap/>
            <w:vAlign w:val="center"/>
            <w:hideMark/>
          </w:tcPr>
          <w:p w14:paraId="7E5F460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r w:rsidRPr="00E32B47">
              <w:t> </w:t>
            </w:r>
          </w:p>
        </w:tc>
        <w:tc>
          <w:tcPr>
            <w:tcW w:w="1060" w:type="dxa"/>
            <w:noWrap/>
            <w:vAlign w:val="center"/>
            <w:hideMark/>
          </w:tcPr>
          <w:p w14:paraId="3AECE4F0"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r w:rsidRPr="00E32B47">
              <w:t>Class B</w:t>
            </w:r>
          </w:p>
        </w:tc>
        <w:tc>
          <w:tcPr>
            <w:tcW w:w="1060" w:type="dxa"/>
            <w:noWrap/>
            <w:vAlign w:val="center"/>
            <w:hideMark/>
          </w:tcPr>
          <w:p w14:paraId="3EE660B4" w14:textId="77777777" w:rsidR="00E32B47" w:rsidRPr="00E32B47" w:rsidRDefault="00E32B47" w:rsidP="00E32B47">
            <w:r w:rsidRPr="00E32B47">
              <w:t>0,01%</w:t>
            </w:r>
          </w:p>
        </w:tc>
        <w:tc>
          <w:tcPr>
            <w:tcW w:w="1060" w:type="dxa"/>
            <w:noWrap/>
            <w:vAlign w:val="center"/>
            <w:hideMark/>
          </w:tcPr>
          <w:p w14:paraId="2718A9DE"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r w:rsidRPr="00E32B47">
              <w:t>-0,03%</w:t>
            </w:r>
          </w:p>
        </w:tc>
        <w:tc>
          <w:tcPr>
            <w:tcW w:w="1060" w:type="dxa"/>
            <w:noWrap/>
            <w:vAlign w:val="center"/>
            <w:hideMark/>
          </w:tcPr>
          <w:p w14:paraId="4C2F20DD"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r w:rsidRPr="00E32B47">
              <w:t>Class C</w:t>
            </w:r>
          </w:p>
        </w:tc>
        <w:tc>
          <w:tcPr>
            <w:tcW w:w="1060" w:type="dxa"/>
            <w:noWrap/>
            <w:vAlign w:val="center"/>
            <w:hideMark/>
          </w:tcPr>
          <w:p w14:paraId="1761A5B4" w14:textId="77777777" w:rsidR="00E32B47" w:rsidRPr="00E32B47" w:rsidRDefault="00E32B47" w:rsidP="00E32B47">
            <w:r w:rsidRPr="00E32B47">
              <w:t>-0,01%</w:t>
            </w:r>
          </w:p>
        </w:tc>
        <w:tc>
          <w:tcPr>
            <w:tcW w:w="1060" w:type="dxa"/>
            <w:noWrap/>
            <w:vAlign w:val="center"/>
            <w:hideMark/>
          </w:tcPr>
          <w:p w14:paraId="181EA6DC" w14:textId="77777777" w:rsidR="00E32B47" w:rsidRPr="00E32B47" w:rsidRDefault="00E32B47" w:rsidP="00E32B47">
            <w:r w:rsidRPr="00E32B47">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r w:rsidRPr="00E32B47">
              <w:t>0,08%</w:t>
            </w:r>
          </w:p>
        </w:tc>
        <w:tc>
          <w:tcPr>
            <w:tcW w:w="1060" w:type="dxa"/>
            <w:noWrap/>
            <w:vAlign w:val="center"/>
            <w:hideMark/>
          </w:tcPr>
          <w:p w14:paraId="300F090F"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r w:rsidRPr="00E32B47">
              <w:t>Class E</w:t>
            </w:r>
          </w:p>
        </w:tc>
        <w:tc>
          <w:tcPr>
            <w:tcW w:w="1060" w:type="dxa"/>
            <w:noWrap/>
            <w:vAlign w:val="center"/>
            <w:hideMark/>
          </w:tcPr>
          <w:p w14:paraId="087135AB" w14:textId="77777777" w:rsidR="00E32B47" w:rsidRPr="00E32B47" w:rsidRDefault="00E32B47" w:rsidP="00E32B47">
            <w:r w:rsidRPr="00E32B47">
              <w:t>-0,02%</w:t>
            </w:r>
          </w:p>
        </w:tc>
        <w:tc>
          <w:tcPr>
            <w:tcW w:w="1060" w:type="dxa"/>
            <w:noWrap/>
            <w:vAlign w:val="center"/>
            <w:hideMark/>
          </w:tcPr>
          <w:p w14:paraId="7A2488C1"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r w:rsidRPr="00E32B47">
              <w:t>0,15%</w:t>
            </w:r>
          </w:p>
        </w:tc>
        <w:tc>
          <w:tcPr>
            <w:tcW w:w="1060" w:type="dxa"/>
            <w:noWrap/>
            <w:vAlign w:val="center"/>
            <w:hideMark/>
          </w:tcPr>
          <w:p w14:paraId="09F3D348"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r w:rsidRPr="00E32B47">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r w:rsidRPr="00E32B47">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r w:rsidRPr="00E32B47">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r w:rsidRPr="00E32B47">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r w:rsidRPr="00E32B47">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r w:rsidRPr="00E32B47">
              <w:t>100%</w:t>
            </w:r>
          </w:p>
        </w:tc>
      </w:tr>
    </w:tbl>
    <w:p w14:paraId="235DFF4E" w14:textId="77777777" w:rsidR="00E32B47" w:rsidRPr="00E32B47" w:rsidRDefault="00E32B47" w:rsidP="00E32B47">
      <w:r w:rsidRPr="00E32B47">
        <w:t>Full results are attached to this AHG report as Excel files.</w:t>
      </w:r>
    </w:p>
    <w:p w14:paraId="328E3001" w14:textId="0FF5A14C" w:rsidR="00E32B47" w:rsidRDefault="00E32B47" w:rsidP="00E32B47"/>
    <w:p w14:paraId="1DF907E2" w14:textId="59DD1561" w:rsidR="00E32B47" w:rsidRDefault="00E32B47" w:rsidP="00E32B47">
      <w:r>
        <w:t>Issues in VTM 12.x affecting conformance</w:t>
      </w:r>
    </w:p>
    <w:p w14:paraId="75B01FCC" w14:textId="77777777" w:rsidR="00E32B47" w:rsidRDefault="00E32B47" w:rsidP="00E32B47">
      <w:r>
        <w:t>The following issues in VTM master branch (Apr 20, 2021) affect conformance:</w:t>
      </w:r>
    </w:p>
    <w:p w14:paraId="00C0C5E1" w14:textId="77777777" w:rsidR="00E32B47" w:rsidRDefault="00E32B47" w:rsidP="00E32B47">
      <w:r>
        <w:t>•</w:t>
      </w:r>
      <w:r>
        <w:tab/>
        <w:t xml:space="preserve">Handling of </w:t>
      </w:r>
      <w:proofErr w:type="spellStart"/>
      <w:r>
        <w:t>NoOutputOfPriorPicFlag</w:t>
      </w:r>
      <w:proofErr w:type="spellEnd"/>
      <w:r>
        <w:t xml:space="preserve"> is disabled due to crash issues (issue #1415)</w:t>
      </w:r>
    </w:p>
    <w:p w14:paraId="7E740A72" w14:textId="77777777" w:rsidR="00E32B47" w:rsidRDefault="00E32B47" w:rsidP="00E32B47">
      <w:r>
        <w:t>•</w:t>
      </w:r>
      <w:r>
        <w:tab/>
        <w:t>The macro GDR_LEAK_TEST was disabled due to causing mismatches with conformance streams (MR2050).</w:t>
      </w:r>
    </w:p>
    <w:p w14:paraId="44C1C315" w14:textId="77777777" w:rsidR="00E32B47" w:rsidRDefault="00E32B47" w:rsidP="00E32B47">
      <w:r>
        <w:t>•</w:t>
      </w:r>
      <w:r>
        <w:tab/>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Default="00E32B47" w:rsidP="00E32B47">
      <w:r>
        <w:t>Status of implementation of proposals of previous JVET meetings</w:t>
      </w:r>
    </w:p>
    <w:p w14:paraId="139AE3E0" w14:textId="77777777" w:rsidR="00E32B47" w:rsidRDefault="00E32B47" w:rsidP="00E32B47">
      <w: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r>
        <w:t>•</w:t>
      </w:r>
      <w:r>
        <w:tab/>
        <w:t>JVET-Q0112</w:t>
      </w:r>
    </w:p>
    <w:p w14:paraId="74CE85C9" w14:textId="77777777" w:rsidR="00E32B47" w:rsidRDefault="00E32B47" w:rsidP="00E32B47">
      <w:r>
        <w:t>•</w:t>
      </w:r>
      <w:r>
        <w:tab/>
        <w:t>JVET-Q0154: Disallow mixing of GDR and IRAP (Disallow mixing of GDR with any non-GDR).</w:t>
      </w:r>
    </w:p>
    <w:p w14:paraId="31EF6DE6" w14:textId="77777777" w:rsidR="00E32B47" w:rsidRDefault="00E32B47" w:rsidP="00E32B47">
      <w:r>
        <w:t>•</w:t>
      </w:r>
      <w:r>
        <w:tab/>
        <w:t>JVET-Q0164</w:t>
      </w:r>
    </w:p>
    <w:p w14:paraId="4957F063" w14:textId="77777777" w:rsidR="00E32B47" w:rsidRDefault="00E32B47" w:rsidP="00E32B47">
      <w:r>
        <w:t>•</w:t>
      </w:r>
      <w:r>
        <w:tab/>
        <w:t>JVET-Q0402</w:t>
      </w:r>
    </w:p>
    <w:p w14:paraId="4DADEC04" w14:textId="77777777" w:rsidR="00E32B47" w:rsidRDefault="00E32B47" w:rsidP="00E32B47">
      <w:r>
        <w:lastRenderedPageBreak/>
        <w:t>•</w:t>
      </w:r>
      <w:r>
        <w:tab/>
        <w:t xml:space="preserve">JVET-Q0443: Modification of the subpicture level SEI message semantics to impose a constraint on </w:t>
      </w:r>
      <w:proofErr w:type="spellStart"/>
      <w:r>
        <w:t>MinCR</w:t>
      </w:r>
      <w:proofErr w:type="spellEnd"/>
      <w:r>
        <w:t>.</w:t>
      </w:r>
    </w:p>
    <w:p w14:paraId="24443E6E" w14:textId="77777777" w:rsidR="00E32B47" w:rsidRDefault="00E32B47" w:rsidP="00E32B47">
      <w:r>
        <w:t>•</w:t>
      </w:r>
      <w:r>
        <w:tab/>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1BC7CB" w14:textId="77777777" w:rsidR="00E32B47" w:rsidRDefault="00E32B47" w:rsidP="00E32B47">
      <w:r>
        <w:t>•</w:t>
      </w:r>
      <w:r>
        <w:tab/>
        <w:t>JVET-R0221</w:t>
      </w:r>
    </w:p>
    <w:p w14:paraId="69CC9BAC" w14:textId="77777777" w:rsidR="00E32B47" w:rsidRDefault="00E32B47" w:rsidP="00E32B47">
      <w:r>
        <w:t>•</w:t>
      </w:r>
      <w:r>
        <w:tab/>
        <w:t>JVET-R0046: Change the description of the bitstream extraction process per the value of max_tid_il_ref_pics_plus1</w:t>
      </w:r>
      <w:proofErr w:type="gramStart"/>
      <w:r>
        <w:t>[ ]</w:t>
      </w:r>
      <w:proofErr w:type="gramEnd"/>
      <w:r>
        <w:t>[ ] (aspect 1.2 per JVET-R0046-v4).</w:t>
      </w:r>
    </w:p>
    <w:p w14:paraId="697D0906" w14:textId="77777777" w:rsidR="00E32B47" w:rsidRDefault="00E32B47" w:rsidP="00E32B47">
      <w:r>
        <w:t>•</w:t>
      </w:r>
      <w:r>
        <w:tab/>
        <w:t>JVET-R0065: Specify that GDR AUs shall be complete – i.e., all of the layers in the CVS shall have a picture in the AU (as with IRAP AUs).</w:t>
      </w:r>
    </w:p>
    <w:p w14:paraId="7CD00876" w14:textId="77777777" w:rsidR="00E32B47" w:rsidRDefault="00E32B47" w:rsidP="00E32B47">
      <w:r>
        <w:t>•</w:t>
      </w:r>
      <w:r>
        <w:tab/>
        <w:t>JVET-R0191: Update the range value for num_ols_hrd_params_minus1.</w:t>
      </w:r>
    </w:p>
    <w:p w14:paraId="53E19C8A" w14:textId="77777777" w:rsidR="00E32B47" w:rsidRDefault="00E32B47" w:rsidP="00E32B47">
      <w:r>
        <w:t>•</w:t>
      </w:r>
      <w:r>
        <w:tab/>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113F35C6" w14:textId="77777777" w:rsidR="00E32B47" w:rsidRDefault="00E32B47" w:rsidP="00E32B47">
      <w:r>
        <w:t>•</w:t>
      </w:r>
      <w:r>
        <w:tab/>
        <w:t>JVET-S0196 (JVET-S0144 item 17)</w:t>
      </w:r>
    </w:p>
    <w:p w14:paraId="40FEA606" w14:textId="77777777" w:rsidR="00E32B47" w:rsidRDefault="00E32B47" w:rsidP="00E32B47">
      <w:r>
        <w:t>•</w:t>
      </w:r>
      <w:r>
        <w:tab/>
        <w:t>JVET-S0227 (JVET-S0144 item 22)</w:t>
      </w:r>
    </w:p>
    <w:p w14:paraId="04341DC2" w14:textId="77777777" w:rsidR="00E32B47" w:rsidRDefault="00E32B47" w:rsidP="00E32B47">
      <w:r>
        <w:t>•</w:t>
      </w:r>
      <w:r>
        <w:tab/>
        <w:t>JVET-S0077 (JVET-S0139 item 5)</w:t>
      </w:r>
    </w:p>
    <w:p w14:paraId="5E664C54" w14:textId="77777777" w:rsidR="00E32B47" w:rsidRDefault="00E32B47" w:rsidP="00E32B47">
      <w:r>
        <w:t>•</w:t>
      </w:r>
      <w:r>
        <w:tab/>
        <w:t>S0174 aspect 2 (JVET-S0139 item 18.b)</w:t>
      </w:r>
    </w:p>
    <w:p w14:paraId="158B1CD7" w14:textId="77777777" w:rsidR="00E32B47" w:rsidRDefault="00E32B47" w:rsidP="00E32B47">
      <w:r>
        <w:t>•</w:t>
      </w:r>
      <w:r>
        <w:tab/>
        <w:t>S0156 aspect 3 (JVET-S0139 item 21)</w:t>
      </w:r>
    </w:p>
    <w:p w14:paraId="14DE3448" w14:textId="77777777" w:rsidR="00E32B47" w:rsidRDefault="00E32B47" w:rsidP="00E32B47">
      <w:r>
        <w:t>•</w:t>
      </w:r>
      <w:r>
        <w:tab/>
        <w:t>JVET-S0139 item 26 (no source listed)</w:t>
      </w:r>
    </w:p>
    <w:p w14:paraId="2B886F45" w14:textId="77777777" w:rsidR="00E32B47" w:rsidRDefault="00E32B47" w:rsidP="00E32B47">
      <w:r>
        <w:t>•</w:t>
      </w:r>
      <w:r>
        <w:tab/>
        <w:t>S0188 aspect 1 (JVET-S0139 item 28)</w:t>
      </w:r>
    </w:p>
    <w:p w14:paraId="2C217DFD" w14:textId="77777777" w:rsidR="00E32B47" w:rsidRDefault="00E32B47" w:rsidP="00E32B47">
      <w:r>
        <w:t>•</w:t>
      </w:r>
      <w:r>
        <w:tab/>
        <w:t>JVET-S0139 item 40 (item does not exist)</w:t>
      </w:r>
    </w:p>
    <w:p w14:paraId="1BEB172C" w14:textId="77777777" w:rsidR="00E32B47" w:rsidRDefault="00E32B47" w:rsidP="00E32B47">
      <w:r>
        <w:t>•</w:t>
      </w:r>
      <w:r>
        <w:tab/>
        <w:t>JVET-S0042 (JVET-S0142 item 1.b)</w:t>
      </w:r>
    </w:p>
    <w:p w14:paraId="24E4B8AB" w14:textId="77777777" w:rsidR="00E32B47" w:rsidRDefault="00E32B47" w:rsidP="00E32B47">
      <w:r>
        <w:t>•</w:t>
      </w:r>
      <w:r>
        <w:tab/>
        <w:t>JVET-S0174 aspect 1 (JVET S0143 item 19)</w:t>
      </w:r>
    </w:p>
    <w:p w14:paraId="758D4F1C" w14:textId="77777777" w:rsidR="00E32B47" w:rsidRDefault="00E32B47" w:rsidP="00E32B47">
      <w:r>
        <w:t>•</w:t>
      </w:r>
      <w:r>
        <w:tab/>
        <w:t>JVET-S0096 aspect 3 (JVET-S0140 item 10)</w:t>
      </w:r>
    </w:p>
    <w:p w14:paraId="4920E0F4" w14:textId="77777777" w:rsidR="00E32B47" w:rsidRDefault="00E32B47" w:rsidP="00E32B47">
      <w:r>
        <w:t>•</w:t>
      </w:r>
      <w:r>
        <w:tab/>
        <w:t>JVET-S0096 aspect 4 (JVET-S0140 item 13)</w:t>
      </w:r>
    </w:p>
    <w:p w14:paraId="0D62CD2E" w14:textId="77777777" w:rsidR="00E32B47" w:rsidRDefault="00E32B47" w:rsidP="00E32B47">
      <w:r>
        <w:t>•</w:t>
      </w:r>
      <w:r>
        <w:tab/>
        <w:t>JVET-S0159 aspect 3 (JVET-S0140 item 16)</w:t>
      </w:r>
    </w:p>
    <w:p w14:paraId="22661DB4" w14:textId="77777777" w:rsidR="00E32B47" w:rsidRDefault="00E32B47" w:rsidP="00E32B47">
      <w:r>
        <w:t>•</w:t>
      </w:r>
      <w:r>
        <w:tab/>
        <w:t>JVET-S0171 (JVET-S0256)</w:t>
      </w:r>
    </w:p>
    <w:p w14:paraId="428E3A83" w14:textId="77777777" w:rsidR="00E32B47" w:rsidRDefault="00E32B47" w:rsidP="00E32B47">
      <w:r>
        <w:t>•</w:t>
      </w:r>
      <w:r>
        <w:tab/>
        <w:t>JVET-S0118 (JVET-S0141 item 7)</w:t>
      </w:r>
    </w:p>
    <w:p w14:paraId="65678F4D" w14:textId="77777777" w:rsidR="00E32B47" w:rsidRDefault="00E32B47" w:rsidP="00E32B47">
      <w:r>
        <w:t>•</w:t>
      </w:r>
      <w:r>
        <w:tab/>
        <w:t>JVET-S0102 (JVET-S0141 item 9.a)</w:t>
      </w:r>
    </w:p>
    <w:p w14:paraId="50F16366" w14:textId="77777777" w:rsidR="00E32B47" w:rsidRDefault="00E32B47" w:rsidP="00E32B47">
      <w:r>
        <w:t>•</w:t>
      </w:r>
      <w:r>
        <w:tab/>
        <w:t>JVET-S0117 (JVET-S0141 item 11)</w:t>
      </w:r>
    </w:p>
    <w:p w14:paraId="577F2582" w14:textId="77777777" w:rsidR="00E32B47" w:rsidRDefault="00E32B47" w:rsidP="00E32B47">
      <w:r>
        <w:t>•</w:t>
      </w:r>
      <w:r>
        <w:tab/>
        <w:t>JVET-S0157 item 2 (JVET-S0141 item 13)</w:t>
      </w:r>
    </w:p>
    <w:p w14:paraId="43CEC3D1" w14:textId="77777777" w:rsidR="00E32B47" w:rsidRDefault="00E32B47" w:rsidP="00E32B47">
      <w:r>
        <w:t>•</w:t>
      </w:r>
      <w:r>
        <w:tab/>
        <w:t>JVET-S0157 item 4 (JVET-S0141 item 14)</w:t>
      </w:r>
    </w:p>
    <w:p w14:paraId="6E3B0FBA" w14:textId="77777777" w:rsidR="00E32B47" w:rsidRDefault="00E32B47" w:rsidP="00E32B47">
      <w:r>
        <w:t>•</w:t>
      </w:r>
      <w:r>
        <w:tab/>
        <w:t>JVET-S0175 aspect 3 (JVET-S0141 item 16)</w:t>
      </w:r>
    </w:p>
    <w:p w14:paraId="6AD73480" w14:textId="77777777" w:rsidR="00E32B47" w:rsidRDefault="00E32B47" w:rsidP="00E32B47">
      <w:r>
        <w:t>•</w:t>
      </w:r>
      <w:r>
        <w:tab/>
        <w:t>JVET-S0175 aspect 1, 2 (JVET-S0141 item 17)</w:t>
      </w:r>
    </w:p>
    <w:p w14:paraId="5D05FBEC" w14:textId="77777777" w:rsidR="00E32B47" w:rsidRDefault="00E32B47" w:rsidP="00E32B47">
      <w:r>
        <w:t>•</w:t>
      </w:r>
      <w:r>
        <w:tab/>
        <w:t xml:space="preserve">JVET-S0175 aspects 4 and 5 (JVET-S0141 item 18) </w:t>
      </w:r>
    </w:p>
    <w:p w14:paraId="499E7C74" w14:textId="77777777" w:rsidR="00E32B47" w:rsidRDefault="00E32B47" w:rsidP="00E32B47">
      <w:r>
        <w:t>•</w:t>
      </w:r>
      <w:r>
        <w:tab/>
        <w:t>JVET-S0175 aspect 6 (JVET-S0141 item 19)</w:t>
      </w:r>
    </w:p>
    <w:p w14:paraId="6019414F" w14:textId="77777777" w:rsidR="00E32B47" w:rsidRDefault="00E32B47" w:rsidP="00E32B47">
      <w:r>
        <w:t>•</w:t>
      </w:r>
      <w:r>
        <w:tab/>
        <w:t>JVET-S0198/ JVET-S0223 (JVET-S0141 item 24)</w:t>
      </w:r>
    </w:p>
    <w:p w14:paraId="43EB655E" w14:textId="77777777" w:rsidR="00E32B47" w:rsidRDefault="00E32B47" w:rsidP="00E32B47">
      <w:r>
        <w:t>•</w:t>
      </w:r>
      <w:r>
        <w:tab/>
        <w:t>JVET-S0173 aspect 2 (JVET-S0141 item 40.b)</w:t>
      </w:r>
    </w:p>
    <w:p w14:paraId="389C8FAE" w14:textId="77777777" w:rsidR="00E32B47" w:rsidRDefault="00E32B47" w:rsidP="00E32B47">
      <w:r>
        <w:lastRenderedPageBreak/>
        <w:t>•</w:t>
      </w:r>
      <w:r>
        <w:tab/>
        <w:t>JVET-S0173 item 1 (JVET-S0141 item 51)</w:t>
      </w:r>
    </w:p>
    <w:p w14:paraId="6940D974" w14:textId="77777777" w:rsidR="00E32B47" w:rsidRDefault="00E32B47" w:rsidP="00E32B47">
      <w:r>
        <w:t>•</w:t>
      </w:r>
      <w:r>
        <w:tab/>
        <w:t>JVET-S0173 item 3 (JVET-S0141 item 52)</w:t>
      </w:r>
    </w:p>
    <w:p w14:paraId="77E32FC6" w14:textId="77777777" w:rsidR="00E32B47" w:rsidRDefault="00E32B47" w:rsidP="00E32B47">
      <w:r>
        <w:t>•</w:t>
      </w:r>
      <w:r>
        <w:tab/>
        <w:t>JVET-S0173 item 5 (JVET-S0141 item 53)</w:t>
      </w:r>
    </w:p>
    <w:p w14:paraId="61ACA9B3" w14:textId="77777777" w:rsidR="00E32B47" w:rsidRDefault="00E32B47" w:rsidP="00E32B47">
      <w:r>
        <w:t>•</w:t>
      </w:r>
      <w:r>
        <w:tab/>
        <w:t xml:space="preserve">JVET-S0173 item 6 (JVET-S0141 item 54) </w:t>
      </w:r>
    </w:p>
    <w:p w14:paraId="37F73216" w14:textId="77777777" w:rsidR="00E32B47" w:rsidRDefault="00E32B47" w:rsidP="00E32B47">
      <w:r>
        <w:t>•</w:t>
      </w:r>
      <w:r>
        <w:tab/>
        <w:t>JVET-S0173 item 4 (JVET-S0141 item 56)</w:t>
      </w:r>
    </w:p>
    <w:p w14:paraId="21494BB6" w14:textId="77777777" w:rsidR="00E32B47" w:rsidRDefault="00E32B47" w:rsidP="00E32B47">
      <w:r>
        <w:t>•</w:t>
      </w:r>
      <w:r>
        <w:tab/>
        <w:t>JVET-S0176 item 4 (JVET-S0141 item 60)</w:t>
      </w:r>
    </w:p>
    <w:p w14:paraId="13EA572B" w14:textId="77777777" w:rsidR="00E32B47" w:rsidRDefault="00E32B47" w:rsidP="00E32B47">
      <w:r>
        <w:t>•</w:t>
      </w:r>
      <w:r>
        <w:tab/>
        <w:t>JVET-S0154 aspect 5 (JVET-S0141 item 68)</w:t>
      </w:r>
    </w:p>
    <w:p w14:paraId="201EBC21" w14:textId="77777777" w:rsidR="00E32B47" w:rsidRDefault="00E32B47" w:rsidP="00E32B47">
      <w:r>
        <w:t>•</w:t>
      </w:r>
      <w:r>
        <w:tab/>
        <w:t>JVET-S0154 aspect 6 (JVET-S0141 item 69)</w:t>
      </w:r>
    </w:p>
    <w:p w14:paraId="5623F79B" w14:textId="77777777" w:rsidR="00E32B47" w:rsidRDefault="00E32B47" w:rsidP="00E32B47">
      <w:r>
        <w:t>•</w:t>
      </w:r>
      <w:r>
        <w:tab/>
        <w:t>JVET-S0154 aspect 8 (JVET-S0141 item 71)</w:t>
      </w:r>
    </w:p>
    <w:p w14:paraId="3CDEE94C" w14:textId="77777777" w:rsidR="00E32B47" w:rsidRDefault="00E32B47" w:rsidP="00E32B47">
      <w:r>
        <w:t>•</w:t>
      </w:r>
      <w:r>
        <w:tab/>
        <w:t>JVET-S0095 aspect 5 (JVET-S0145 item 5)</w:t>
      </w:r>
    </w:p>
    <w:p w14:paraId="4EA8E957" w14:textId="77777777" w:rsidR="00E32B47" w:rsidRDefault="00E32B47" w:rsidP="00E32B47">
      <w:r>
        <w:t>•</w:t>
      </w:r>
      <w:r>
        <w:tab/>
        <w:t>JVET-S0095 aspect 6 (JVET-S0145 item 6)</w:t>
      </w:r>
    </w:p>
    <w:p w14:paraId="410C9B8D" w14:textId="77777777" w:rsidR="00E32B47" w:rsidRDefault="00E32B47" w:rsidP="00E32B47">
      <w:r>
        <w:t>•</w:t>
      </w:r>
      <w:r>
        <w:tab/>
        <w:t xml:space="preserve">JVET-S0100 aspect 1, depends on JVET-R0193 (JVET-S0147 item 2) </w:t>
      </w:r>
    </w:p>
    <w:p w14:paraId="1BB84E1C" w14:textId="77777777" w:rsidR="00E32B47" w:rsidRDefault="00E32B47" w:rsidP="00E32B47">
      <w:r>
        <w:t>•</w:t>
      </w:r>
      <w:r>
        <w:tab/>
        <w:t>FINB ballot comments</w:t>
      </w:r>
      <w:r>
        <w:tab/>
        <w:t>Make high tier support up to 960.</w:t>
      </w:r>
    </w:p>
    <w:p w14:paraId="08995281" w14:textId="77777777" w:rsidR="00E32B47" w:rsidRDefault="00E32B47" w:rsidP="00E32B47">
      <w:r>
        <w:t>•</w:t>
      </w:r>
      <w:r>
        <w:tab/>
        <w:t>JVET-T0055 aspect 4</w:t>
      </w:r>
    </w:p>
    <w:p w14:paraId="7CFED987" w14:textId="77777777" w:rsidR="00E32B47" w:rsidRDefault="00E32B47" w:rsidP="00E32B47">
      <w:r>
        <w:t>•</w:t>
      </w:r>
      <w:r>
        <w:tab/>
        <w:t>JVET-T0055 item 2</w:t>
      </w:r>
    </w:p>
    <w:p w14:paraId="7E9C5E27" w14:textId="77777777" w:rsidR="00450F85" w:rsidRDefault="00450F85" w:rsidP="00E32B47"/>
    <w:p w14:paraId="57EC18DC" w14:textId="1CF1AD91" w:rsidR="00E32B47" w:rsidRDefault="00E32B47" w:rsidP="00E32B47">
      <w:r>
        <w:t>Status of proposals of the 21st JVET meeting (Online)</w:t>
      </w:r>
    </w:p>
    <w:p w14:paraId="1782A3D7" w14:textId="77777777" w:rsidR="00E32B47" w:rsidRDefault="00E32B47" w:rsidP="00E32B47">
      <w:r>
        <w:t>The following list contains all adoptions of the U meeting that were not marked as merged or specification only change in the software coordinator tracking sheet:</w:t>
      </w:r>
    </w:p>
    <w:p w14:paraId="09D42283" w14:textId="77777777" w:rsidR="00E32B47" w:rsidRDefault="00E32B47" w:rsidP="00E32B47">
      <w:r>
        <w:t>•</w:t>
      </w:r>
      <w:r>
        <w:tab/>
        <w:t>JVET-U0082 (Scalability dimension SEI message and three HEVC SEI messages)</w:t>
      </w:r>
    </w:p>
    <w:p w14:paraId="2A3C9FEF" w14:textId="77777777" w:rsidR="00E32B47" w:rsidRDefault="00E32B47" w:rsidP="00E32B47">
      <w:r>
        <w:t>•</w:t>
      </w:r>
      <w:r>
        <w:tab/>
        <w:t>JVET-U0084 (Cross RAP referencing (CRR) SEI message)</w:t>
      </w:r>
    </w:p>
    <w:p w14:paraId="72D04AF8" w14:textId="77777777" w:rsidR="00E32B47" w:rsidRDefault="00E32B47" w:rsidP="00E32B47">
      <w:r>
        <w:t>•</w:t>
      </w:r>
      <w:r>
        <w:tab/>
        <w:t>JVET-U0085 (VVC Errata)</w:t>
      </w:r>
    </w:p>
    <w:p w14:paraId="3BD9004F" w14:textId="77777777" w:rsidR="00E32B47" w:rsidRDefault="00E32B47" w:rsidP="00E32B47">
      <w:r>
        <w:t>•</w:t>
      </w:r>
      <w:r>
        <w:tab/>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Default="00E32B47" w:rsidP="00E32B47">
      <w:r>
        <w:t>HM related activities</w:t>
      </w:r>
    </w:p>
    <w:p w14:paraId="4E0801E9" w14:textId="77777777" w:rsidR="00E32B47" w:rsidRDefault="00E32B47" w:rsidP="00E32B47">
      <w:r>
        <w:t>HM 16.23 was tagged on Mar. 24, 2021. Changes include:</w:t>
      </w:r>
    </w:p>
    <w:p w14:paraId="243E2289" w14:textId="77777777" w:rsidR="00E32B47" w:rsidRDefault="00E32B47" w:rsidP="00E32B47">
      <w:r>
        <w:t>•</w:t>
      </w:r>
      <w:r>
        <w:tab/>
        <w:t>Typo corrected (</w:t>
      </w:r>
      <w:proofErr w:type="spellStart"/>
      <w:r>
        <w:t>SEIPreferredTransferCharacteristics</w:t>
      </w:r>
      <w:proofErr w:type="spellEnd"/>
      <w:r>
        <w:t>)</w:t>
      </w:r>
    </w:p>
    <w:p w14:paraId="7EBFA1E8" w14:textId="77777777" w:rsidR="00E32B47" w:rsidRDefault="00E32B47" w:rsidP="00E32B47">
      <w:r>
        <w:t>•</w:t>
      </w:r>
      <w:r>
        <w:tab/>
        <w:t xml:space="preserve">Enable </w:t>
      </w:r>
      <w:proofErr w:type="spellStart"/>
      <w:r>
        <w:t>TemporalFilter</w:t>
      </w:r>
      <w:proofErr w:type="spellEnd"/>
      <w:r>
        <w:t xml:space="preserve"> for random access configurations, except class F</w:t>
      </w:r>
    </w:p>
    <w:p w14:paraId="18B32DB5" w14:textId="77777777" w:rsidR="00E32B47" w:rsidRDefault="00E32B47" w:rsidP="00E32B47">
      <w:r>
        <w:t>•</w:t>
      </w:r>
      <w:r>
        <w:tab/>
        <w:t xml:space="preserve">Backport of </w:t>
      </w:r>
      <w:proofErr w:type="spellStart"/>
      <w:r>
        <w:t>SEIRemovalApp</w:t>
      </w:r>
      <w:proofErr w:type="spellEnd"/>
      <w:r>
        <w:t xml:space="preserve"> from VTM</w:t>
      </w:r>
    </w:p>
    <w:p w14:paraId="2CED25F0" w14:textId="77777777" w:rsidR="00E32B47" w:rsidRDefault="00E32B47" w:rsidP="00E32B47">
      <w:r>
        <w:t>•</w:t>
      </w:r>
      <w:r>
        <w:tab/>
        <w:t>Merge VTM readme file with build instructions.</w:t>
      </w:r>
    </w:p>
    <w:p w14:paraId="20D52FF9" w14:textId="77777777" w:rsidR="00E32B47" w:rsidRDefault="00E32B47" w:rsidP="00E32B47">
      <w:r>
        <w:t>•</w:t>
      </w:r>
      <w:r>
        <w:tab/>
        <w:t xml:space="preserve">Fix segment coding mismatch for HDR (delta </w:t>
      </w:r>
      <w:proofErr w:type="spellStart"/>
      <w:r>
        <w:t>qp</w:t>
      </w:r>
      <w:proofErr w:type="spellEnd"/>
      <w:r>
        <w:t>)</w:t>
      </w:r>
    </w:p>
    <w:p w14:paraId="2D9E1762" w14:textId="77777777" w:rsidR="00E32B47" w:rsidRDefault="00E32B47" w:rsidP="00E32B47">
      <w:r>
        <w:t>•</w:t>
      </w:r>
      <w:r>
        <w:tab/>
        <w:t>Updated HDR config files</w:t>
      </w:r>
    </w:p>
    <w:p w14:paraId="24F3DFB9" w14:textId="77777777" w:rsidR="00E32B47" w:rsidRDefault="00E32B47" w:rsidP="00E32B47">
      <w:r>
        <w:t>The following actions have yet to be included:</w:t>
      </w:r>
    </w:p>
    <w:p w14:paraId="3ADA7CDF" w14:textId="77777777" w:rsidR="00E32B47" w:rsidRDefault="00E32B47" w:rsidP="00E32B47">
      <w:r>
        <w:t>•</w:t>
      </w:r>
      <w:r>
        <w:tab/>
        <w:t xml:space="preserve">JCTVC-AM0023 (Illustration of the film grain characteristics SEI message in HEVC) </w:t>
      </w:r>
    </w:p>
    <w:p w14:paraId="6AF5477B" w14:textId="7813F858" w:rsidR="00E32B47" w:rsidRDefault="00E32B47" w:rsidP="00E32B47">
      <w:r>
        <w:lastRenderedPageBreak/>
        <w:t>•</w:t>
      </w:r>
      <w:r>
        <w:tab/>
        <w:t>JCTVC-AJ0028 (Encoder-only Supplemental Motion Vector Estimation for Point cloud Coding content)</w:t>
      </w:r>
      <w:r w:rsidR="00FE305B">
        <w:t>.</w:t>
      </w:r>
    </w:p>
    <w:p w14:paraId="5EC43D08" w14:textId="77777777" w:rsidR="00E32B47" w:rsidRDefault="00E32B47" w:rsidP="00E32B47">
      <w:r>
        <w:t>•</w:t>
      </w:r>
      <w:r>
        <w:tab/>
        <w:t>JVET-T0050: Add ability to detect static objects to encoder</w:t>
      </w:r>
    </w:p>
    <w:p w14:paraId="296645C8" w14:textId="2A073369" w:rsidR="00E32B47" w:rsidRDefault="00FE305B" w:rsidP="00E32B47">
      <w:r>
        <w:t xml:space="preserve">The contributors </w:t>
      </w:r>
      <w:proofErr w:type="spellStart"/>
      <w:r>
        <w:t>og</w:t>
      </w:r>
      <w:proofErr w:type="spellEnd"/>
      <w:r>
        <w:t xml:space="preserve"> 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r>
        <w:t>The HEVC bug tracker lists:</w:t>
      </w:r>
    </w:p>
    <w:p w14:paraId="01618BBA" w14:textId="5E7F3985" w:rsidR="00E32B47" w:rsidRDefault="00E32B47" w:rsidP="00E32B47">
      <w:r>
        <w:t>•</w:t>
      </w:r>
      <w:r>
        <w:tab/>
        <w:t>38 tickets for “HM”, most of which are more than 5 years</w:t>
      </w:r>
      <w:r w:rsidR="00FE305B">
        <w:t xml:space="preserve"> old</w:t>
      </w:r>
      <w:r>
        <w:t>,</w:t>
      </w:r>
    </w:p>
    <w:p w14:paraId="163A1199" w14:textId="77777777" w:rsidR="00E32B47" w:rsidRDefault="00E32B47" w:rsidP="00E32B47">
      <w:r>
        <w:t>•</w:t>
      </w:r>
      <w:r>
        <w:tab/>
        <w:t xml:space="preserve">1 ticket for “HM </w:t>
      </w:r>
      <w:proofErr w:type="spellStart"/>
      <w:r>
        <w:t>RExt</w:t>
      </w:r>
      <w:proofErr w:type="spellEnd"/>
      <w:r>
        <w:t>”, which was created during this reporting period,</w:t>
      </w:r>
    </w:p>
    <w:p w14:paraId="4CC1E8CF" w14:textId="77777777" w:rsidR="00E32B47" w:rsidRDefault="00E32B47" w:rsidP="00E32B47">
      <w:r>
        <w:t>•</w:t>
      </w:r>
      <w:r>
        <w:tab/>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Default="00E32B47" w:rsidP="00E32B47">
      <w: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Default="00E32B47" w:rsidP="00E32B47">
      <w:r>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Default="00E32B47" w:rsidP="00E32B47">
      <w: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Default="00E32B47" w:rsidP="00E32B47">
      <w:proofErr w:type="spellStart"/>
      <w:r>
        <w:t>HDRTools</w:t>
      </w:r>
      <w:proofErr w:type="spellEnd"/>
      <w:r>
        <w:t xml:space="preserve"> related activities</w:t>
      </w:r>
    </w:p>
    <w:p w14:paraId="36CDC9FD" w14:textId="77777777" w:rsidR="00E32B47" w:rsidRDefault="00E32B47" w:rsidP="00E32B47">
      <w:proofErr w:type="spellStart"/>
      <w:r>
        <w:t>HDRTools</w:t>
      </w:r>
      <w:proofErr w:type="spellEnd"/>
      <w:r>
        <w:t xml:space="preserve"> version 0.21 was tagged on Jan. 19, 2021. Changes include:</w:t>
      </w:r>
    </w:p>
    <w:p w14:paraId="0FCAB904" w14:textId="77777777" w:rsidR="00E32B47" w:rsidRDefault="00E32B47" w:rsidP="00E32B47">
      <w:r>
        <w:t>•</w:t>
      </w:r>
      <w:r>
        <w:tab/>
        <w:t>Fix Y4M frame rate issue</w:t>
      </w:r>
    </w:p>
    <w:p w14:paraId="6F289A94" w14:textId="77777777" w:rsidR="00E32B47" w:rsidRDefault="00E32B47" w:rsidP="00E32B47">
      <w:r>
        <w:t>A few days earlier version 0.20 was tagged with the following changes:</w:t>
      </w:r>
    </w:p>
    <w:p w14:paraId="03BF0E97" w14:textId="77777777" w:rsidR="00E32B47" w:rsidRDefault="00E32B47" w:rsidP="00E32B47">
      <w:r>
        <w:t>•</w:t>
      </w:r>
      <w:r>
        <w:tab/>
        <w:t>Add output support for Y4M</w:t>
      </w:r>
    </w:p>
    <w:p w14:paraId="539F5CD8" w14:textId="77777777" w:rsidR="00E32B47" w:rsidRDefault="00E32B47" w:rsidP="00E32B47">
      <w:r>
        <w:t>•</w:t>
      </w:r>
      <w:r>
        <w:tab/>
        <w:t>Add AOM CTC downscaling/upscaling filters (for Adaptive Streaming conditions)</w:t>
      </w:r>
    </w:p>
    <w:p w14:paraId="23B9A7D5" w14:textId="77777777" w:rsidR="00E32B47" w:rsidRDefault="00E32B47" w:rsidP="00E32B47">
      <w:r>
        <w:t>•</w:t>
      </w:r>
      <w:r>
        <w:tab/>
        <w:t>Support Gaussian Window SSIM</w:t>
      </w:r>
    </w:p>
    <w:p w14:paraId="2468564B" w14:textId="77777777" w:rsidR="00E32B47" w:rsidRDefault="00E32B47" w:rsidP="00E32B47">
      <w:r>
        <w:t>•</w:t>
      </w:r>
      <w:r>
        <w:tab/>
        <w:t>XYB color format support</w:t>
      </w:r>
    </w:p>
    <w:p w14:paraId="51C352C3" w14:textId="77777777" w:rsidR="00E32B47" w:rsidRDefault="00E32B47" w:rsidP="00E32B47">
      <w:r>
        <w:t>•</w:t>
      </w:r>
      <w:r>
        <w:tab/>
        <w:t>Fixed WT distortion metric</w:t>
      </w:r>
    </w:p>
    <w:p w14:paraId="4D4AE2AC" w14:textId="77777777" w:rsidR="00E32B47" w:rsidRDefault="00E32B47" w:rsidP="00E32B47">
      <w:r>
        <w:t>A new release is intended to be released during the meeting which will include the following updates:</w:t>
      </w:r>
    </w:p>
    <w:p w14:paraId="4CE6C689" w14:textId="77777777" w:rsidR="00E32B47" w:rsidRDefault="00E32B47" w:rsidP="00E32B47">
      <w:r>
        <w:t>•</w:t>
      </w:r>
      <w:r>
        <w:tab/>
        <w:t xml:space="preserve">Add PNG reading and writing (using </w:t>
      </w:r>
      <w:proofErr w:type="spellStart"/>
      <w:r>
        <w:t>libpng</w:t>
      </w:r>
      <w:proofErr w:type="spellEnd"/>
      <w:r>
        <w:t>)</w:t>
      </w:r>
    </w:p>
    <w:p w14:paraId="4C5B5EBE" w14:textId="77777777" w:rsidR="00E32B47" w:rsidRDefault="00E32B47" w:rsidP="00E32B47">
      <w:r>
        <w:t>•</w:t>
      </w:r>
      <w:r>
        <w:tab/>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684E8B38" w14:textId="77777777" w:rsidR="00E32B47" w:rsidRDefault="00E32B47" w:rsidP="00E32B47">
      <w:r>
        <w:t>•</w:t>
      </w:r>
      <w:r>
        <w:tab/>
        <w:t xml:space="preserve">Setup CI running build on </w:t>
      </w:r>
      <w:proofErr w:type="spellStart"/>
      <w:r>
        <w:t>linux</w:t>
      </w:r>
      <w:proofErr w:type="spellEnd"/>
      <w:r>
        <w:t xml:space="preserve"> and windows instances</w:t>
      </w:r>
    </w:p>
    <w:p w14:paraId="283FC846" w14:textId="77777777" w:rsidR="00E32B47" w:rsidRDefault="00E32B47" w:rsidP="00E32B47">
      <w:r>
        <w:t>•</w:t>
      </w:r>
      <w:r>
        <w:tab/>
        <w:t>Cleanup README</w:t>
      </w:r>
    </w:p>
    <w:p w14:paraId="31F2F29B" w14:textId="77777777" w:rsidR="00E32B47" w:rsidRDefault="00E32B47" w:rsidP="00E32B47">
      <w:r>
        <w:t>•</w:t>
      </w:r>
      <w:r>
        <w:tab/>
        <w:t>Bugfix for parsing the last line of the config file</w:t>
      </w:r>
    </w:p>
    <w:p w14:paraId="50520198" w14:textId="77777777" w:rsidR="00E32B47" w:rsidRDefault="00E32B47" w:rsidP="00E32B47">
      <w:r>
        <w:lastRenderedPageBreak/>
        <w:t>•</w:t>
      </w:r>
      <w:r>
        <w:tab/>
        <w:t>Allow ~ (HOME) to be present in config file parameters</w:t>
      </w:r>
    </w:p>
    <w:p w14:paraId="75140386" w14:textId="77777777" w:rsidR="00E32B47" w:rsidRDefault="00E32B47" w:rsidP="00E32B47">
      <w:r>
        <w:t>•</w:t>
      </w:r>
      <w:r>
        <w:tab/>
        <w:t>Add JVET based MS-SSIM</w:t>
      </w:r>
    </w:p>
    <w:p w14:paraId="1BD82DAF" w14:textId="77777777" w:rsidR="00E32B47" w:rsidRDefault="00E32B47" w:rsidP="00E32B47">
      <w:r>
        <w:t>•</w:t>
      </w:r>
      <w:r>
        <w:tab/>
        <w:t>Fix copyright for new JVET based MS-SSIM</w:t>
      </w:r>
    </w:p>
    <w:p w14:paraId="4F5D4BBE" w14:textId="77777777" w:rsidR="00E32B47" w:rsidRDefault="00E32B47" w:rsidP="00E32B47">
      <w:r>
        <w:t>•</w:t>
      </w:r>
      <w:r>
        <w:tab/>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492FA891" w14:textId="77777777" w:rsidR="00E32B47" w:rsidRDefault="00E32B47" w:rsidP="00E32B47">
      <w:r>
        <w:t>•</w:t>
      </w:r>
      <w:r>
        <w:tab/>
        <w:t>Add special handling of the "unknown" frame rate (F0:0)</w:t>
      </w:r>
    </w:p>
    <w:p w14:paraId="3AE2D1E5" w14:textId="77777777" w:rsidR="00E32B47" w:rsidRDefault="00E32B47" w:rsidP="00E32B47"/>
    <w:p w14:paraId="446295C5" w14:textId="53E95EB3" w:rsidR="00E32B47" w:rsidRDefault="00E32B47" w:rsidP="00E32B47">
      <w: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Default="00E32B47" w:rsidP="00E32B47">
      <w:r>
        <w:t>Bug tracking</w:t>
      </w:r>
    </w:p>
    <w:p w14:paraId="3E5937EE" w14:textId="77777777" w:rsidR="00E32B47" w:rsidRDefault="00E32B47" w:rsidP="00E32B47">
      <w:r>
        <w:t>The bug tracker for VTM and specification text is located at:</w:t>
      </w:r>
    </w:p>
    <w:p w14:paraId="7FC37B40" w14:textId="77777777" w:rsidR="00E32B47" w:rsidRDefault="00E32B47" w:rsidP="00E32B47">
      <w:r>
        <w:t>https://jvet.hhi.fraunhofer.de/trac/vvc</w:t>
      </w:r>
    </w:p>
    <w:p w14:paraId="095C45A2" w14:textId="77777777" w:rsidR="00E32B47" w:rsidRDefault="00E32B47" w:rsidP="00E32B47">
      <w: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r>
        <w:t>https://hevc.hhi.fraunhofer.de/trac/hevc</w:t>
      </w:r>
    </w:p>
    <w:p w14:paraId="66D0F527" w14:textId="77777777" w:rsidR="00E32B47" w:rsidRDefault="00E32B47" w:rsidP="00E32B47">
      <w: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 w14:paraId="7959C9A2" w14:textId="77E6CEBE" w:rsidR="00E32B47" w:rsidRDefault="00E32B47" w:rsidP="00E32B47">
      <w:r>
        <w:t>Software repositories</w:t>
      </w:r>
    </w:p>
    <w:p w14:paraId="04993E59" w14:textId="77777777" w:rsidR="00E32B47" w:rsidRDefault="00E32B47" w:rsidP="00E32B47">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Default="00E32B47" w:rsidP="00E32B47">
      <w:r>
        <w:t>CTC alignment</w:t>
      </w:r>
    </w:p>
    <w:p w14:paraId="2C9352C5" w14:textId="77777777" w:rsidR="00E32B47" w:rsidRDefault="00E32B47" w:rsidP="00E32B47">
      <w:r>
        <w:t>The following differences were found in CTC alignment between HEVC and VVC:</w:t>
      </w:r>
    </w:p>
    <w:p w14:paraId="2ADB139A" w14:textId="77777777" w:rsidR="00E32B47" w:rsidRDefault="00E32B47" w:rsidP="00E32B47">
      <w: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923D698" w:rsidR="00E32B47" w:rsidRDefault="00E32B47" w:rsidP="00E32B47">
      <w:r>
        <w:t>Recommendations</w:t>
      </w:r>
    </w:p>
    <w:p w14:paraId="25C71FA1" w14:textId="77777777" w:rsidR="00E32B47" w:rsidRDefault="00E32B47" w:rsidP="00E32B47">
      <w:r>
        <w:t>The AHG recommends to:</w:t>
      </w:r>
    </w:p>
    <w:p w14:paraId="63152439" w14:textId="77777777" w:rsidR="00E32B47" w:rsidRDefault="00E32B47" w:rsidP="00E32B47">
      <w:r>
        <w:t>-</w:t>
      </w:r>
      <w:r>
        <w:tab/>
        <w:t>Continue to develop reference software</w:t>
      </w:r>
    </w:p>
    <w:p w14:paraId="3D1B9C83" w14:textId="77777777" w:rsidR="00E32B47" w:rsidRDefault="00E32B47" w:rsidP="00E32B47">
      <w:r>
        <w:t>-</w:t>
      </w:r>
      <w:r>
        <w:tab/>
        <w:t>Improve documentation, especially the software manual</w:t>
      </w:r>
    </w:p>
    <w:p w14:paraId="67502674" w14:textId="77777777" w:rsidR="00E32B47" w:rsidRDefault="00E32B47" w:rsidP="00E32B47">
      <w:r>
        <w:t>-</w:t>
      </w:r>
      <w:r>
        <w:tab/>
        <w:t>Encourage people to test VTM and other reference software more extensively outside of common test conditions.</w:t>
      </w:r>
    </w:p>
    <w:p w14:paraId="08E01A51" w14:textId="77777777" w:rsidR="00E32B47" w:rsidRDefault="00E32B47" w:rsidP="00E32B47">
      <w:r>
        <w:lastRenderedPageBreak/>
        <w:t>-</w:t>
      </w:r>
      <w:r>
        <w:tab/>
        <w:t>Encourage people to report all (potential) bugs that they are finding.</w:t>
      </w:r>
    </w:p>
    <w:p w14:paraId="185E57AA" w14:textId="77777777" w:rsidR="00E32B47" w:rsidRDefault="00E32B47" w:rsidP="00E32B47">
      <w:r>
        <w:t>-</w:t>
      </w:r>
      <w:r>
        <w:tab/>
        <w:t>Encourage people to submit bit-streams/test cases that trigger bugs in VTM and other reference software.</w:t>
      </w:r>
    </w:p>
    <w:p w14:paraId="7655DE1C" w14:textId="77777777" w:rsidR="00E32B47" w:rsidRDefault="00E32B47" w:rsidP="00E32B47">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r>
        <w:t>-</w:t>
      </w:r>
      <w:r>
        <w:tab/>
        <w:t>Design and add configuration files to the VTM software for testing of HLS features</w:t>
      </w:r>
    </w:p>
    <w:p w14:paraId="6D17D834" w14:textId="77777777" w:rsidR="00E32B47" w:rsidRDefault="00E32B47" w:rsidP="00E32B47">
      <w:r>
        <w:t>-</w:t>
      </w:r>
      <w:r>
        <w:tab/>
        <w:t>Review VTM-related contributions and determine whether features should be added (or removed) from the software</w:t>
      </w:r>
    </w:p>
    <w:p w14:paraId="46CE3FB9" w14:textId="77777777" w:rsidR="00E32B47" w:rsidRDefault="00E32B47" w:rsidP="00E32B47">
      <w:r>
        <w:t>-</w:t>
      </w:r>
      <w:r>
        <w:tab/>
        <w:t>Continue to investigate the merging of branches.</w:t>
      </w:r>
    </w:p>
    <w:p w14:paraId="716F675B" w14:textId="77777777" w:rsidR="00E32B47" w:rsidRDefault="00E32B47" w:rsidP="00E32B47">
      <w:r>
        <w:t>-</w:t>
      </w:r>
      <w:r>
        <w:tab/>
        <w:t>Keep common test conditions aligned for the different standards.</w:t>
      </w:r>
    </w:p>
    <w:p w14:paraId="5D39A6AA" w14:textId="1CE6CBD0" w:rsidR="00E32B47" w:rsidRDefault="00E32B47" w:rsidP="00E32B47"/>
    <w:p w14:paraId="5D25BB8F" w14:textId="2FFE11CD" w:rsidR="007C6013" w:rsidRDefault="007C6013" w:rsidP="00E32B47">
      <w:r>
        <w:t>It i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795E8A" w:rsidP="000302D8">
      <w:pPr>
        <w:pStyle w:val="berschrift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t>OfficeWalkAtWall</w:t>
      </w:r>
      <w:proofErr w:type="spellEnd"/>
      <w:r>
        <w:t xml:space="preserve">, and </w:t>
      </w:r>
      <w:proofErr w:type="spellStart"/>
      <w:r>
        <w:t>OfficeWalkCeiling</w:t>
      </w:r>
      <w:proofErr w:type="spellEnd"/>
      <w:r>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Default="009B230D" w:rsidP="009B230D">
      <w:r>
        <w:t>Test sequences</w:t>
      </w:r>
    </w:p>
    <w:p w14:paraId="47D6FAE6" w14:textId="77777777" w:rsidR="009B230D" w:rsidRDefault="009B230D" w:rsidP="009B230D">
      <w:r>
        <w:t>The test sequences used for CfP/CTC are available on ftp://jvet@ftp.ient.rwth-aachen.de in directory “/</w:t>
      </w:r>
      <w:proofErr w:type="spellStart"/>
      <w:r>
        <w:t>jvet-cfp</w:t>
      </w:r>
      <w:proofErr w:type="spellEnd"/>
      <w:r>
        <w:t xml:space="preserve">”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77777777" w:rsidR="009B230D" w:rsidRDefault="009B230D" w:rsidP="009B230D">
      <w:r>
        <w:lastRenderedPageBreak/>
        <w:t>Copyright licenses have been updated for the following HDR PQ content located at ftp://jvet@ftp.ient.rwth-aachen.de, in folder /</w:t>
      </w:r>
      <w:proofErr w:type="spellStart"/>
      <w:r>
        <w:t>ctc</w:t>
      </w:r>
      <w:proofErr w:type="spellEnd"/>
      <w:r>
        <w:t>/</w:t>
      </w:r>
      <w:proofErr w:type="spellStart"/>
      <w:r>
        <w:t>hdr</w:t>
      </w:r>
      <w:proofErr w:type="spellEnd"/>
      <w:r>
        <w:t>:</w:t>
      </w:r>
    </w:p>
    <w:p w14:paraId="0D277D10" w14:textId="77777777" w:rsidR="009B230D" w:rsidRDefault="009B230D" w:rsidP="009B230D">
      <w:r>
        <w:t>•</w:t>
      </w:r>
      <w:r>
        <w:tab/>
        <w:t>Market3_1920x1080p_50_10b_pq_709_ct2020_420_rev1.zip</w:t>
      </w:r>
    </w:p>
    <w:p w14:paraId="3EF586DC" w14:textId="77777777" w:rsidR="009B230D" w:rsidRDefault="009B230D" w:rsidP="009B230D">
      <w:r>
        <w:t>•</w:t>
      </w:r>
      <w:r>
        <w:tab/>
        <w:t>SunRise_1920x1080p_25_10b_pq_709_ct2020_420_rev1.7z</w:t>
      </w:r>
    </w:p>
    <w:p w14:paraId="559070AF" w14:textId="77777777" w:rsidR="009B230D" w:rsidRDefault="009B230D" w:rsidP="009B230D"/>
    <w:p w14:paraId="6C437AAA" w14:textId="2F4DC522" w:rsidR="009B230D" w:rsidRDefault="009B230D" w:rsidP="009B230D">
      <w:r>
        <w:t>Related contributions</w:t>
      </w:r>
    </w:p>
    <w:p w14:paraId="73C5B64E" w14:textId="77777777" w:rsidR="009B230D" w:rsidRDefault="009B230D" w:rsidP="009B230D">
      <w:r>
        <w:t>The following related contribution is submitted.</w:t>
      </w:r>
    </w:p>
    <w:p w14:paraId="02EFB391" w14:textId="77777777" w:rsidR="009B230D" w:rsidRDefault="009B230D" w:rsidP="009B230D">
      <w:r>
        <w:t>JVET-V0041 “AHG4: Status Report on SDR HD and 360 Video Verification Test Preparation” [M. Wien, V. Baroncini, Y. Ye (AHG coordinators)]</w:t>
      </w:r>
    </w:p>
    <w:p w14:paraId="40C88470" w14:textId="77777777" w:rsidR="009B230D" w:rsidRDefault="009B230D" w:rsidP="009B230D">
      <w:r>
        <w:t>JVET-V0042 “AHG4: Agenda and report of the AHG meeting on the SDR HD and 360 video verification test preparation on 2021-02-18” [M. Wien, V. Baroncini, Y. Ye (AHG coordinators)]</w:t>
      </w:r>
    </w:p>
    <w:p w14:paraId="678D9075" w14:textId="77777777" w:rsidR="009B230D" w:rsidRDefault="009B230D" w:rsidP="009B230D">
      <w:r>
        <w:t>JVET-V0043 “</w:t>
      </w:r>
      <w:r>
        <w:tab/>
        <w:t>AHG4: Status Report on HDR Video Verification Test Preparation” [A. Segall, M. Wien, V. Baroncini, K. Andersson]</w:t>
      </w:r>
    </w:p>
    <w:p w14:paraId="3CEBCC32" w14:textId="77777777" w:rsidR="009B230D" w:rsidRDefault="009B230D" w:rsidP="009B230D">
      <w:r>
        <w:t>JVET-V0044 “AHG4: Agenda and report of the AHG meeting on the HDR verification test preparation on 2021-03-25” [A. Segall, M. Wien, V. Baroncini (AHG coordinators)]</w:t>
      </w:r>
    </w:p>
    <w:p w14:paraId="3D055F06" w14:textId="77777777" w:rsidR="009B230D" w:rsidRDefault="009B230D" w:rsidP="009B230D">
      <w:r>
        <w:t xml:space="preserve">JVET-V0045 “Aerial 4K HDR (HLG) Test Data” [Pankaj </w:t>
      </w:r>
      <w:proofErr w:type="spellStart"/>
      <w:r>
        <w:t>Topiwala</w:t>
      </w:r>
      <w:proofErr w:type="spellEnd"/>
      <w:r>
        <w:t xml:space="preserve"> (</w:t>
      </w:r>
      <w:proofErr w:type="spellStart"/>
      <w:r>
        <w:t>FastVDO</w:t>
      </w:r>
      <w:proofErr w:type="spellEnd"/>
      <w:r>
        <w:t>)]</w:t>
      </w:r>
    </w:p>
    <w:p w14:paraId="121B4040" w14:textId="77777777" w:rsidR="009B230D" w:rsidRDefault="009B230D" w:rsidP="009B230D">
      <w: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25C5905B" w:rsidR="009B230D" w:rsidRDefault="009B230D" w:rsidP="009B230D">
      <w:r>
        <w:t>Recommendations</w:t>
      </w:r>
    </w:p>
    <w:p w14:paraId="57448ED8" w14:textId="77777777" w:rsidR="009B230D" w:rsidRDefault="009B230D" w:rsidP="009B230D">
      <w:r>
        <w:t>The AHG recommends:</w:t>
      </w:r>
    </w:p>
    <w:p w14:paraId="7C28DB31" w14:textId="77777777" w:rsidR="009B230D" w:rsidRDefault="009B230D" w:rsidP="009B230D">
      <w:r>
        <w:t>•</w:t>
      </w:r>
      <w:r>
        <w:tab/>
        <w:t>To review the input contributions related to the verification test preparation.</w:t>
      </w:r>
    </w:p>
    <w:p w14:paraId="466DE821" w14:textId="77777777" w:rsidR="009B230D" w:rsidRDefault="009B230D" w:rsidP="009B230D">
      <w:r>
        <w:t>•</w:t>
      </w:r>
      <w:r>
        <w:tab/>
        <w:t>To continue to discuss and to update the non-finalized categories of the verification test plan.</w:t>
      </w:r>
    </w:p>
    <w:p w14:paraId="016F0140" w14:textId="77777777" w:rsidR="009B230D" w:rsidRDefault="009B230D" w:rsidP="009B230D">
      <w:r>
        <w:t>•</w:t>
      </w:r>
      <w:r>
        <w:tab/>
        <w:t xml:space="preserve">To create a </w:t>
      </w:r>
      <w:proofErr w:type="spellStart"/>
      <w:r>
        <w:t>BoG</w:t>
      </w:r>
      <w:proofErr w:type="spellEnd"/>
      <w:r>
        <w:t xml:space="preserve"> to progress the update of the verification test plan.</w:t>
      </w:r>
    </w:p>
    <w:p w14:paraId="1A8F9DC3" w14:textId="77777777" w:rsidR="009B230D" w:rsidRDefault="009B230D" w:rsidP="009B230D">
      <w:r>
        <w:t>•</w:t>
      </w:r>
      <w:r>
        <w:tab/>
        <w:t>To collect volunteers to conduct the verification test, including volunteers to encode.</w:t>
      </w:r>
    </w:p>
    <w:p w14:paraId="12A40D72" w14:textId="77777777" w:rsidR="009B230D" w:rsidRDefault="009B230D" w:rsidP="009B230D">
      <w:r>
        <w:t>•</w:t>
      </w:r>
      <w:r>
        <w:tab/>
        <w:t>To review the set of available test sequences for the verification tests and potentially collect more test sequences with a variety of content.</w:t>
      </w:r>
    </w:p>
    <w:p w14:paraId="3AA497F5" w14:textId="77777777" w:rsidR="009B230D" w:rsidRDefault="009B230D" w:rsidP="009B230D">
      <w:r>
        <w:t>•</w:t>
      </w:r>
      <w:r>
        <w:tab/>
        <w:t>To continue to collect new test sequences available for JVET with licensing statement.</w:t>
      </w:r>
    </w:p>
    <w:p w14:paraId="42F4DD71" w14:textId="5B446FCA" w:rsidR="000302D8" w:rsidRDefault="000302D8" w:rsidP="000302D8"/>
    <w:p w14:paraId="6B8173F1" w14:textId="13CC22B0" w:rsidR="001C22FE" w:rsidRDefault="001C22FE" w:rsidP="000302D8">
      <w:r>
        <w:t xml:space="preserve">Some expert viewing may be necessary </w:t>
      </w:r>
      <w:r w:rsidR="00D14923">
        <w:t>during the meeting.</w:t>
      </w:r>
    </w:p>
    <w:p w14:paraId="195B701D" w14:textId="76005A05" w:rsidR="00D14923" w:rsidRDefault="00D14923" w:rsidP="000302D8">
      <w:r>
        <w:t>It i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795E8A" w:rsidP="000302D8">
      <w:pPr>
        <w:pStyle w:val="berschrift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Bossen, I. Moccagatta, K. Kawamura, K. Sühring, X. Xu]</w:t>
      </w:r>
    </w:p>
    <w:p w14:paraId="2FBFDD43" w14:textId="77777777" w:rsidR="00F97E2B" w:rsidRDefault="00F97E2B" w:rsidP="00D14923"/>
    <w:p w14:paraId="39F18F15" w14:textId="434456B9" w:rsidR="00D14923" w:rsidRDefault="00D14923" w:rsidP="00D14923">
      <w:r>
        <w:t>The progress on the Conformance testing specification is consistent with the preliminary timeline agreed at the 16th JVET meeting, as follows:</w:t>
      </w:r>
    </w:p>
    <w:p w14:paraId="030ADE64" w14:textId="77777777" w:rsidR="00D14923" w:rsidRDefault="00D14923" w:rsidP="00D14923">
      <w:r>
        <w:t>•</w:t>
      </w:r>
      <w:r>
        <w:tab/>
        <w:t>17th meeting Jan. 2020: Preliminary guidelines for bitstream preparation (e.g., naming conventions),</w:t>
      </w:r>
    </w:p>
    <w:p w14:paraId="530259ED" w14:textId="77777777" w:rsidR="00D14923" w:rsidRDefault="00D14923" w:rsidP="00D14923">
      <w:r>
        <w:lastRenderedPageBreak/>
        <w:t>improved list of conformance bitstreams</w:t>
      </w:r>
    </w:p>
    <w:p w14:paraId="1C40AA66" w14:textId="77777777" w:rsidR="00D14923" w:rsidRDefault="00D14923" w:rsidP="00D14923">
      <w:r>
        <w:t>•</w:t>
      </w:r>
      <w:r>
        <w:tab/>
        <w:t xml:space="preserve">18th meeting Apr. 2020: Final guidelines for bitstream preparation and improved list of </w:t>
      </w:r>
      <w:proofErr w:type="gramStart"/>
      <w:r>
        <w:t>conformance</w:t>
      </w:r>
      <w:proofErr w:type="gramEnd"/>
    </w:p>
    <w:p w14:paraId="77D5D89A" w14:textId="77777777" w:rsidR="00D14923" w:rsidRDefault="00D14923" w:rsidP="00D14923">
      <w:r>
        <w:t>bitstreams with identified responsible experts, initial bitstreams provided</w:t>
      </w:r>
    </w:p>
    <w:p w14:paraId="61E38C12" w14:textId="77777777" w:rsidR="00D14923" w:rsidRDefault="00D14923" w:rsidP="00D14923">
      <w:r>
        <w:t>•</w:t>
      </w:r>
      <w:r>
        <w:tab/>
        <w:t>19th meeting July 2020: Confirmed list of bitstreams to be included in v1, collection of bitstream</w:t>
      </w:r>
    </w:p>
    <w:p w14:paraId="71817FC1" w14:textId="77777777" w:rsidR="00D14923" w:rsidRDefault="00D14923" w:rsidP="00D14923">
      <w:r>
        <w:t>candidates for CD ballot at next meeting</w:t>
      </w:r>
    </w:p>
    <w:p w14:paraId="100EFA90" w14:textId="77777777" w:rsidR="00D14923" w:rsidRDefault="00D14923" w:rsidP="00D14923">
      <w:r>
        <w:t>•</w:t>
      </w:r>
      <w:r>
        <w:tab/>
        <w:t>20th meeting Oct. 2020: CD of conformance specification</w:t>
      </w:r>
    </w:p>
    <w:p w14:paraId="29AF2C13" w14:textId="77777777" w:rsidR="00D14923" w:rsidRDefault="00D14923" w:rsidP="00D14923">
      <w:r>
        <w:t>•</w:t>
      </w:r>
      <w:r>
        <w:tab/>
        <w:t>21st meeting Jan. 2021: Final bitstreams provided, DIS ballot in ISO/IEC</w:t>
      </w:r>
    </w:p>
    <w:p w14:paraId="403A8C80" w14:textId="77777777" w:rsidR="00D14923" w:rsidRDefault="00D14923" w:rsidP="00D14923">
      <w:r>
        <w:t>•</w:t>
      </w:r>
      <w:r>
        <w:tab/>
        <w:t>22nd meeting April 2021: No action pending DIS ballot</w:t>
      </w:r>
    </w:p>
    <w:p w14:paraId="212CDBCD" w14:textId="77777777" w:rsidR="00D14923" w:rsidRDefault="00D14923" w:rsidP="00D14923">
      <w:r>
        <w:t>•</w:t>
      </w:r>
      <w:r>
        <w:tab/>
        <w:t>23rd meeting July 2021: Final conformance specification</w:t>
      </w:r>
    </w:p>
    <w:p w14:paraId="1DCFAD9E" w14:textId="77777777" w:rsidR="00F97E2B" w:rsidRDefault="00F97E2B" w:rsidP="00D14923"/>
    <w:p w14:paraId="50F8FE05" w14:textId="033B87A6" w:rsidR="00D14923" w:rsidRDefault="00D14923" w:rsidP="00D14923">
      <w:r>
        <w:t>Status on bitstream submission</w:t>
      </w:r>
    </w:p>
    <w:p w14:paraId="7B35E8A5" w14:textId="77777777" w:rsidR="00D14923" w:rsidRDefault="00D14923" w:rsidP="00D14923">
      <w:r>
        <w:t>The status at the time of preparation of this report is as follows:</w:t>
      </w:r>
    </w:p>
    <w:p w14:paraId="5E2AF22F" w14:textId="77777777" w:rsidR="00D14923" w:rsidRDefault="00D14923" w:rsidP="00D14923">
      <w:r>
        <w:t>•</w:t>
      </w:r>
      <w:r>
        <w:tab/>
        <w:t xml:space="preserve">104 bitstream categories have been identified </w:t>
      </w:r>
    </w:p>
    <w:p w14:paraId="3099D2D0" w14:textId="77777777" w:rsidR="00D14923" w:rsidRDefault="00D14923" w:rsidP="00D14923">
      <w:r>
        <w:t>•</w:t>
      </w:r>
      <w:r>
        <w:tab/>
        <w:t>At least one bitstream has been submitted in each identified category</w:t>
      </w:r>
    </w:p>
    <w:p w14:paraId="183931F5" w14:textId="77777777" w:rsidR="00D14923" w:rsidRDefault="00D14923" w:rsidP="00D14923">
      <w:r>
        <w:t>•</w:t>
      </w:r>
      <w:r>
        <w:tab/>
        <w:t>282 total bitstreams have been provided, checked, and made available</w:t>
      </w:r>
    </w:p>
    <w:p w14:paraId="21223327" w14:textId="77777777" w:rsidR="00F97E2B" w:rsidRDefault="00F97E2B" w:rsidP="00D14923"/>
    <w:p w14:paraId="653E46EA" w14:textId="2A83E62E" w:rsidR="00D14923" w:rsidRDefault="00D14923" w:rsidP="00D14923">
      <w:r>
        <w:t>Activities and Discussion</w:t>
      </w:r>
    </w:p>
    <w:p w14:paraId="213360B7" w14:textId="77777777" w:rsidR="00D14923" w:rsidRDefault="00D14923" w:rsidP="00D14923">
      <w:r>
        <w:t xml:space="preserve">The AHG activities are on schedule with the preliminary timeline shown in section 2. </w:t>
      </w:r>
    </w:p>
    <w:p w14:paraId="4B1220ED" w14:textId="77777777" w:rsidR="00D14923" w:rsidRDefault="00D14923" w:rsidP="00D14923">
      <w:r>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r>
        <w:t>Since JVET-V2008 was published, 28 revised bitstreams have been provided in 5 categories, as follows:</w:t>
      </w:r>
    </w:p>
    <w:p w14:paraId="7B977C99" w14:textId="77777777" w:rsidR="00D14923" w:rsidRDefault="00D14923" w:rsidP="00D14923">
      <w:r>
        <w:t>-</w:t>
      </w:r>
      <w:r>
        <w:tab/>
      </w:r>
      <w:proofErr w:type="spellStart"/>
      <w:r>
        <w:t>OPI_B_Nokia</w:t>
      </w:r>
      <w:proofErr w:type="spellEnd"/>
      <w:r>
        <w:t xml:space="preserve">: fixed incorrect </w:t>
      </w:r>
      <w:proofErr w:type="spellStart"/>
      <w:r>
        <w:t>aud_pic_type</w:t>
      </w:r>
      <w:proofErr w:type="spellEnd"/>
      <w:r>
        <w:t xml:space="preserve">, from ticket 1477 </w:t>
      </w:r>
    </w:p>
    <w:p w14:paraId="7D940312" w14:textId="77777777" w:rsidR="00D14923" w:rsidRDefault="00D14923" w:rsidP="00D14923">
      <w:r>
        <w:t>-</w:t>
      </w:r>
      <w:r>
        <w:tab/>
        <w:t>OLS_*_Tencent: Added missing picture hash SEI messages</w:t>
      </w:r>
    </w:p>
    <w:p w14:paraId="3246D5BB" w14:textId="77777777" w:rsidR="00D14923" w:rsidRDefault="00D14923" w:rsidP="00D14923">
      <w:r>
        <w:t>-</w:t>
      </w:r>
      <w:r>
        <w:tab/>
        <w:t xml:space="preserve">VPS_C_ERICSSON: fixed incorrect </w:t>
      </w:r>
      <w:proofErr w:type="spellStart"/>
      <w:r>
        <w:t>aud_pic_type</w:t>
      </w:r>
      <w:proofErr w:type="spellEnd"/>
      <w:r>
        <w:t>, from ticket 1477</w:t>
      </w:r>
    </w:p>
    <w:p w14:paraId="62823B14" w14:textId="77777777" w:rsidR="00D14923" w:rsidRDefault="00D14923" w:rsidP="00D14923">
      <w:r>
        <w:t>-</w:t>
      </w:r>
      <w:r>
        <w:tab/>
        <w:t>8b422_*_Sony</w:t>
      </w:r>
    </w:p>
    <w:p w14:paraId="3921476E" w14:textId="77777777" w:rsidR="00D14923" w:rsidRDefault="00D14923" w:rsidP="00D14923">
      <w:r>
        <w:t>-</w:t>
      </w:r>
      <w:r>
        <w:tab/>
        <w:t>10b422_*_Sony</w:t>
      </w:r>
    </w:p>
    <w:p w14:paraId="4CBE26A5" w14:textId="6E9815F3" w:rsidR="00D14923" w:rsidRDefault="00D14923" w:rsidP="00D14923">
      <w: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r>
        <w:t xml:space="preserve">Several conformance tickets were opened regarding provided conformance bitstreams (see “Conformance tickets” tab on </w:t>
      </w:r>
      <w:proofErr w:type="gramStart"/>
      <w:r>
        <w:t>https://jvet.hhi.fraunhofer.de/trac/vvc/ )</w:t>
      </w:r>
      <w:proofErr w:type="gramEnd"/>
      <w:r>
        <w:t>. Revised bitstreams were submitted to address all tickets, except ticket 1446 related to SLICES_A_HUAWEI_2.</w:t>
      </w:r>
    </w:p>
    <w:p w14:paraId="08BAEA4E" w14:textId="77777777" w:rsidR="00D14923" w:rsidRDefault="00D14923" w:rsidP="00D14923">
      <w:r>
        <w:t xml:space="preserve">The regular JVET e-mail reflector was used for discussions (jvet@lists.rwth-aachen.de). </w:t>
      </w:r>
    </w:p>
    <w:p w14:paraId="05BB776C" w14:textId="77777777" w:rsidR="00D14923" w:rsidRDefault="00D14923" w:rsidP="00D14923">
      <w:r>
        <w:t>The AHG5 chairs and JVET chairs can be reached at jvet-conformance@lists.rwth-aachen.de. Participants should not subscribe to this list but may send emails to it.</w:t>
      </w:r>
    </w:p>
    <w:p w14:paraId="03E12FD9" w14:textId="77777777" w:rsidR="00D14923" w:rsidRDefault="00D14923" w:rsidP="00D14923"/>
    <w:p w14:paraId="24FEF0E3" w14:textId="1C1E82FA" w:rsidR="000302D8" w:rsidRDefault="00D14923" w:rsidP="00D14923">
      <w:r>
        <w:t>There are no related input contributions.</w:t>
      </w:r>
    </w:p>
    <w:p w14:paraId="599370E2" w14:textId="5B8EF779" w:rsidR="00F97E2B" w:rsidRDefault="00F97E2B" w:rsidP="00D14923"/>
    <w:p w14:paraId="78E5983C" w14:textId="77777777" w:rsidR="00F97E2B" w:rsidRPr="00F97E2B" w:rsidRDefault="00F97E2B" w:rsidP="00F97E2B">
      <w:r w:rsidRPr="00F97E2B">
        <w:t xml:space="preserve">The procedure to exchange the bitstream (ftp cite, bitstream files, etc.) is specified in Sec 2 “Procedure” of </w:t>
      </w:r>
      <w:hyperlink r:id="rId45" w:history="1">
        <w:r w:rsidRPr="00F97E2B">
          <w:rPr>
            <w:rStyle w:val="Hyperlink"/>
          </w:rPr>
          <w:t>JVET-R2008</w:t>
        </w:r>
      </w:hyperlink>
      <w:r w:rsidRPr="00F97E2B">
        <w:t>. The ftp and http sites for downloading bitstreams are</w:t>
      </w:r>
    </w:p>
    <w:p w14:paraId="1B0E2D89" w14:textId="77777777" w:rsidR="00F97E2B" w:rsidRPr="00F97E2B" w:rsidRDefault="00F97E2B" w:rsidP="00F97E2B"/>
    <w:p w14:paraId="09F59E70" w14:textId="77777777" w:rsidR="00F97E2B" w:rsidRPr="00F97E2B" w:rsidRDefault="00F97E2B" w:rsidP="00F97E2B">
      <w:r w:rsidRPr="00F97E2B">
        <w:tab/>
      </w:r>
      <w:hyperlink r:id="rId46" w:history="1">
        <w:r w:rsidRPr="00F97E2B">
          <w:rPr>
            <w:rStyle w:val="Hyperlink"/>
          </w:rPr>
          <w:t>ftp://ftp3.itu.int/jvet-site/bitstream_exchange/VVC</w:t>
        </w:r>
      </w:hyperlink>
      <w:r w:rsidRPr="00F97E2B">
        <w:t xml:space="preserve"> </w:t>
      </w:r>
    </w:p>
    <w:p w14:paraId="2ECBF4F9" w14:textId="77777777" w:rsidR="00F97E2B" w:rsidRPr="00F97E2B" w:rsidRDefault="00F97E2B" w:rsidP="00F97E2B">
      <w:r w:rsidRPr="00F97E2B">
        <w:rPr>
          <w:lang w:val="en-US"/>
        </w:rPr>
        <w:tab/>
      </w:r>
      <w:hyperlink r:id="rId47" w:history="1">
        <w:r w:rsidRPr="00F97E2B">
          <w:rPr>
            <w:rStyle w:val="Hyperlink"/>
            <w:lang w:val="en-US"/>
          </w:rPr>
          <w:t>https://www.itu.int/wftp3/av-arch/jvet-site/bitstream_exchange/VVC/</w:t>
        </w:r>
      </w:hyperlink>
    </w:p>
    <w:p w14:paraId="6181B678" w14:textId="77777777" w:rsidR="00F97E2B" w:rsidRPr="00F97E2B" w:rsidRDefault="00F97E2B" w:rsidP="00F97E2B"/>
    <w:p w14:paraId="4841F468" w14:textId="77777777" w:rsidR="00F97E2B" w:rsidRPr="00F97E2B" w:rsidRDefault="00F97E2B" w:rsidP="00F97E2B">
      <w:pPr>
        <w:rPr>
          <w:lang w:val="en-US"/>
        </w:rPr>
      </w:pPr>
      <w:r w:rsidRPr="00F97E2B">
        <w:rPr>
          <w:lang w:val="en-US"/>
        </w:rPr>
        <w:t>The ftp site for uploading bitstream file is as follows.</w:t>
      </w:r>
    </w:p>
    <w:p w14:paraId="254A1951" w14:textId="77777777" w:rsidR="00F97E2B" w:rsidRPr="00F97E2B" w:rsidRDefault="00F97E2B" w:rsidP="00F97E2B">
      <w:r w:rsidRPr="00F97E2B">
        <w:tab/>
      </w:r>
      <w:hyperlink r:id="rId48" w:history="1">
        <w:r w:rsidRPr="00F97E2B">
          <w:rPr>
            <w:rStyle w:val="Hyperlink"/>
          </w:rPr>
          <w:t>ftp://ftp3.itu.int/jvet-site/dropbox/</w:t>
        </w:r>
      </w:hyperlink>
    </w:p>
    <w:p w14:paraId="26BA029B" w14:textId="77777777" w:rsidR="00F97E2B" w:rsidRPr="00F97E2B" w:rsidRDefault="00F97E2B" w:rsidP="00F97E2B">
      <w:pPr>
        <w:rPr>
          <w:lang w:val="en-US"/>
        </w:rPr>
      </w:pPr>
      <w:r w:rsidRPr="00F97E2B">
        <w:t xml:space="preserve"> </w:t>
      </w:r>
      <w:r w:rsidRPr="00F97E2B">
        <w:rPr>
          <w:lang w:val="en-US"/>
        </w:rPr>
        <w:tab/>
        <w:t>(user id: avguest, passwd: Avguest201007)</w:t>
      </w:r>
    </w:p>
    <w:p w14:paraId="4902C767" w14:textId="77777777" w:rsidR="00F97E2B" w:rsidRPr="00F97E2B" w:rsidRDefault="00F97E2B" w:rsidP="00F97E2B">
      <w:pPr>
        <w:rPr>
          <w:lang w:val="en-US"/>
        </w:rPr>
      </w:pPr>
      <w:r w:rsidRPr="00F97E2B">
        <w:rPr>
          <w:lang w:val="en-US"/>
        </w:rPr>
        <w:t xml:space="preserve">If using FileZilla, the following configuration is suggested: </w:t>
      </w:r>
    </w:p>
    <w:p w14:paraId="0AA8A51F" w14:textId="77777777" w:rsidR="00F97E2B" w:rsidRPr="00F97E2B" w:rsidRDefault="00F97E2B" w:rsidP="00F97E2B"/>
    <w:p w14:paraId="02D33C8E" w14:textId="4E1648A8" w:rsidR="00F97E2B" w:rsidRPr="00F97E2B" w:rsidRDefault="00F97E2B" w:rsidP="00F97E2B">
      <w:r w:rsidRPr="00F97E2B">
        <w:rPr>
          <w:noProof/>
          <w:lang w:val="en-US"/>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 w14:paraId="6308ECBD" w14:textId="77777777" w:rsidR="00F97E2B" w:rsidRDefault="00F97E2B" w:rsidP="00F97E2B">
      <w:r>
        <w:t>The AHG recommends the following:</w:t>
      </w:r>
    </w:p>
    <w:p w14:paraId="686EECD8" w14:textId="77777777" w:rsidR="00F97E2B" w:rsidRDefault="00F97E2B" w:rsidP="00F97E2B">
      <w:r>
        <w:t>•</w:t>
      </w:r>
      <w:r>
        <w:tab/>
        <w:t>Thank all conformance bitstream providers for contributing bitstream packages</w:t>
      </w:r>
    </w:p>
    <w:p w14:paraId="028100AD" w14:textId="77777777" w:rsidR="00F97E2B" w:rsidRDefault="00F97E2B" w:rsidP="00F97E2B">
      <w:r>
        <w:t>•</w:t>
      </w:r>
      <w:r>
        <w:tab/>
        <w:t xml:space="preserve">Encourage conformance bitstream providers to review and revise text descriptions of provided bitstreams for the Conformance specification </w:t>
      </w:r>
    </w:p>
    <w:p w14:paraId="2A039709" w14:textId="77777777" w:rsidR="00F97E2B" w:rsidRDefault="00F97E2B" w:rsidP="00F97E2B">
      <w:r>
        <w:t>•</w:t>
      </w:r>
      <w: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r>
        <w:t>•</w:t>
      </w:r>
      <w:r>
        <w:tab/>
        <w:t>Output an updated conformance draft specification from this meeting</w:t>
      </w:r>
    </w:p>
    <w:p w14:paraId="16B8C1E3" w14:textId="67344223" w:rsidR="00F97E2B" w:rsidRDefault="00F97E2B" w:rsidP="00D14923"/>
    <w:p w14:paraId="5ADA1BD8" w14:textId="7799C769" w:rsidR="00F97E2B" w:rsidRDefault="00F97E2B" w:rsidP="00D14923">
      <w:r>
        <w:t xml:space="preserve">It is noted that there was an email by Christian </w:t>
      </w:r>
      <w:proofErr w:type="spellStart"/>
      <w:r>
        <w:t>Herglotz</w:t>
      </w:r>
      <w:proofErr w:type="spellEnd"/>
      <w:r>
        <w:t xml:space="preserve">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46910B27" w:rsidR="0040480A" w:rsidRDefault="0040480A" w:rsidP="00D14923">
      <w:r w:rsidRPr="00F11648">
        <w:rPr>
          <w:highlight w:val="yellow"/>
        </w:rPr>
        <w:t>Resolution</w:t>
      </w:r>
      <w:r>
        <w:t xml:space="preserve"> thanking the companies (Jill Boyce provides list).</w:t>
      </w:r>
    </w:p>
    <w:p w14:paraId="7064D45F" w14:textId="77777777" w:rsidR="00F97E2B" w:rsidRPr="00A85CFD" w:rsidRDefault="00F97E2B" w:rsidP="00D14923"/>
    <w:p w14:paraId="382FCAE2" w14:textId="4211D093" w:rsidR="000302D8" w:rsidRPr="00A85CFD" w:rsidRDefault="00795E8A" w:rsidP="000302D8">
      <w:pPr>
        <w:pStyle w:val="berschrift9"/>
        <w:rPr>
          <w:rFonts w:eastAsia="Times New Roman"/>
          <w:szCs w:val="24"/>
          <w:lang w:val="en-CA"/>
        </w:rPr>
      </w:pPr>
      <w:hyperlink r:id="rId50"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7777777" w:rsidR="00FB35D3" w:rsidRDefault="00FB35D3" w:rsidP="00A548E2"/>
    <w:p w14:paraId="71B1AB75" w14:textId="34C17AD5" w:rsidR="00A548E2" w:rsidRDefault="00A548E2" w:rsidP="00A548E2">
      <w:r>
        <w:t>There is no update for 360Lib. The latest version is 360Lib-12.0 released on Dec. 29, 2020.</w:t>
      </w:r>
    </w:p>
    <w:p w14:paraId="6270E5B2" w14:textId="77777777" w:rsidR="00A548E2" w:rsidRDefault="00A548E2" w:rsidP="00A548E2"/>
    <w:p w14:paraId="480B925A" w14:textId="29C0BF20" w:rsidR="00A548E2" w:rsidRDefault="00A548E2" w:rsidP="00A548E2">
      <w:r>
        <w:t>Software repository and versions</w:t>
      </w:r>
    </w:p>
    <w:p w14:paraId="7EFA616E" w14:textId="77777777" w:rsidR="00A548E2" w:rsidRDefault="00A548E2" w:rsidP="00A548E2">
      <w:r>
        <w:t>The 360Lib software is developed using a Subversion repository located at:</w:t>
      </w:r>
    </w:p>
    <w:p w14:paraId="6678B7E3" w14:textId="77777777" w:rsidR="00A548E2" w:rsidRDefault="00A548E2" w:rsidP="00A548E2">
      <w:r>
        <w:t>https://jvet.hhi.fraunhofer.de/svn/svn_360Lib/</w:t>
      </w:r>
    </w:p>
    <w:p w14:paraId="40337447" w14:textId="77777777" w:rsidR="00A548E2" w:rsidRDefault="00A548E2" w:rsidP="00A548E2">
      <w:r>
        <w:t>The released version of 360Lib-12.0 can be found at:</w:t>
      </w:r>
    </w:p>
    <w:p w14:paraId="1100A874" w14:textId="77777777" w:rsidR="00A548E2" w:rsidRDefault="00A548E2" w:rsidP="00A548E2">
      <w:r>
        <w:t>https://jvet.hhi.fraunhofer.de/svn/svn_360Lib/tags/360Lib-12.0/</w:t>
      </w:r>
    </w:p>
    <w:p w14:paraId="614B29C1" w14:textId="77777777" w:rsidR="00A548E2" w:rsidRDefault="00A548E2" w:rsidP="00A548E2">
      <w:r>
        <w:t>360Lib-12.0 testing results with VTM-12.0 can be found at:</w:t>
      </w:r>
    </w:p>
    <w:p w14:paraId="1B8DB31F" w14:textId="77777777" w:rsidR="00A548E2" w:rsidRDefault="00A548E2" w:rsidP="00A548E2">
      <w:r>
        <w:t>ftp.ient.rwth-aachen.de/ahg/testresults/360Lib-12.0/VTM-12.0-360Lib-12.0_CTC.xlsm</w:t>
      </w:r>
    </w:p>
    <w:p w14:paraId="261D7638" w14:textId="77777777" w:rsidR="00A548E2" w:rsidRDefault="00A548E2" w:rsidP="00A548E2">
      <w:r>
        <w:t>360Lib bug tracker</w:t>
      </w:r>
    </w:p>
    <w:p w14:paraId="534D0089" w14:textId="77777777" w:rsidR="00A548E2" w:rsidRDefault="00A548E2" w:rsidP="00A548E2">
      <w:r>
        <w:t>https://hevc.hhi.fraunhofer.de/trac/jem/newticket?component=360Lib</w:t>
      </w:r>
    </w:p>
    <w:p w14:paraId="407B7A9C" w14:textId="2028CAE9" w:rsidR="000302D8" w:rsidRDefault="000302D8" w:rsidP="000302D8"/>
    <w:p w14:paraId="29F0E23C"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18660333 \h </w:instrText>
      </w:r>
      <w:r w:rsidRPr="00FB35D3">
        <w:rPr>
          <w:lang w:val="en-US"/>
        </w:rPr>
      </w:r>
      <w:r w:rsidRPr="00FB35D3">
        <w:rPr>
          <w:lang w:val="en-US"/>
        </w:rPr>
        <w:fldChar w:fldCharType="separate"/>
      </w:r>
      <w:r w:rsidRPr="00FB35D3">
        <w:rPr>
          <w:lang w:val="en-US"/>
        </w:rPr>
        <w:t>Table 1</w:t>
      </w:r>
      <w:r w:rsidRPr="00FB35D3">
        <w:fldChar w:fldCharType="end"/>
      </w:r>
      <w:r w:rsidRPr="00FB35D3">
        <w:rPr>
          <w:lang w:val="en-US"/>
        </w:rPr>
        <w:t xml:space="preserve"> is for the projection formats comparison using VTM-12.0 according to 360-degree video CTC (JVET-U2012) compared to that using VTM-11.0. </w:t>
      </w:r>
      <w:r w:rsidRPr="00FB35D3">
        <w:rPr>
          <w:lang w:val="en-US"/>
        </w:rPr>
        <w:fldChar w:fldCharType="begin"/>
      </w:r>
      <w:r w:rsidRPr="00FB35D3">
        <w:rPr>
          <w:lang w:val="en-US"/>
        </w:rPr>
        <w:instrText xml:space="preserve"> REF _Ref60745058 \h </w:instrText>
      </w:r>
      <w:r w:rsidRPr="00FB35D3">
        <w:rPr>
          <w:lang w:val="en-US"/>
        </w:rPr>
      </w:r>
      <w:r w:rsidRPr="00FB35D3">
        <w:rPr>
          <w:lang w:val="en-US"/>
        </w:rPr>
        <w:fldChar w:fldCharType="separate"/>
      </w:r>
      <w:r w:rsidRPr="00FB35D3">
        <w:rPr>
          <w:lang w:val="en-US"/>
        </w:rPr>
        <w:t>Table 2</w:t>
      </w:r>
      <w:r w:rsidRPr="00FB35D3">
        <w:fldChar w:fldCharType="end"/>
      </w:r>
      <w:r w:rsidRPr="00FB35D3">
        <w:rPr>
          <w:lang w:val="en-US"/>
        </w:rPr>
        <w:t xml:space="preserve"> compares generalized </w:t>
      </w:r>
      <w:proofErr w:type="spellStart"/>
      <w:r w:rsidRPr="00FB35D3">
        <w:rPr>
          <w:lang w:val="en-US"/>
        </w:rPr>
        <w:t>cubemap</w:t>
      </w:r>
      <w:proofErr w:type="spellEnd"/>
      <w:r w:rsidRPr="00FB35D3">
        <w:rPr>
          <w:lang w:val="en-US"/>
        </w:rPr>
        <w:t xml:space="preserve"> (GCMP) coding and padded </w:t>
      </w:r>
      <w:proofErr w:type="spellStart"/>
      <w:r w:rsidRPr="00FB35D3">
        <w:rPr>
          <w:lang w:val="en-US"/>
        </w:rPr>
        <w:t>equi</w:t>
      </w:r>
      <w:proofErr w:type="spellEnd"/>
      <w:r w:rsidRPr="00FB35D3">
        <w:rPr>
          <w:lang w:val="en-US"/>
        </w:rPr>
        <w:t xml:space="preserve">-rectangular projection (PERP) coding using VTM-12.0. </w:t>
      </w:r>
    </w:p>
    <w:p w14:paraId="1923F130"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25681411 \h </w:instrText>
      </w:r>
      <w:r w:rsidRPr="00FB35D3">
        <w:rPr>
          <w:lang w:val="en-US"/>
        </w:rPr>
      </w:r>
      <w:r w:rsidRPr="00FB35D3">
        <w:rPr>
          <w:lang w:val="en-US"/>
        </w:rPr>
        <w:fldChar w:fldCharType="separate"/>
      </w:r>
      <w:r w:rsidRPr="00FB35D3">
        <w:rPr>
          <w:lang w:val="en-US"/>
        </w:rPr>
        <w:t>Table 3</w:t>
      </w:r>
      <w:r w:rsidRPr="00FB35D3">
        <w:fldChar w:fldCharType="end"/>
      </w:r>
      <w:r w:rsidRPr="00FB35D3">
        <w:rPr>
          <w:lang w:val="en-US"/>
        </w:rPr>
        <w:t xml:space="preserve"> is for PERP coding comparison between VTM-12.0 and HM-16.16. </w:t>
      </w:r>
      <w:r w:rsidRPr="00FB35D3">
        <w:rPr>
          <w:lang w:val="en-US"/>
        </w:rPr>
        <w:fldChar w:fldCharType="begin"/>
      </w:r>
      <w:r w:rsidRPr="00FB35D3">
        <w:rPr>
          <w:lang w:val="en-US"/>
        </w:rPr>
        <w:instrText xml:space="preserve"> REF _Ref534114896 \h </w:instrText>
      </w:r>
      <w:r w:rsidRPr="00FB35D3">
        <w:rPr>
          <w:lang w:val="en-US"/>
        </w:rPr>
      </w:r>
      <w:r w:rsidRPr="00FB35D3">
        <w:rPr>
          <w:lang w:val="en-US"/>
        </w:rPr>
        <w:fldChar w:fldCharType="separate"/>
      </w:r>
      <w:r w:rsidRPr="00FB35D3">
        <w:rPr>
          <w:lang w:val="en-US"/>
        </w:rPr>
        <w:t>Table 4</w:t>
      </w:r>
      <w:r w:rsidRPr="00FB35D3">
        <w:fldChar w:fldCharType="end"/>
      </w:r>
      <w:r w:rsidRPr="00FB35D3">
        <w:rPr>
          <w:lang w:val="en-US"/>
        </w:rPr>
        <w:t xml:space="preserve"> is to compare GCMP coding with VTM-12.0 with and CMP coding with HM-16.16. </w:t>
      </w:r>
    </w:p>
    <w:p w14:paraId="39680640" w14:textId="77777777" w:rsidR="00FB35D3" w:rsidRDefault="00FB35D3" w:rsidP="00FB35D3">
      <w:pPr>
        <w:rPr>
          <w:b/>
          <w:bCs/>
          <w:lang w:val="en-US"/>
        </w:rPr>
      </w:pPr>
      <w:bookmarkStart w:id="41" w:name="_Ref518660333"/>
    </w:p>
    <w:p w14:paraId="12E88CAA" w14:textId="685253DC" w:rsidR="00FB35D3" w:rsidRPr="00FB35D3" w:rsidRDefault="00FB35D3" w:rsidP="00FB35D3">
      <w:pPr>
        <w:rPr>
          <w:b/>
          <w:bCs/>
          <w:lang w:val="en-US"/>
        </w:rPr>
      </w:pPr>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1</w:t>
      </w:r>
      <w:r w:rsidRPr="00FB35D3">
        <w:fldChar w:fldCharType="end"/>
      </w:r>
      <w:bookmarkEnd w:id="41"/>
      <w:r w:rsidRPr="00FB35D3">
        <w:rPr>
          <w:b/>
          <w:bCs/>
          <w:lang w:val="en-US"/>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rPr>
            </w:pPr>
            <w:r w:rsidRPr="00FB35D3">
              <w:rPr>
                <w:b/>
                <w:bCs/>
                <w:lang w:val="en-US"/>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rPr>
            </w:pPr>
            <w:r w:rsidRPr="00FB35D3">
              <w:rPr>
                <w:b/>
                <w:bCs/>
                <w:lang w:val="en-US"/>
              </w:rPr>
              <w:t xml:space="preserve">End-to-end </w:t>
            </w:r>
          </w:p>
          <w:p w14:paraId="322EDFB8" w14:textId="77777777" w:rsidR="00FB35D3" w:rsidRPr="00FB35D3" w:rsidRDefault="00FB35D3" w:rsidP="00FB35D3">
            <w:pPr>
              <w:rPr>
                <w:b/>
                <w:bCs/>
                <w:lang w:val="en-US"/>
              </w:rPr>
            </w:pPr>
            <w:r w:rsidRPr="00FB35D3">
              <w:rPr>
                <w:b/>
                <w:bCs/>
                <w:lang w:val="en-US"/>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rPr>
            </w:pPr>
            <w:r w:rsidRPr="00FB35D3">
              <w:rPr>
                <w:b/>
                <w:bCs/>
                <w:lang w:val="en-US"/>
              </w:rPr>
              <w:t xml:space="preserve">End-to-end </w:t>
            </w:r>
          </w:p>
          <w:p w14:paraId="5B513E1E" w14:textId="77777777" w:rsidR="00FB35D3" w:rsidRPr="00FB35D3" w:rsidRDefault="00FB35D3" w:rsidP="00FB35D3">
            <w:pPr>
              <w:rPr>
                <w:b/>
                <w:bCs/>
                <w:lang w:val="en-US"/>
              </w:rPr>
            </w:pPr>
            <w:r w:rsidRPr="00FB35D3">
              <w:rPr>
                <w:b/>
                <w:bCs/>
                <w:lang w:val="en-US"/>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rPr>
            </w:pPr>
            <w:r w:rsidRPr="00FB35D3">
              <w:rPr>
                <w:lang w:val="en-US"/>
              </w:rPr>
              <w:t>Y</w:t>
            </w:r>
          </w:p>
        </w:tc>
        <w:tc>
          <w:tcPr>
            <w:tcW w:w="630" w:type="dxa"/>
            <w:noWrap/>
            <w:vAlign w:val="bottom"/>
            <w:hideMark/>
          </w:tcPr>
          <w:p w14:paraId="1EB520ED" w14:textId="77777777" w:rsidR="00FB35D3" w:rsidRPr="00FB35D3" w:rsidRDefault="00FB35D3" w:rsidP="00FB35D3">
            <w:pPr>
              <w:rPr>
                <w:lang w:val="en-US"/>
              </w:rPr>
            </w:pPr>
            <w:r w:rsidRPr="00FB35D3">
              <w:rPr>
                <w:lang w:val="en-US"/>
              </w:rPr>
              <w:t>U</w:t>
            </w:r>
          </w:p>
        </w:tc>
        <w:tc>
          <w:tcPr>
            <w:tcW w:w="630" w:type="dxa"/>
            <w:noWrap/>
            <w:vAlign w:val="bottom"/>
            <w:hideMark/>
          </w:tcPr>
          <w:p w14:paraId="25BCE07E" w14:textId="77777777" w:rsidR="00FB35D3" w:rsidRPr="00FB35D3" w:rsidRDefault="00FB35D3" w:rsidP="00FB35D3">
            <w:pPr>
              <w:rPr>
                <w:lang w:val="en-US"/>
              </w:rPr>
            </w:pPr>
            <w:r w:rsidRPr="00FB35D3">
              <w:rPr>
                <w:lang w:val="en-US"/>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rPr>
            </w:pPr>
            <w:r w:rsidRPr="00FB35D3">
              <w:rPr>
                <w:lang w:val="en-US"/>
              </w:rPr>
              <w:t>Y</w:t>
            </w:r>
          </w:p>
        </w:tc>
        <w:tc>
          <w:tcPr>
            <w:tcW w:w="630" w:type="dxa"/>
            <w:noWrap/>
            <w:vAlign w:val="bottom"/>
            <w:hideMark/>
          </w:tcPr>
          <w:p w14:paraId="5AA98F48" w14:textId="77777777" w:rsidR="00FB35D3" w:rsidRPr="00FB35D3" w:rsidRDefault="00FB35D3" w:rsidP="00FB35D3">
            <w:pPr>
              <w:rPr>
                <w:lang w:val="en-US"/>
              </w:rPr>
            </w:pPr>
            <w:r w:rsidRPr="00FB35D3">
              <w:rPr>
                <w:lang w:val="en-US"/>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rPr>
            </w:pPr>
            <w:r w:rsidRPr="00FB35D3">
              <w:rPr>
                <w:lang w:val="en-US"/>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rPr>
            </w:pPr>
            <w:r w:rsidRPr="00FB35D3">
              <w:rPr>
                <w:lang w:val="en-US"/>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rPr>
            </w:pPr>
            <w:r w:rsidRPr="00FB35D3">
              <w:rPr>
                <w:lang w:val="en-US"/>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rPr>
            </w:pPr>
            <w:r w:rsidRPr="00FB35D3">
              <w:rPr>
                <w:lang w:val="en-US"/>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rPr>
            </w:pPr>
            <w:r w:rsidRPr="00FB35D3">
              <w:rPr>
                <w:lang w:val="en-US"/>
              </w:rPr>
              <w:t>0.00%</w:t>
            </w:r>
          </w:p>
        </w:tc>
        <w:tc>
          <w:tcPr>
            <w:tcW w:w="630" w:type="dxa"/>
            <w:noWrap/>
            <w:hideMark/>
          </w:tcPr>
          <w:p w14:paraId="7A7BF32A" w14:textId="77777777" w:rsidR="00FB35D3" w:rsidRPr="00FB35D3" w:rsidRDefault="00FB35D3" w:rsidP="00FB35D3">
            <w:pPr>
              <w:rPr>
                <w:lang w:val="en-US"/>
              </w:rPr>
            </w:pPr>
            <w:r w:rsidRPr="00FB35D3">
              <w:rPr>
                <w:lang w:val="en-US"/>
              </w:rPr>
              <w:t>0.00%</w:t>
            </w:r>
          </w:p>
        </w:tc>
        <w:tc>
          <w:tcPr>
            <w:tcW w:w="630" w:type="dxa"/>
            <w:noWrap/>
            <w:hideMark/>
          </w:tcPr>
          <w:p w14:paraId="002C98D5" w14:textId="77777777" w:rsidR="00FB35D3" w:rsidRPr="00FB35D3" w:rsidRDefault="00FB35D3" w:rsidP="00FB35D3">
            <w:pPr>
              <w:rPr>
                <w:lang w:val="en-US"/>
              </w:rPr>
            </w:pPr>
            <w:r w:rsidRPr="00FB35D3">
              <w:rPr>
                <w:lang w:val="en-US"/>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rPr>
            </w:pPr>
            <w:r w:rsidRPr="00FB35D3">
              <w:rPr>
                <w:lang w:val="en-US"/>
              </w:rPr>
              <w:t>0.00%</w:t>
            </w:r>
          </w:p>
        </w:tc>
        <w:tc>
          <w:tcPr>
            <w:tcW w:w="630" w:type="dxa"/>
            <w:noWrap/>
            <w:hideMark/>
          </w:tcPr>
          <w:p w14:paraId="125FD23C" w14:textId="77777777" w:rsidR="00FB35D3" w:rsidRPr="00FB35D3" w:rsidRDefault="00FB35D3" w:rsidP="00FB35D3">
            <w:pPr>
              <w:rPr>
                <w:lang w:val="en-US"/>
              </w:rPr>
            </w:pPr>
            <w:r w:rsidRPr="00FB35D3">
              <w:rPr>
                <w:lang w:val="en-US"/>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rPr>
            </w:pPr>
            <w:r w:rsidRPr="00FB35D3">
              <w:rPr>
                <w:lang w:val="en-US"/>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rPr>
            </w:pPr>
            <w:r w:rsidRPr="00FB35D3">
              <w:rPr>
                <w:b/>
                <w:bCs/>
                <w:lang w:val="en-US"/>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rPr>
            </w:pPr>
            <w:r w:rsidRPr="00FB35D3">
              <w:rPr>
                <w:lang w:val="en-US"/>
              </w:rPr>
              <w:t>0.00%</w:t>
            </w:r>
          </w:p>
        </w:tc>
      </w:tr>
    </w:tbl>
    <w:p w14:paraId="4CFFFA2D" w14:textId="77777777" w:rsidR="00FB35D3" w:rsidRPr="00FB35D3" w:rsidRDefault="00FB35D3" w:rsidP="00FB35D3">
      <w:pPr>
        <w:rPr>
          <w:b/>
          <w:bCs/>
          <w:lang w:val="en-US"/>
        </w:rPr>
      </w:pPr>
      <w:bookmarkStart w:id="42" w:name="_Ref487457326"/>
    </w:p>
    <w:p w14:paraId="132D5CC7" w14:textId="77777777" w:rsidR="00FB35D3" w:rsidRPr="00FB35D3" w:rsidRDefault="00FB35D3" w:rsidP="00FB35D3">
      <w:pPr>
        <w:rPr>
          <w:b/>
          <w:bCs/>
          <w:lang w:val="en-US"/>
        </w:rPr>
      </w:pPr>
      <w:bookmarkStart w:id="43" w:name="_Ref60745058"/>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2</w:t>
      </w:r>
      <w:r w:rsidRPr="00FB35D3">
        <w:fldChar w:fldCharType="end"/>
      </w:r>
      <w:bookmarkEnd w:id="43"/>
      <w:r w:rsidRPr="00FB35D3">
        <w:rPr>
          <w:b/>
          <w:bCs/>
          <w:lang w:val="en-US"/>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rPr>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rPr>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rPr>
            </w:pPr>
            <w:r w:rsidRPr="00FB35D3">
              <w:rPr>
                <w:lang w:val="en-US"/>
              </w:rPr>
              <w:t>Y</w:t>
            </w:r>
          </w:p>
        </w:tc>
        <w:tc>
          <w:tcPr>
            <w:tcW w:w="1060" w:type="dxa"/>
            <w:noWrap/>
            <w:vAlign w:val="bottom"/>
            <w:hideMark/>
          </w:tcPr>
          <w:p w14:paraId="44BCEC94" w14:textId="77777777" w:rsidR="00FB35D3" w:rsidRPr="00FB35D3" w:rsidRDefault="00FB35D3" w:rsidP="00FB35D3">
            <w:pPr>
              <w:rPr>
                <w:lang w:val="en-US"/>
              </w:rPr>
            </w:pPr>
            <w:r w:rsidRPr="00FB35D3">
              <w:rPr>
                <w:lang w:val="en-US"/>
              </w:rPr>
              <w:t>U</w:t>
            </w:r>
          </w:p>
        </w:tc>
        <w:tc>
          <w:tcPr>
            <w:tcW w:w="1060" w:type="dxa"/>
            <w:noWrap/>
            <w:vAlign w:val="bottom"/>
            <w:hideMark/>
          </w:tcPr>
          <w:p w14:paraId="1ECCCD6C"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rPr>
            </w:pPr>
            <w:r w:rsidRPr="00FB35D3">
              <w:rPr>
                <w:lang w:val="en-US"/>
              </w:rPr>
              <w:t>Y</w:t>
            </w:r>
          </w:p>
        </w:tc>
        <w:tc>
          <w:tcPr>
            <w:tcW w:w="1060" w:type="dxa"/>
            <w:noWrap/>
            <w:vAlign w:val="bottom"/>
            <w:hideMark/>
          </w:tcPr>
          <w:p w14:paraId="16B0C041"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rPr>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rPr>
            </w:pPr>
            <w:r w:rsidRPr="00FB35D3">
              <w:rPr>
                <w:lang w:val="en-US"/>
              </w:rPr>
              <w:lastRenderedPageBreak/>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rPr>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rPr>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rPr>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rPr>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rPr>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rPr>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rPr>
            </w:pPr>
            <w:r w:rsidRPr="00FB35D3">
              <w:rPr>
                <w:lang w:val="en-US"/>
              </w:rPr>
              <w:t>-3.67%</w:t>
            </w:r>
          </w:p>
        </w:tc>
        <w:tc>
          <w:tcPr>
            <w:tcW w:w="1060" w:type="dxa"/>
            <w:noWrap/>
            <w:hideMark/>
          </w:tcPr>
          <w:p w14:paraId="4D8FE327" w14:textId="77777777" w:rsidR="00FB35D3" w:rsidRPr="00FB35D3" w:rsidRDefault="00FB35D3" w:rsidP="00FB35D3">
            <w:pPr>
              <w:rPr>
                <w:lang w:val="en-US"/>
              </w:rPr>
            </w:pPr>
            <w:r w:rsidRPr="00FB35D3">
              <w:rPr>
                <w:lang w:val="en-US"/>
              </w:rPr>
              <w:t>0.69%</w:t>
            </w:r>
          </w:p>
        </w:tc>
        <w:tc>
          <w:tcPr>
            <w:tcW w:w="1060" w:type="dxa"/>
            <w:noWrap/>
            <w:hideMark/>
          </w:tcPr>
          <w:p w14:paraId="240A34B3" w14:textId="77777777" w:rsidR="00FB35D3" w:rsidRPr="00FB35D3" w:rsidRDefault="00FB35D3" w:rsidP="00FB35D3">
            <w:pPr>
              <w:rPr>
                <w:lang w:val="en-US"/>
              </w:rPr>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rPr>
            </w:pPr>
            <w:r w:rsidRPr="00FB35D3">
              <w:rPr>
                <w:lang w:val="en-US"/>
              </w:rPr>
              <w:t>-3.66%</w:t>
            </w:r>
          </w:p>
        </w:tc>
        <w:tc>
          <w:tcPr>
            <w:tcW w:w="1060" w:type="dxa"/>
            <w:noWrap/>
            <w:hideMark/>
          </w:tcPr>
          <w:p w14:paraId="777BC062" w14:textId="77777777" w:rsidR="00FB35D3" w:rsidRPr="00FB35D3" w:rsidRDefault="00FB35D3" w:rsidP="00FB35D3">
            <w:pPr>
              <w:rPr>
                <w:lang w:val="en-US"/>
              </w:rPr>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rPr>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rPr>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rPr>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rPr>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rPr>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rPr>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rPr>
            </w:pPr>
            <w:r w:rsidRPr="00FB35D3">
              <w:rPr>
                <w:lang w:val="en-US"/>
              </w:rPr>
              <w:t>-3.41%</w:t>
            </w:r>
          </w:p>
        </w:tc>
      </w:tr>
    </w:tbl>
    <w:p w14:paraId="779F8D94" w14:textId="77777777" w:rsidR="00FB35D3" w:rsidRPr="00FB35D3" w:rsidRDefault="00FB35D3" w:rsidP="00FB35D3">
      <w:pPr>
        <w:rPr>
          <w:lang w:val="en-US"/>
        </w:rPr>
      </w:pPr>
    </w:p>
    <w:p w14:paraId="3F076911" w14:textId="77777777" w:rsidR="00FB35D3" w:rsidRPr="00FB35D3" w:rsidRDefault="00FB35D3" w:rsidP="00FB35D3">
      <w:pPr>
        <w:rPr>
          <w:b/>
          <w:bCs/>
          <w:lang w:val="en-US"/>
        </w:rPr>
      </w:pPr>
      <w:bookmarkStart w:id="44" w:name="_Ref525681411"/>
      <w:bookmarkEnd w:id="42"/>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3</w:t>
      </w:r>
      <w:r w:rsidRPr="00FB35D3">
        <w:fldChar w:fldCharType="end"/>
      </w:r>
      <w:bookmarkEnd w:id="44"/>
      <w:r w:rsidRPr="00FB35D3">
        <w:rPr>
          <w:b/>
          <w:bCs/>
          <w:lang w:val="en-US"/>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rPr>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rPr>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rPr>
            </w:pPr>
            <w:r w:rsidRPr="00FB35D3">
              <w:rPr>
                <w:lang w:val="en-US"/>
              </w:rPr>
              <w:t>Y</w:t>
            </w:r>
          </w:p>
        </w:tc>
        <w:tc>
          <w:tcPr>
            <w:tcW w:w="1060" w:type="dxa"/>
            <w:noWrap/>
            <w:vAlign w:val="bottom"/>
            <w:hideMark/>
          </w:tcPr>
          <w:p w14:paraId="16237735" w14:textId="77777777" w:rsidR="00FB35D3" w:rsidRPr="00FB35D3" w:rsidRDefault="00FB35D3" w:rsidP="00FB35D3">
            <w:pPr>
              <w:rPr>
                <w:lang w:val="en-US"/>
              </w:rPr>
            </w:pPr>
            <w:r w:rsidRPr="00FB35D3">
              <w:rPr>
                <w:lang w:val="en-US"/>
              </w:rPr>
              <w:t>U</w:t>
            </w:r>
          </w:p>
        </w:tc>
        <w:tc>
          <w:tcPr>
            <w:tcW w:w="1060" w:type="dxa"/>
            <w:noWrap/>
            <w:vAlign w:val="bottom"/>
            <w:hideMark/>
          </w:tcPr>
          <w:p w14:paraId="69A0DB1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rPr>
            </w:pPr>
            <w:r w:rsidRPr="00FB35D3">
              <w:rPr>
                <w:lang w:val="en-US"/>
              </w:rPr>
              <w:t>Y</w:t>
            </w:r>
          </w:p>
        </w:tc>
        <w:tc>
          <w:tcPr>
            <w:tcW w:w="1060" w:type="dxa"/>
            <w:noWrap/>
            <w:vAlign w:val="bottom"/>
            <w:hideMark/>
          </w:tcPr>
          <w:p w14:paraId="68C8A07A"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rPr>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rPr>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rPr>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rPr>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rPr>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rPr>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rPr>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rPr>
            </w:pPr>
            <w:r w:rsidRPr="00FB35D3">
              <w:rPr>
                <w:lang w:val="en-US"/>
              </w:rPr>
              <w:t>-36.18%</w:t>
            </w:r>
          </w:p>
        </w:tc>
        <w:tc>
          <w:tcPr>
            <w:tcW w:w="1060" w:type="dxa"/>
            <w:noWrap/>
            <w:hideMark/>
          </w:tcPr>
          <w:p w14:paraId="50C545E7" w14:textId="77777777" w:rsidR="00FB35D3" w:rsidRPr="00FB35D3" w:rsidRDefault="00FB35D3" w:rsidP="00FB35D3">
            <w:pPr>
              <w:rPr>
                <w:lang w:val="en-US"/>
              </w:rPr>
            </w:pPr>
            <w:r w:rsidRPr="00FB35D3">
              <w:rPr>
                <w:lang w:val="en-US"/>
              </w:rPr>
              <w:t>-36.80%</w:t>
            </w:r>
          </w:p>
        </w:tc>
        <w:tc>
          <w:tcPr>
            <w:tcW w:w="1060" w:type="dxa"/>
            <w:noWrap/>
            <w:hideMark/>
          </w:tcPr>
          <w:p w14:paraId="3B178815" w14:textId="77777777" w:rsidR="00FB35D3" w:rsidRPr="00FB35D3" w:rsidRDefault="00FB35D3" w:rsidP="00FB35D3">
            <w:pPr>
              <w:rPr>
                <w:lang w:val="en-US"/>
              </w:rPr>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rPr>
            </w:pPr>
            <w:r w:rsidRPr="00FB35D3">
              <w:rPr>
                <w:lang w:val="en-US"/>
              </w:rPr>
              <w:t>-36.16%</w:t>
            </w:r>
          </w:p>
        </w:tc>
        <w:tc>
          <w:tcPr>
            <w:tcW w:w="1060" w:type="dxa"/>
            <w:noWrap/>
            <w:hideMark/>
          </w:tcPr>
          <w:p w14:paraId="0D8A6E2E" w14:textId="77777777" w:rsidR="00FB35D3" w:rsidRPr="00FB35D3" w:rsidRDefault="00FB35D3" w:rsidP="00FB35D3">
            <w:pPr>
              <w:rPr>
                <w:lang w:val="en-US"/>
              </w:rPr>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rPr>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rPr>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rPr>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rPr>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rPr>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rPr>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rPr>
            </w:pPr>
            <w:r w:rsidRPr="00FB35D3">
              <w:rPr>
                <w:lang w:val="en-US"/>
              </w:rPr>
              <w:t>-39.93%</w:t>
            </w:r>
          </w:p>
        </w:tc>
      </w:tr>
    </w:tbl>
    <w:p w14:paraId="14858664" w14:textId="77777777" w:rsidR="00FB35D3" w:rsidRPr="00FB35D3" w:rsidRDefault="00FB35D3" w:rsidP="00FB35D3">
      <w:pPr>
        <w:rPr>
          <w:b/>
          <w:bCs/>
          <w:lang w:val="en-US"/>
        </w:rPr>
      </w:pPr>
      <w:bookmarkStart w:id="45" w:name="_Ref525681414"/>
    </w:p>
    <w:p w14:paraId="61815509" w14:textId="77777777" w:rsidR="00FB35D3" w:rsidRPr="00FB35D3" w:rsidRDefault="00FB35D3" w:rsidP="00FB35D3">
      <w:pPr>
        <w:rPr>
          <w:b/>
          <w:bCs/>
          <w:lang w:val="en-US"/>
        </w:rPr>
      </w:pPr>
      <w:bookmarkStart w:id="46" w:name="_Ref534114896"/>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4</w:t>
      </w:r>
      <w:r w:rsidRPr="00FB35D3">
        <w:fldChar w:fldCharType="end"/>
      </w:r>
      <w:bookmarkEnd w:id="45"/>
      <w:bookmarkEnd w:id="46"/>
      <w:r w:rsidRPr="00FB35D3">
        <w:rPr>
          <w:b/>
          <w:bCs/>
          <w:lang w:val="en-US"/>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rPr>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rPr>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rPr>
            </w:pPr>
            <w:r w:rsidRPr="00FB35D3">
              <w:rPr>
                <w:lang w:val="en-US"/>
              </w:rPr>
              <w:t>Y</w:t>
            </w:r>
          </w:p>
        </w:tc>
        <w:tc>
          <w:tcPr>
            <w:tcW w:w="1060" w:type="dxa"/>
            <w:noWrap/>
            <w:vAlign w:val="bottom"/>
            <w:hideMark/>
          </w:tcPr>
          <w:p w14:paraId="5FC4B0AB" w14:textId="77777777" w:rsidR="00FB35D3" w:rsidRPr="00FB35D3" w:rsidRDefault="00FB35D3" w:rsidP="00FB35D3">
            <w:pPr>
              <w:rPr>
                <w:lang w:val="en-US"/>
              </w:rPr>
            </w:pPr>
            <w:r w:rsidRPr="00FB35D3">
              <w:rPr>
                <w:lang w:val="en-US"/>
              </w:rPr>
              <w:t>U</w:t>
            </w:r>
          </w:p>
        </w:tc>
        <w:tc>
          <w:tcPr>
            <w:tcW w:w="1060" w:type="dxa"/>
            <w:noWrap/>
            <w:vAlign w:val="bottom"/>
            <w:hideMark/>
          </w:tcPr>
          <w:p w14:paraId="17BA71D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rPr>
            </w:pPr>
            <w:r w:rsidRPr="00FB35D3">
              <w:rPr>
                <w:lang w:val="en-US"/>
              </w:rPr>
              <w:t>Y</w:t>
            </w:r>
          </w:p>
        </w:tc>
        <w:tc>
          <w:tcPr>
            <w:tcW w:w="1060" w:type="dxa"/>
            <w:noWrap/>
            <w:vAlign w:val="bottom"/>
            <w:hideMark/>
          </w:tcPr>
          <w:p w14:paraId="2ED7CB8B"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rPr>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rPr>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rPr>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rPr>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rPr>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rPr>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rPr>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rPr>
            </w:pPr>
            <w:r w:rsidRPr="00FB35D3">
              <w:rPr>
                <w:lang w:val="en-US"/>
              </w:rPr>
              <w:t>-37.68%</w:t>
            </w:r>
          </w:p>
        </w:tc>
        <w:tc>
          <w:tcPr>
            <w:tcW w:w="1060" w:type="dxa"/>
            <w:noWrap/>
            <w:hideMark/>
          </w:tcPr>
          <w:p w14:paraId="7DB1A921" w14:textId="77777777" w:rsidR="00FB35D3" w:rsidRPr="00FB35D3" w:rsidRDefault="00FB35D3" w:rsidP="00FB35D3">
            <w:pPr>
              <w:rPr>
                <w:lang w:val="en-US"/>
              </w:rPr>
            </w:pPr>
            <w:r w:rsidRPr="00FB35D3">
              <w:rPr>
                <w:lang w:val="en-US"/>
              </w:rPr>
              <w:t>-38.05%</w:t>
            </w:r>
          </w:p>
        </w:tc>
        <w:tc>
          <w:tcPr>
            <w:tcW w:w="1060" w:type="dxa"/>
            <w:noWrap/>
            <w:hideMark/>
          </w:tcPr>
          <w:p w14:paraId="23B247FB" w14:textId="77777777" w:rsidR="00FB35D3" w:rsidRPr="00FB35D3" w:rsidRDefault="00FB35D3" w:rsidP="00FB35D3">
            <w:pPr>
              <w:rPr>
                <w:lang w:val="en-US"/>
              </w:rPr>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rPr>
            </w:pPr>
            <w:r w:rsidRPr="00FB35D3">
              <w:rPr>
                <w:lang w:val="en-US"/>
              </w:rPr>
              <w:t>-37.67%</w:t>
            </w:r>
          </w:p>
        </w:tc>
        <w:tc>
          <w:tcPr>
            <w:tcW w:w="1060" w:type="dxa"/>
            <w:noWrap/>
            <w:hideMark/>
          </w:tcPr>
          <w:p w14:paraId="17F3378B" w14:textId="77777777" w:rsidR="00FB35D3" w:rsidRPr="00FB35D3" w:rsidRDefault="00FB35D3" w:rsidP="00FB35D3">
            <w:pPr>
              <w:rPr>
                <w:lang w:val="en-US"/>
              </w:rPr>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rPr>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rPr>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rPr>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rPr>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rPr>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rPr>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rPr>
            </w:pPr>
            <w:r w:rsidRPr="00FB35D3">
              <w:rPr>
                <w:lang w:val="en-US"/>
              </w:rPr>
              <w:t>-41.00%</w:t>
            </w:r>
          </w:p>
        </w:tc>
      </w:tr>
    </w:tbl>
    <w:p w14:paraId="57FD200A" w14:textId="2DEED3E8" w:rsidR="00A548E2" w:rsidRDefault="00A548E2" w:rsidP="000302D8"/>
    <w:p w14:paraId="3E444951" w14:textId="244AB40E" w:rsidR="00FB35D3" w:rsidRDefault="00FB35D3" w:rsidP="000302D8">
      <w:r>
        <w:t xml:space="preserve">HM is without padding (but the version with padding should already be in the software, as it was developed in context of verification test). This should also be included in CTC.  </w:t>
      </w:r>
      <w:r w:rsidR="005D6E3B">
        <w:t xml:space="preserve">It was later confirmed that </w:t>
      </w:r>
      <w:r>
        <w:t xml:space="preserve">this can be done via </w:t>
      </w:r>
      <w:r w:rsidR="005D6E3B">
        <w:t xml:space="preserve">modification of the </w:t>
      </w:r>
      <w:r>
        <w:t xml:space="preserve">config file, </w:t>
      </w:r>
      <w:r w:rsidR="005D6E3B">
        <w:t xml:space="preserve">does not </w:t>
      </w:r>
      <w:r>
        <w:t>require a new version of the CTC document.</w:t>
      </w:r>
    </w:p>
    <w:p w14:paraId="5DAD37BE" w14:textId="59404BD7" w:rsidR="00E06E15" w:rsidRDefault="00E06E15" w:rsidP="000302D8"/>
    <w:p w14:paraId="12AA4C74" w14:textId="49EA3DB7" w:rsidR="00E06E15" w:rsidRDefault="00E06E15" w:rsidP="000302D8">
      <w:r>
        <w:t>It is further noted that virtual boundary is not enabled in CTC for VTM in GCMP case.</w:t>
      </w:r>
    </w:p>
    <w:p w14:paraId="1D1E494D" w14:textId="77777777" w:rsidR="00FB35D3" w:rsidRDefault="00FB35D3" w:rsidP="000302D8"/>
    <w:p w14:paraId="12F4D33B" w14:textId="77777777" w:rsidR="00FB35D3" w:rsidRDefault="00FB35D3" w:rsidP="00FB35D3">
      <w:r>
        <w:t>The AHG recommends:</w:t>
      </w:r>
    </w:p>
    <w:p w14:paraId="5B71367A" w14:textId="55583A4D" w:rsidR="00FB35D3" w:rsidRDefault="00FB35D3" w:rsidP="00FB35D3">
      <w:r>
        <w:t>•</w:t>
      </w:r>
      <w:r>
        <w:tab/>
        <w:t>To continue software development of the 360Lib software package.</w:t>
      </w:r>
    </w:p>
    <w:p w14:paraId="31171601" w14:textId="77777777" w:rsidR="00FB35D3" w:rsidRPr="00A85CFD" w:rsidRDefault="00FB35D3" w:rsidP="000302D8"/>
    <w:p w14:paraId="1C870B08" w14:textId="556EBCED" w:rsidR="000302D8" w:rsidRPr="00A85CFD" w:rsidRDefault="00795E8A" w:rsidP="000302D8">
      <w:pPr>
        <w:pStyle w:val="berschrift9"/>
        <w:rPr>
          <w:rFonts w:eastAsia="Times New Roman"/>
          <w:szCs w:val="24"/>
          <w:lang w:val="en-CA"/>
        </w:rPr>
      </w:pPr>
      <w:hyperlink r:id="rId51"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w:t>
      </w:r>
      <w:proofErr w:type="spellStart"/>
      <w:r w:rsidR="000302D8" w:rsidRPr="00A85CFD">
        <w:rPr>
          <w:rFonts w:eastAsia="Times New Roman"/>
          <w:szCs w:val="24"/>
          <w:lang w:val="en-CA"/>
        </w:rPr>
        <w:t>Husak</w:t>
      </w:r>
      <w:proofErr w:type="spellEnd"/>
      <w:r w:rsidR="000302D8" w:rsidRPr="00A85CFD">
        <w:rPr>
          <w:rFonts w:eastAsia="Times New Roman"/>
          <w:szCs w:val="24"/>
          <w:lang w:val="en-CA"/>
        </w:rPr>
        <w:t>, S. Iwamura, D. Rusanovskyy]</w:t>
      </w:r>
    </w:p>
    <w:p w14:paraId="499BA5F6" w14:textId="77777777" w:rsidR="00E06E15" w:rsidRDefault="00E06E15" w:rsidP="00E06E15">
      <w:r>
        <w:t xml:space="preserve">The primary activity of the </w:t>
      </w:r>
      <w:proofErr w:type="spellStart"/>
      <w:r>
        <w:t>AhG</w:t>
      </w:r>
      <w:proofErr w:type="spellEnd"/>
      <w:r>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r>
        <w:t> </w:t>
      </w:r>
    </w:p>
    <w:p w14:paraId="569E6284" w14:textId="5DF6BD07" w:rsidR="00E06E15" w:rsidRDefault="00E06E15" w:rsidP="00E06E15">
      <w:r>
        <w:t>Anchor Generation</w:t>
      </w:r>
    </w:p>
    <w:p w14:paraId="2F792434" w14:textId="73BD46B1" w:rsidR="000302D8" w:rsidRDefault="00E06E15" w:rsidP="00E06E15">
      <w:r>
        <w:lastRenderedPageBreak/>
        <w:t xml:space="preserve">The </w:t>
      </w:r>
      <w:proofErr w:type="spellStart"/>
      <w:r>
        <w:t>AhG</w:t>
      </w:r>
      <w:proofErr w:type="spellEnd"/>
      <w:r>
        <w:t xml:space="preserve"> generated CTC anchors for the VTM according to JVET-T2011.  A summary of the performance is provided below, and more detailed information may be found in the included XLS data. </w:t>
      </w:r>
    </w:p>
    <w:p w14:paraId="3F4DE957" w14:textId="7D2CEFAF" w:rsidR="00E06E15" w:rsidRDefault="00E06E15" w:rsidP="00E06E15"/>
    <w:p w14:paraId="18C250BB" w14:textId="77777777" w:rsidR="00E06E15" w:rsidRPr="00F11648" w:rsidRDefault="00E06E15" w:rsidP="00F11648">
      <w:r w:rsidRPr="00F11648">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rPr>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rPr>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6774A2E"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1662B4C"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rPr>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rPr>
            </w:pPr>
            <w:r w:rsidRPr="00E06E15">
              <w:rPr>
                <w:lang w:val="en-US"/>
              </w:rPr>
              <w:t>Class H1</w:t>
            </w:r>
          </w:p>
        </w:tc>
        <w:tc>
          <w:tcPr>
            <w:tcW w:w="453" w:type="pct"/>
            <w:noWrap/>
            <w:vAlign w:val="center"/>
            <w:hideMark/>
          </w:tcPr>
          <w:p w14:paraId="71565D45" w14:textId="77777777" w:rsidR="00E06E15" w:rsidRPr="00E06E15" w:rsidRDefault="00E06E15" w:rsidP="00E06E15">
            <w:pPr>
              <w:rPr>
                <w:lang w:val="en-US"/>
              </w:rPr>
            </w:pPr>
            <w:r w:rsidRPr="00E06E15">
              <w:rPr>
                <w:lang w:val="en-US"/>
              </w:rPr>
              <w:t>0.00%</w:t>
            </w:r>
          </w:p>
        </w:tc>
        <w:tc>
          <w:tcPr>
            <w:tcW w:w="453" w:type="pct"/>
            <w:noWrap/>
            <w:vAlign w:val="center"/>
            <w:hideMark/>
          </w:tcPr>
          <w:p w14:paraId="194521FF" w14:textId="77777777" w:rsidR="00E06E15" w:rsidRPr="00E06E15" w:rsidRDefault="00E06E15" w:rsidP="00E06E15">
            <w:pPr>
              <w:rPr>
                <w:lang w:val="en-US"/>
              </w:rPr>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rPr>
            </w:pPr>
            <w:r w:rsidRPr="00E06E15">
              <w:rPr>
                <w:lang w:val="en-US"/>
              </w:rPr>
              <w:t>0.00%</w:t>
            </w:r>
          </w:p>
        </w:tc>
        <w:tc>
          <w:tcPr>
            <w:tcW w:w="453" w:type="pct"/>
            <w:noWrap/>
            <w:vAlign w:val="center"/>
            <w:hideMark/>
          </w:tcPr>
          <w:p w14:paraId="0AC21748"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rPr>
            </w:pPr>
            <w:r w:rsidRPr="00E06E15">
              <w:rPr>
                <w:lang w:val="en-US"/>
              </w:rPr>
              <w:t>0.00%</w:t>
            </w:r>
          </w:p>
        </w:tc>
        <w:tc>
          <w:tcPr>
            <w:tcW w:w="454" w:type="pct"/>
            <w:noWrap/>
            <w:vAlign w:val="center"/>
            <w:hideMark/>
          </w:tcPr>
          <w:p w14:paraId="53EB63EC" w14:textId="77777777" w:rsidR="00E06E15" w:rsidRPr="00E06E15" w:rsidRDefault="00E06E15" w:rsidP="00E06E15">
            <w:pPr>
              <w:rPr>
                <w:lang w:val="en-US"/>
              </w:rPr>
            </w:pPr>
            <w:r w:rsidRPr="00E06E15">
              <w:rPr>
                <w:lang w:val="en-US"/>
              </w:rPr>
              <w:t>0.00%</w:t>
            </w:r>
          </w:p>
        </w:tc>
        <w:tc>
          <w:tcPr>
            <w:tcW w:w="454" w:type="pct"/>
            <w:noWrap/>
            <w:vAlign w:val="center"/>
            <w:hideMark/>
          </w:tcPr>
          <w:p w14:paraId="08653279"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rPr>
            </w:pPr>
            <w:r w:rsidRPr="00E06E15">
              <w:rPr>
                <w:lang w:val="en-US"/>
              </w:rPr>
              <w:t>0.00%</w:t>
            </w:r>
          </w:p>
        </w:tc>
        <w:tc>
          <w:tcPr>
            <w:tcW w:w="386" w:type="pct"/>
            <w:noWrap/>
            <w:vAlign w:val="center"/>
            <w:hideMark/>
          </w:tcPr>
          <w:p w14:paraId="25A3279C" w14:textId="77777777" w:rsidR="00E06E15" w:rsidRPr="00E06E15" w:rsidRDefault="00E06E15" w:rsidP="00E06E15">
            <w:pPr>
              <w:rPr>
                <w:lang w:val="en-US"/>
              </w:rPr>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rPr>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rPr>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4594C63A"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57510ABF"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rPr>
            </w:pPr>
            <w:r w:rsidRPr="00E06E15">
              <w:rPr>
                <w:lang w:val="en-US"/>
              </w:rPr>
              <w:t> </w:t>
            </w:r>
          </w:p>
        </w:tc>
        <w:tc>
          <w:tcPr>
            <w:tcW w:w="454" w:type="pct"/>
            <w:noWrap/>
            <w:vAlign w:val="center"/>
            <w:hideMark/>
          </w:tcPr>
          <w:p w14:paraId="7A58CF27" w14:textId="77777777" w:rsidR="00E06E15" w:rsidRPr="00E06E15" w:rsidRDefault="00E06E15" w:rsidP="00E06E15">
            <w:pPr>
              <w:rPr>
                <w:lang w:val="en-US"/>
              </w:rPr>
            </w:pPr>
            <w:r w:rsidRPr="00E06E15">
              <w:rPr>
                <w:lang w:val="en-US"/>
              </w:rPr>
              <w:t>0.00%</w:t>
            </w:r>
          </w:p>
        </w:tc>
        <w:tc>
          <w:tcPr>
            <w:tcW w:w="454" w:type="pct"/>
            <w:noWrap/>
            <w:vAlign w:val="center"/>
            <w:hideMark/>
          </w:tcPr>
          <w:p w14:paraId="3C10053A"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rPr>
            </w:pPr>
            <w:r w:rsidRPr="00E06E15">
              <w:rPr>
                <w:lang w:val="en-US"/>
              </w:rPr>
              <w:t>0.00%</w:t>
            </w:r>
          </w:p>
        </w:tc>
        <w:tc>
          <w:tcPr>
            <w:tcW w:w="386" w:type="pct"/>
            <w:noWrap/>
            <w:vAlign w:val="center"/>
            <w:hideMark/>
          </w:tcPr>
          <w:p w14:paraId="5B28924C" w14:textId="77777777" w:rsidR="00E06E15" w:rsidRPr="00E06E15" w:rsidRDefault="00E06E15" w:rsidP="00E06E15">
            <w:pPr>
              <w:rPr>
                <w:lang w:val="en-US"/>
              </w:rPr>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rPr>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rPr>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rPr>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rPr>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rPr>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rPr>
            </w:pPr>
          </w:p>
        </w:tc>
        <w:tc>
          <w:tcPr>
            <w:tcW w:w="453" w:type="pct"/>
            <w:noWrap/>
            <w:vAlign w:val="center"/>
            <w:hideMark/>
          </w:tcPr>
          <w:p w14:paraId="7AF4AB7D" w14:textId="77777777" w:rsidR="00E06E15" w:rsidRPr="006D76C2" w:rsidRDefault="00E06E15" w:rsidP="00E06E15"/>
        </w:tc>
        <w:tc>
          <w:tcPr>
            <w:tcW w:w="453" w:type="pct"/>
            <w:noWrap/>
            <w:vAlign w:val="center"/>
            <w:hideMark/>
          </w:tcPr>
          <w:p w14:paraId="1763CF87" w14:textId="77777777" w:rsidR="00E06E15" w:rsidRPr="006D76C2" w:rsidRDefault="00E06E15" w:rsidP="00E06E15"/>
        </w:tc>
        <w:tc>
          <w:tcPr>
            <w:tcW w:w="453" w:type="pct"/>
            <w:noWrap/>
            <w:vAlign w:val="center"/>
            <w:hideMark/>
          </w:tcPr>
          <w:p w14:paraId="6B1D1DEB" w14:textId="77777777" w:rsidR="00E06E15" w:rsidRPr="006D76C2" w:rsidRDefault="00E06E15" w:rsidP="00E06E15"/>
        </w:tc>
        <w:tc>
          <w:tcPr>
            <w:tcW w:w="453" w:type="pct"/>
            <w:noWrap/>
            <w:vAlign w:val="center"/>
            <w:hideMark/>
          </w:tcPr>
          <w:p w14:paraId="5711C332" w14:textId="77777777" w:rsidR="00E06E15" w:rsidRPr="006D76C2" w:rsidRDefault="00E06E15" w:rsidP="00E06E15"/>
        </w:tc>
        <w:tc>
          <w:tcPr>
            <w:tcW w:w="454" w:type="pct"/>
            <w:noWrap/>
            <w:vAlign w:val="center"/>
            <w:hideMark/>
          </w:tcPr>
          <w:p w14:paraId="5F7A34B2" w14:textId="77777777" w:rsidR="00E06E15" w:rsidRPr="006D76C2" w:rsidRDefault="00E06E15" w:rsidP="00E06E15"/>
        </w:tc>
        <w:tc>
          <w:tcPr>
            <w:tcW w:w="454" w:type="pct"/>
            <w:noWrap/>
            <w:vAlign w:val="center"/>
            <w:hideMark/>
          </w:tcPr>
          <w:p w14:paraId="6E448134" w14:textId="77777777" w:rsidR="00E06E15" w:rsidRPr="006D76C2" w:rsidRDefault="00E06E15" w:rsidP="00E06E15"/>
        </w:tc>
        <w:tc>
          <w:tcPr>
            <w:tcW w:w="454" w:type="pct"/>
            <w:noWrap/>
            <w:vAlign w:val="center"/>
            <w:hideMark/>
          </w:tcPr>
          <w:p w14:paraId="551DA159" w14:textId="77777777" w:rsidR="00E06E15" w:rsidRPr="006D76C2" w:rsidRDefault="00E06E15" w:rsidP="00E06E15"/>
        </w:tc>
        <w:tc>
          <w:tcPr>
            <w:tcW w:w="454" w:type="pct"/>
            <w:noWrap/>
            <w:vAlign w:val="center"/>
            <w:hideMark/>
          </w:tcPr>
          <w:p w14:paraId="6CC3BE1A" w14:textId="77777777" w:rsidR="00E06E15" w:rsidRPr="006D76C2" w:rsidRDefault="00E06E15" w:rsidP="00E06E15"/>
        </w:tc>
        <w:tc>
          <w:tcPr>
            <w:tcW w:w="386" w:type="pct"/>
            <w:noWrap/>
            <w:vAlign w:val="center"/>
            <w:hideMark/>
          </w:tcPr>
          <w:p w14:paraId="2C60E56E" w14:textId="77777777" w:rsidR="00E06E15" w:rsidRPr="006D76C2" w:rsidRDefault="00E06E15" w:rsidP="00E06E15"/>
        </w:tc>
        <w:tc>
          <w:tcPr>
            <w:tcW w:w="386" w:type="pct"/>
            <w:noWrap/>
            <w:vAlign w:val="center"/>
            <w:hideMark/>
          </w:tcPr>
          <w:p w14:paraId="1C4E7BB7" w14:textId="77777777" w:rsidR="00E06E15" w:rsidRPr="006D76C2" w:rsidRDefault="00E06E15" w:rsidP="00E06E15"/>
        </w:tc>
      </w:tr>
      <w:tr w:rsidR="00E06E15" w:rsidRPr="00E06E15" w14:paraId="77D05472" w14:textId="77777777" w:rsidTr="00E06E15">
        <w:trPr>
          <w:trHeight w:val="255"/>
        </w:trPr>
        <w:tc>
          <w:tcPr>
            <w:tcW w:w="599" w:type="pct"/>
            <w:noWrap/>
            <w:vAlign w:val="center"/>
            <w:hideMark/>
          </w:tcPr>
          <w:p w14:paraId="5C3F8503" w14:textId="77777777" w:rsidR="00E06E15" w:rsidRPr="006D76C2"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rPr>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rPr>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7A439AD"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ED5BF33"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rPr>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rPr>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rPr>
            </w:pPr>
            <w:r w:rsidRPr="00E06E15">
              <w:rPr>
                <w:lang w:val="en-US"/>
              </w:rPr>
              <w:t>0.00%</w:t>
            </w:r>
          </w:p>
        </w:tc>
        <w:tc>
          <w:tcPr>
            <w:tcW w:w="386" w:type="pct"/>
            <w:noWrap/>
            <w:vAlign w:val="center"/>
            <w:hideMark/>
          </w:tcPr>
          <w:p w14:paraId="28349474"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rPr>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rPr>
            </w:pPr>
            <w:r w:rsidRPr="00E06E15">
              <w:rPr>
                <w:lang w:val="en-US"/>
              </w:rPr>
              <w:t>Class H2</w:t>
            </w:r>
          </w:p>
        </w:tc>
        <w:tc>
          <w:tcPr>
            <w:tcW w:w="453" w:type="pct"/>
            <w:noWrap/>
            <w:vAlign w:val="center"/>
            <w:hideMark/>
          </w:tcPr>
          <w:p w14:paraId="03669113" w14:textId="77777777" w:rsidR="00E06E15" w:rsidRPr="00E06E15" w:rsidRDefault="00E06E15" w:rsidP="00E06E15">
            <w:pPr>
              <w:rPr>
                <w:lang w:val="en-US"/>
              </w:rPr>
            </w:pPr>
            <w:r w:rsidRPr="00E06E15">
              <w:rPr>
                <w:lang w:val="en-US"/>
              </w:rPr>
              <w:t> </w:t>
            </w:r>
          </w:p>
        </w:tc>
        <w:tc>
          <w:tcPr>
            <w:tcW w:w="453" w:type="pct"/>
            <w:noWrap/>
            <w:vAlign w:val="center"/>
            <w:hideMark/>
          </w:tcPr>
          <w:p w14:paraId="10D82F31"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rPr>
            </w:pPr>
            <w:r w:rsidRPr="00E06E15">
              <w:rPr>
                <w:lang w:val="en-US"/>
              </w:rPr>
              <w:t> </w:t>
            </w:r>
          </w:p>
        </w:tc>
        <w:tc>
          <w:tcPr>
            <w:tcW w:w="453" w:type="pct"/>
            <w:noWrap/>
            <w:vAlign w:val="center"/>
            <w:hideMark/>
          </w:tcPr>
          <w:p w14:paraId="50ECF5E7"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rPr>
            </w:pPr>
            <w:r w:rsidRPr="00E06E15">
              <w:rPr>
                <w:lang w:val="en-US"/>
              </w:rPr>
              <w:t> </w:t>
            </w:r>
          </w:p>
        </w:tc>
        <w:tc>
          <w:tcPr>
            <w:tcW w:w="454" w:type="pct"/>
            <w:noWrap/>
            <w:vAlign w:val="center"/>
            <w:hideMark/>
          </w:tcPr>
          <w:p w14:paraId="4F1EC3B5" w14:textId="77777777" w:rsidR="00E06E15" w:rsidRPr="00E06E15" w:rsidRDefault="00E06E15" w:rsidP="00E06E15">
            <w:pPr>
              <w:rPr>
                <w:lang w:val="en-US"/>
              </w:rPr>
            </w:pPr>
            <w:r w:rsidRPr="00E06E15">
              <w:rPr>
                <w:lang w:val="en-US"/>
              </w:rPr>
              <w:t>0.00%</w:t>
            </w:r>
          </w:p>
        </w:tc>
        <w:tc>
          <w:tcPr>
            <w:tcW w:w="454" w:type="pct"/>
            <w:noWrap/>
            <w:vAlign w:val="center"/>
            <w:hideMark/>
          </w:tcPr>
          <w:p w14:paraId="6A46C487"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rPr>
            </w:pPr>
            <w:r w:rsidRPr="00E06E15">
              <w:rPr>
                <w:lang w:val="en-US"/>
              </w:rPr>
              <w:t>0.00%</w:t>
            </w:r>
          </w:p>
        </w:tc>
        <w:tc>
          <w:tcPr>
            <w:tcW w:w="386" w:type="pct"/>
            <w:noWrap/>
            <w:vAlign w:val="center"/>
            <w:hideMark/>
          </w:tcPr>
          <w:p w14:paraId="4E8DF3D2"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rPr>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rPr>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rPr>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rPr>
            </w:pPr>
            <w:r w:rsidRPr="00E06E15">
              <w:rPr>
                <w:lang w:val="en-US"/>
              </w:rPr>
              <w:t>99%</w:t>
            </w:r>
          </w:p>
        </w:tc>
      </w:tr>
    </w:tbl>
    <w:p w14:paraId="42C7A5B3" w14:textId="66217CD4" w:rsidR="00E06E15" w:rsidRDefault="00E06E15" w:rsidP="00E06E15"/>
    <w:p w14:paraId="40449A01" w14:textId="77777777" w:rsidR="00E06E15" w:rsidRDefault="00E06E15" w:rsidP="00E06E15">
      <w:r>
        <w:t>2.2</w:t>
      </w:r>
      <w:r>
        <w:tab/>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 w14:paraId="60CE9B17" w14:textId="77777777" w:rsidR="00E06E15" w:rsidRDefault="00E06E15" w:rsidP="00E06E15">
      <w:r>
        <w:t>The AHG coordinated with AHG8 to review the configuration files used to generated the 12-bit HLG 4:2:0 content.</w:t>
      </w:r>
    </w:p>
    <w:p w14:paraId="0ADD5F9E" w14:textId="77777777" w:rsidR="00E06E15" w:rsidRDefault="00E06E15" w:rsidP="00E06E15"/>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 w14:paraId="21DF144E" w14:textId="0A2348F9" w:rsidR="00E06E15" w:rsidRDefault="00E06E15" w:rsidP="00E06E15">
      <w:r>
        <w:t xml:space="preserve">There are six contributions related to HDR video coding.  </w:t>
      </w:r>
    </w:p>
    <w:p w14:paraId="2DBEBD10" w14:textId="77777777" w:rsidR="00E06E15" w:rsidRPr="00E06E15" w:rsidRDefault="00E06E15" w:rsidP="00E06E15"/>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795E8A" w:rsidP="00E06E15">
            <w:pPr>
              <w:rPr>
                <w:lang w:val="en-US"/>
              </w:rPr>
            </w:pPr>
            <w:hyperlink r:id="rId52" w:history="1">
              <w:r w:rsidR="00E06E15" w:rsidRPr="00E06E15">
                <w:rPr>
                  <w:rStyle w:val="Hyperlink"/>
                  <w:lang w:val="en-US"/>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rPr>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rPr>
            </w:pPr>
            <w:r w:rsidRPr="00E06E15">
              <w:rPr>
                <w:lang w:val="en-US"/>
              </w:rPr>
              <w:t xml:space="preserve">A. Segall, E. François, W. </w:t>
            </w:r>
            <w:proofErr w:type="spellStart"/>
            <w:r w:rsidRPr="00E06E15">
              <w:rPr>
                <w:lang w:val="en-US"/>
              </w:rPr>
              <w:t>Husak</w:t>
            </w:r>
            <w:proofErr w:type="spellEnd"/>
            <w:r w:rsidRPr="00E06E15">
              <w:rPr>
                <w:lang w:val="en-US"/>
              </w:rPr>
              <w:t>,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795E8A" w:rsidP="00E06E15">
            <w:pPr>
              <w:rPr>
                <w:lang w:val="en-US"/>
              </w:rPr>
            </w:pPr>
            <w:hyperlink r:id="rId53" w:history="1">
              <w:r w:rsidR="00E06E15" w:rsidRPr="00E06E15">
                <w:rPr>
                  <w:rStyle w:val="Hyperlink"/>
                  <w:lang w:val="en-US"/>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rPr>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795E8A" w:rsidP="00E06E15">
            <w:pPr>
              <w:rPr>
                <w:lang w:val="en-US"/>
              </w:rPr>
            </w:pPr>
            <w:hyperlink r:id="rId54" w:history="1">
              <w:r w:rsidR="00E06E15" w:rsidRPr="00E06E15">
                <w:rPr>
                  <w:rStyle w:val="Hyperlink"/>
                  <w:lang w:val="en-US"/>
                </w:rPr>
                <w:t>A. Segall</w:t>
              </w:r>
            </w:hyperlink>
            <w:r w:rsidR="00E06E15" w:rsidRPr="00E06E15">
              <w:rPr>
                <w:lang w:val="en-US"/>
              </w:rPr>
              <w:t xml:space="preserve">, </w:t>
            </w:r>
            <w:hyperlink r:id="rId55" w:history="1">
              <w:r w:rsidR="00E06E15" w:rsidRPr="00E06E15">
                <w:rPr>
                  <w:rStyle w:val="Hyperlink"/>
                  <w:lang w:val="en-US"/>
                </w:rPr>
                <w:t>M. Wien</w:t>
              </w:r>
            </w:hyperlink>
            <w:r w:rsidR="00E06E15" w:rsidRPr="00E06E15">
              <w:rPr>
                <w:lang w:val="en-US"/>
              </w:rPr>
              <w:t xml:space="preserve">, </w:t>
            </w:r>
            <w:hyperlink r:id="rId56" w:history="1">
              <w:r w:rsidR="00E06E15" w:rsidRPr="00E06E15">
                <w:rPr>
                  <w:rStyle w:val="Hyperlink"/>
                  <w:lang w:val="en-US"/>
                </w:rPr>
                <w:t>V. Baroncini</w:t>
              </w:r>
            </w:hyperlink>
            <w:r w:rsidR="00E06E15" w:rsidRPr="00E06E15">
              <w:rPr>
                <w:lang w:val="en-US"/>
              </w:rPr>
              <w:t xml:space="preserve">, </w:t>
            </w:r>
            <w:hyperlink r:id="rId57" w:history="1">
              <w:r w:rsidR="00E06E15" w:rsidRPr="00E06E15">
                <w:rPr>
                  <w:rStyle w:val="Hyperlink"/>
                  <w:lang w:val="en-US"/>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795E8A" w:rsidP="00E06E15">
            <w:pPr>
              <w:rPr>
                <w:lang w:val="en-US"/>
              </w:rPr>
            </w:pPr>
            <w:hyperlink r:id="rId58"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795E8A" w:rsidP="00E06E15">
            <w:pPr>
              <w:rPr>
                <w:lang w:val="en-US"/>
              </w:rPr>
            </w:pPr>
            <w:hyperlink r:id="rId59" w:history="1">
              <w:r w:rsidR="00E06E15" w:rsidRPr="00E06E15">
                <w:rPr>
                  <w:rStyle w:val="Hyperlink"/>
                  <w:lang w:val="en-US"/>
                </w:rPr>
                <w:t>A. Segall</w:t>
              </w:r>
            </w:hyperlink>
            <w:r w:rsidR="00E06E15" w:rsidRPr="00E06E15">
              <w:rPr>
                <w:lang w:val="en-US"/>
              </w:rPr>
              <w:t xml:space="preserve">, </w:t>
            </w:r>
            <w:hyperlink r:id="rId60" w:history="1">
              <w:r w:rsidR="00E06E15" w:rsidRPr="00E06E15">
                <w:rPr>
                  <w:rStyle w:val="Hyperlink"/>
                  <w:lang w:val="en-US"/>
                </w:rPr>
                <w:t>M. Wien</w:t>
              </w:r>
            </w:hyperlink>
            <w:r w:rsidR="00E06E15" w:rsidRPr="00E06E15">
              <w:rPr>
                <w:lang w:val="en-US"/>
              </w:rPr>
              <w:t xml:space="preserve">, </w:t>
            </w:r>
            <w:hyperlink r:id="rId61" w:history="1">
              <w:r w:rsidR="00E06E15" w:rsidRPr="00E06E15">
                <w:rPr>
                  <w:rStyle w:val="Hyperlink"/>
                  <w:lang w:val="en-US"/>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795E8A" w:rsidP="00E06E15">
            <w:pPr>
              <w:rPr>
                <w:lang w:val="en-US"/>
              </w:rPr>
            </w:pPr>
            <w:hyperlink r:id="rId62"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795E8A" w:rsidP="00E06E15">
            <w:pPr>
              <w:rPr>
                <w:lang w:val="en-US"/>
              </w:rPr>
            </w:pPr>
            <w:hyperlink r:id="rId63" w:history="1">
              <w:r w:rsidR="00E06E15" w:rsidRPr="00E06E15">
                <w:rPr>
                  <w:rStyle w:val="Hyperlink"/>
                  <w:lang w:val="en-US"/>
                </w:rPr>
                <w:t xml:space="preserve">Pankaj </w:t>
              </w:r>
              <w:proofErr w:type="spellStart"/>
              <w:r w:rsidR="00E06E15" w:rsidRPr="00E06E15">
                <w:rPr>
                  <w:rStyle w:val="Hyperlink"/>
                  <w:lang w:val="en-US"/>
                </w:rPr>
                <w:t>Topiwala</w:t>
              </w:r>
              <w:proofErr w:type="spellEnd"/>
              <w:r w:rsidR="00E06E15" w:rsidRPr="00E06E15">
                <w:rPr>
                  <w:rStyle w:val="Hyperlink"/>
                  <w:lang w:val="en-US"/>
                </w:rPr>
                <w:t xml:space="preserve"> (</w:t>
              </w:r>
              <w:proofErr w:type="spellStart"/>
              <w:r w:rsidR="00E06E15" w:rsidRPr="00E06E15">
                <w:rPr>
                  <w:rStyle w:val="Hyperlink"/>
                  <w:lang w:val="en-US"/>
                </w:rPr>
                <w:t>FastVDO</w:t>
              </w:r>
              <w:proofErr w:type="spellEnd"/>
              <w:r w:rsidR="00E06E15" w:rsidRPr="00E06E15">
                <w:rPr>
                  <w:rStyle w:val="Hyperlink"/>
                  <w:lang w:val="en-US"/>
                </w:rPr>
                <w:t>)</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 xml:space="preserve">K. Andersson, J. </w:t>
            </w:r>
            <w:proofErr w:type="spellStart"/>
            <w:r w:rsidRPr="00E06E15">
              <w:rPr>
                <w:lang w:val="en-US"/>
              </w:rPr>
              <w:t>Enhorn</w:t>
            </w:r>
            <w:proofErr w:type="spellEnd"/>
            <w:r w:rsidRPr="00E06E15">
              <w:rPr>
                <w:lang w:val="en-US"/>
              </w:rPr>
              <w:t>,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795E8A" w:rsidP="00E06E15">
            <w:pPr>
              <w:rPr>
                <w:lang w:val="en-US"/>
              </w:rPr>
            </w:pPr>
            <w:hyperlink r:id="rId64"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795E8A" w:rsidP="00E06E15">
            <w:pPr>
              <w:rPr>
                <w:lang w:val="en-US"/>
              </w:rPr>
            </w:pPr>
            <w:hyperlink r:id="rId65" w:history="1">
              <w:r w:rsidR="00E06E15" w:rsidRPr="00E06E15">
                <w:rPr>
                  <w:rStyle w:val="Hyperlink"/>
                  <w:lang w:val="en-US"/>
                </w:rPr>
                <w:t xml:space="preserve">D. </w:t>
              </w:r>
              <w:proofErr w:type="spellStart"/>
              <w:r w:rsidR="00E06E15" w:rsidRPr="00E06E15">
                <w:rPr>
                  <w:rStyle w:val="Hyperlink"/>
                  <w:lang w:val="en-US"/>
                </w:rPr>
                <w:t>Rusanovskyy</w:t>
              </w:r>
              <w:proofErr w:type="spellEnd"/>
              <w:r w:rsidR="00E06E15" w:rsidRPr="00E06E15">
                <w:rPr>
                  <w:rStyle w:val="Hyperlink"/>
                  <w:lang w:val="en-US"/>
                </w:rPr>
                <w:t xml:space="preserve"> (Qualcomm)</w:t>
              </w:r>
            </w:hyperlink>
            <w:r w:rsidR="00E06E15" w:rsidRPr="00E06E15">
              <w:rPr>
                <w:lang w:val="en-US"/>
              </w:rPr>
              <w:t xml:space="preserve">, </w:t>
            </w:r>
            <w:hyperlink r:id="rId66" w:history="1">
              <w:proofErr w:type="spellStart"/>
              <w:r w:rsidR="00E06E15" w:rsidRPr="00E06E15">
                <w:rPr>
                  <w:rStyle w:val="Hyperlink"/>
                  <w:lang w:val="en-US"/>
                </w:rPr>
                <w:t>T.Hashimoto</w:t>
              </w:r>
              <w:proofErr w:type="spellEnd"/>
              <w:r w:rsidR="00E06E15" w:rsidRPr="00E06E15">
                <w:rPr>
                  <w:rStyle w:val="Hyperlink"/>
                  <w:lang w:val="en-US"/>
                </w:rPr>
                <w:t xml:space="preserve"> (Sharp)</w:t>
              </w:r>
            </w:hyperlink>
          </w:p>
        </w:tc>
      </w:tr>
    </w:tbl>
    <w:p w14:paraId="3FF41971" w14:textId="4621650C" w:rsidR="00E06E15" w:rsidRDefault="00E06E15" w:rsidP="00E06E15"/>
    <w:p w14:paraId="342A1A7F" w14:textId="77777777" w:rsidR="00E06E15" w:rsidRDefault="00E06E15" w:rsidP="00E06E15">
      <w:r>
        <w:t>The AHG recommends the following:</w:t>
      </w:r>
    </w:p>
    <w:p w14:paraId="0A2E563A" w14:textId="4E473EC5" w:rsidR="00E06E15" w:rsidRDefault="00E06E15" w:rsidP="00E06E15">
      <w:r>
        <w:t>•</w:t>
      </w:r>
      <w:r>
        <w:tab/>
        <w:t>Review all input contributions</w:t>
      </w:r>
    </w:p>
    <w:p w14:paraId="59D5E131" w14:textId="77777777" w:rsidR="00E06E15" w:rsidRPr="00A85CFD" w:rsidRDefault="00E06E15" w:rsidP="00E06E15"/>
    <w:p w14:paraId="03BEFDF6" w14:textId="6EEA5067" w:rsidR="000302D8" w:rsidRPr="00A85CFD" w:rsidRDefault="00795E8A" w:rsidP="000302D8">
      <w:pPr>
        <w:pStyle w:val="berschrift9"/>
        <w:rPr>
          <w:rFonts w:eastAsia="Times New Roman"/>
          <w:szCs w:val="24"/>
          <w:lang w:val="en-CA"/>
        </w:rPr>
      </w:pPr>
      <w:hyperlink r:id="rId67"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Ikai, D. Rusanovskyy, M. </w:t>
      </w:r>
      <w:proofErr w:type="spellStart"/>
      <w:r w:rsidR="000302D8" w:rsidRPr="00A85CFD">
        <w:rPr>
          <w:rFonts w:eastAsia="Times New Roman"/>
          <w:szCs w:val="24"/>
          <w:lang w:val="en-CA"/>
        </w:rPr>
        <w:t>Sarwer</w:t>
      </w:r>
      <w:proofErr w:type="spellEnd"/>
      <w:r w:rsidR="000302D8" w:rsidRPr="00A85CFD">
        <w:rPr>
          <w:rFonts w:eastAsia="Times New Roman"/>
          <w:szCs w:val="24"/>
          <w:lang w:val="en-CA"/>
        </w:rPr>
        <w:t>, X. Xiu]</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t>the</w:t>
      </w:r>
      <w:proofErr w:type="spellEnd"/>
      <w:r>
        <w:t xml:space="preserve"> co-chairs received a question about the calendar for establishing a 12-bit profile for VVC. </w:t>
      </w:r>
    </w:p>
    <w:p w14:paraId="1C95F98F" w14:textId="77777777" w:rsidR="00E06E15" w:rsidRDefault="00E06E15" w:rsidP="00E06E15">
      <w:r>
        <w:t xml:space="preserve">The primary activities of the </w:t>
      </w:r>
      <w:proofErr w:type="spellStart"/>
      <w:r>
        <w:t>AhG</w:t>
      </w:r>
      <w:proofErr w:type="spellEnd"/>
      <w:r>
        <w:t xml:space="preserve">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w:t>
      </w:r>
      <w:proofErr w:type="spellStart"/>
      <w:r>
        <w:t>AhG</w:t>
      </w:r>
      <w:proofErr w:type="spellEnd"/>
      <w:r>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77777777" w:rsidR="00E06E15" w:rsidRDefault="00E06E15" w:rsidP="00E06E15"/>
    <w:p w14:paraId="5C04894C" w14:textId="08E0D0A5" w:rsidR="00E06E15" w:rsidRDefault="00E06E15" w:rsidP="00E06E15">
      <w:r>
        <w:t>Contributions</w:t>
      </w:r>
    </w:p>
    <w:p w14:paraId="351405AC" w14:textId="77777777" w:rsidR="00E06E15" w:rsidRDefault="00E06E15" w:rsidP="00E06E15">
      <w:r>
        <w:t>The contributions can be split into CE and CE-related (28 contributions), and others (17 contributions).</w:t>
      </w:r>
    </w:p>
    <w:p w14:paraId="666FEC7D" w14:textId="77777777" w:rsidR="00E06E15" w:rsidRDefault="00E06E15" w:rsidP="00E06E15"/>
    <w:p w14:paraId="5C2A61E3" w14:textId="2627F85E" w:rsidR="00E06E15" w:rsidRDefault="00E06E15" w:rsidP="00E06E15">
      <w:r>
        <w:t>CE and CE-related</w:t>
      </w:r>
    </w:p>
    <w:p w14:paraId="60FA2977" w14:textId="77777777" w:rsidR="00E06E15" w:rsidRDefault="00E06E15" w:rsidP="00E06E15">
      <w:r>
        <w:t xml:space="preserve">JVET-V0022, “CE: Summary Report on Entropy Coding for High Bit Depth and High Bit Rate Coding”, </w:t>
      </w:r>
      <w:proofErr w:type="spellStart"/>
      <w:proofErr w:type="gramStart"/>
      <w:r>
        <w:t>A.Browne</w:t>
      </w:r>
      <w:proofErr w:type="spellEnd"/>
      <w:proofErr w:type="gramEnd"/>
      <w:r>
        <w:t xml:space="preserve">, T. Hashimoto, H. </w:t>
      </w:r>
      <w:proofErr w:type="spellStart"/>
      <w:r>
        <w:t>Jhu</w:t>
      </w:r>
      <w:proofErr w:type="spellEnd"/>
      <w:r>
        <w:t>, D. Rusanovskyy, K. Kawamura, T. Zhou (CE co-ordinators)</w:t>
      </w:r>
    </w:p>
    <w:p w14:paraId="78159890" w14:textId="77777777" w:rsidR="00E06E15" w:rsidRDefault="00E06E15" w:rsidP="00E06E15">
      <w:r>
        <w:t>JVET-V0046, “CE-1.7: Rice parameter derivation for high bit-depth coding”, T. Hashimoto, T. Ikai (Sharp)</w:t>
      </w:r>
    </w:p>
    <w:p w14:paraId="6F8AC073" w14:textId="77777777" w:rsidR="00E06E15" w:rsidRDefault="00E06E15" w:rsidP="00E06E15">
      <w:r>
        <w:t xml:space="preserve">JVET-V0047, “CE-3.1 and CE-3.2: Transform coefficients range extension for high bit-depth coding”, T. Zhou, T. </w:t>
      </w:r>
      <w:proofErr w:type="spellStart"/>
      <w:r>
        <w:t>Chujoh</w:t>
      </w:r>
      <w:proofErr w:type="spellEnd"/>
      <w:r>
        <w:t>, T. Ikai (Sharp)</w:t>
      </w:r>
    </w:p>
    <w:p w14:paraId="3905EA99" w14:textId="77777777" w:rsidR="00E06E15" w:rsidRDefault="00E06E15" w:rsidP="00E06E15">
      <w:r>
        <w:t xml:space="preserve">JVET-V0048, “CE-4.1: Combination of CE-3.1, CE-1.5 and CE-2.1”, T. Zhou, T. </w:t>
      </w:r>
      <w:proofErr w:type="spellStart"/>
      <w:r>
        <w:t>Chujoh</w:t>
      </w:r>
      <w:proofErr w:type="spellEnd"/>
      <w:r>
        <w:t>, T. Ikai (Sharp)</w:t>
      </w:r>
    </w:p>
    <w:p w14:paraId="3305BBEF" w14:textId="77777777" w:rsidR="00E06E15" w:rsidRDefault="00E06E15" w:rsidP="00E06E15">
      <w:r>
        <w:t xml:space="preserve">JVET-V0049, “CE-4.2: Combination of CE-3.2, CE-1.5 and CE-2.1”, T. Zhou, T. </w:t>
      </w:r>
      <w:proofErr w:type="spellStart"/>
      <w:r>
        <w:t>Chujoh</w:t>
      </w:r>
      <w:proofErr w:type="spellEnd"/>
      <w:r>
        <w:t>, T. Ikai (Sharp)</w:t>
      </w:r>
    </w:p>
    <w:p w14:paraId="7E079D2E" w14:textId="77777777" w:rsidR="00E06E15" w:rsidRDefault="00E06E15" w:rsidP="00E06E15">
      <w:r>
        <w:lastRenderedPageBreak/>
        <w:t>JVET-V0050, “CE-1.5, CE-1.6, CE-2.2 and CE-2.3: Rice parameter selection for high bit depths”, A. Browne, S. Keating, K. Sharman (Sony)</w:t>
      </w:r>
    </w:p>
    <w:p w14:paraId="0525FA5B" w14:textId="77777777" w:rsidR="00E06E15" w:rsidRDefault="00E06E15" w:rsidP="00E06E15">
      <w:r>
        <w:t>JVET-V0051, “CE-4.3 and CE-4.4: Combinations of CE-1.6 and CE-2.3 with CE-3.2”, A. Browne, S. Keating, K. Sharman (Sony)</w:t>
      </w:r>
    </w:p>
    <w:p w14:paraId="1D02264A" w14:textId="77777777" w:rsidR="00E06E15" w:rsidRDefault="00E06E15" w:rsidP="00E06E15">
      <w:r>
        <w:t>JVET-V0052, “CE-1.1, CE-1.2 and CE-1.4: On the Rice parameter derivation for high bit-depth coding”, D. Rusanovskyy, M. Karczewicz, L. P. Van, M. Coban (Qualcomm)</w:t>
      </w:r>
    </w:p>
    <w:p w14:paraId="7683A551" w14:textId="77777777" w:rsidR="00E06E15" w:rsidRDefault="00E06E15" w:rsidP="00E06E15">
      <w:r>
        <w:t>JVET-V0053, “CE-4.5, CE-4.6 and CE-4.7: Combinations of RRC tests CE-1.1, CE-1.2 and CE-1.4 with CE-3.1/CE-3.2”, D. Rusanovskyy, M. Karczewicz, L. P. Van, M. Coban (Qualcomm)</w:t>
      </w:r>
    </w:p>
    <w:p w14:paraId="336A1CB9" w14:textId="77777777" w:rsidR="00E06E15" w:rsidRDefault="00E06E15" w:rsidP="00E06E15">
      <w:r>
        <w:t xml:space="preserve">JVET-V0054, “CE-2.1: Slice based Rice parameter selection for transform skip residual coding”, H.-J. </w:t>
      </w:r>
      <w:proofErr w:type="spellStart"/>
      <w:r>
        <w:t>Jhu</w:t>
      </w:r>
      <w:proofErr w:type="spellEnd"/>
      <w:r>
        <w:t>, X. Xiu, Y.-W. Chen, W. Chen, C.-W. Kuo, X. Wang (Kwai Inc.)</w:t>
      </w:r>
    </w:p>
    <w:p w14:paraId="08DCA846" w14:textId="77777777" w:rsidR="00E06E15" w:rsidRDefault="00E06E15" w:rsidP="00E06E15">
      <w:r>
        <w:t>JVET-V0084, “CE-related: On Rice parameter selection for regular residual coding (RRC) at high bit depths”, A. Browne, S. Keating, K. Sharman (Sony)</w:t>
      </w:r>
    </w:p>
    <w:p w14:paraId="14302859" w14:textId="77777777" w:rsidR="00E06E15" w:rsidRDefault="00E06E15" w:rsidP="00E06E15">
      <w:r>
        <w:t xml:space="preserve">JVET-V0085, “CE-related: On Rice parameter selection for transform skip residual coding (TSRC) at high bit depths”, A. Browne, S. Keating, K. Sharman (Sony) </w:t>
      </w:r>
    </w:p>
    <w:p w14:paraId="1688AA89" w14:textId="77777777" w:rsidR="00E06E15" w:rsidRDefault="00E06E15" w:rsidP="00E06E15">
      <w: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r>
        <w:t xml:space="preserve">JVET-V0123, “CE-related: On prefix code length of remaining level coding for high bit depth and high bit rate coding”, Y. Yu, Z. </w:t>
      </w:r>
      <w:proofErr w:type="spellStart"/>
      <w:r>
        <w:t>Xie</w:t>
      </w:r>
      <w:proofErr w:type="spellEnd"/>
      <w:r>
        <w:t>, F. Wang, H. Yu, D. Wang (OPPO)</w:t>
      </w:r>
    </w:p>
    <w:p w14:paraId="55EA5B52" w14:textId="77777777" w:rsidR="00E06E15" w:rsidRDefault="00E06E15" w:rsidP="00E06E15">
      <w:r>
        <w:t>JVET-V0134, “Crosscheck of CE-1.4 from JVET-V0052 (CE-1.1, CE-1.2 and CE-1.4: On the Rice parameter derivation for high bit-depth coding)”, A. Browne (Sony)</w:t>
      </w:r>
    </w:p>
    <w:p w14:paraId="1ABE2F8F" w14:textId="77777777" w:rsidR="00E06E15" w:rsidRDefault="00E06E15" w:rsidP="00E06E15">
      <w:r>
        <w:t>JVET-V0135, “Crosscheck of CE-4.5 and CE-4.7 from JVET-V0053 (CE-4.5, CE-4.6 and CE-4.7: Combinations of RRC tests CE-1.1, CE-1.2 and CE-1.4 with CE-3.1/CE-3.2)”, A. Browne (Sony)</w:t>
      </w:r>
    </w:p>
    <w:p w14:paraId="0D334177" w14:textId="77777777" w:rsidR="00E06E15" w:rsidRDefault="00E06E15" w:rsidP="00E06E15">
      <w:r>
        <w:t>JVET-V0136, “Crosscheck of JVET-V0047 (CE-3.1 and CE-3.2: Transform coefficients range extension for high bit-depth coding)”, A. Browne (Sony)</w:t>
      </w:r>
    </w:p>
    <w:p w14:paraId="026334C5" w14:textId="77777777" w:rsidR="00E06E15" w:rsidRDefault="00E06E15" w:rsidP="00E06E15">
      <w:r>
        <w:t>JVET-V0138, “Crosscheck of CE-1.2 from JVET-V0052 (CE-1.1, CE-1.2 and CE-1.4: On the Rice parameter derivation for high bit-depth coding)”, T. Hashimoto (Sharp)</w:t>
      </w:r>
    </w:p>
    <w:p w14:paraId="32EC286F" w14:textId="77777777" w:rsidR="00E06E15" w:rsidRDefault="00E06E15" w:rsidP="00E06E15">
      <w:r>
        <w:t xml:space="preserve">JVET-V0139, “Cross-check report for CE1.5 and CE1.6 of JVET-V0050 and CE4.3 of JVET-V0051”, </w:t>
      </w:r>
      <w:proofErr w:type="spellStart"/>
      <w:proofErr w:type="gramStart"/>
      <w:r>
        <w:t>D.Rusanovskyy</w:t>
      </w:r>
      <w:proofErr w:type="spellEnd"/>
      <w:proofErr w:type="gramEnd"/>
      <w:r>
        <w:t xml:space="preserve"> (Qualcomm)</w:t>
      </w:r>
    </w:p>
    <w:p w14:paraId="28D7ED04" w14:textId="77777777" w:rsidR="00E06E15" w:rsidRDefault="00E06E15" w:rsidP="00E06E15">
      <w:r>
        <w:t xml:space="preserve">JVET-V0140, “Cross-check report for CE-1.7 of JVET-V0046 and CE-4.2 of JVET-V0049”, </w:t>
      </w:r>
      <w:proofErr w:type="spellStart"/>
      <w:proofErr w:type="gramStart"/>
      <w:r>
        <w:t>D.Rusanovskyy</w:t>
      </w:r>
      <w:proofErr w:type="spellEnd"/>
      <w:proofErr w:type="gramEnd"/>
      <w:r>
        <w:t xml:space="preserve"> (Qualcomm)</w:t>
      </w:r>
    </w:p>
    <w:p w14:paraId="7EAC6FE4" w14:textId="77777777" w:rsidR="00E06E15" w:rsidRDefault="00E06E15" w:rsidP="00E06E15">
      <w:r>
        <w:t xml:space="preserve">JVET-V0142, “Crosscheck of JVET-V0048 (CE-4.1: Combination of CE-3.1, CE-1.5 and CE-2.1)”, H.-J. </w:t>
      </w:r>
      <w:proofErr w:type="spellStart"/>
      <w:r>
        <w:t>Jhu</w:t>
      </w:r>
      <w:proofErr w:type="spellEnd"/>
      <w:r>
        <w:t xml:space="preserve"> (</w:t>
      </w:r>
      <w:proofErr w:type="spellStart"/>
      <w:r>
        <w:t>Kwai</w:t>
      </w:r>
      <w:proofErr w:type="spellEnd"/>
      <w:r>
        <w:t xml:space="preserve"> Inc.)</w:t>
      </w:r>
    </w:p>
    <w:p w14:paraId="384D7BEF" w14:textId="77777777" w:rsidR="00E06E15" w:rsidRDefault="00E06E15" w:rsidP="00E06E15">
      <w:r>
        <w:t xml:space="preserve">JVET-V0143, “Crosscheck of CE-2.2 and CE-2.3 from JVET-V0050 (CE-1.5, CE-1.6, CE-2.2 and CE-2.3: Rice parameter selection for high bit depths)”, H.-J. </w:t>
      </w:r>
      <w:proofErr w:type="spellStart"/>
      <w:r>
        <w:t>Jhu</w:t>
      </w:r>
      <w:proofErr w:type="spellEnd"/>
      <w:r>
        <w:t xml:space="preserve"> (</w:t>
      </w:r>
      <w:proofErr w:type="spellStart"/>
      <w:r>
        <w:t>Kwai</w:t>
      </w:r>
      <w:proofErr w:type="spellEnd"/>
      <w:r>
        <w:t xml:space="preserve"> Inc.)</w:t>
      </w:r>
    </w:p>
    <w:p w14:paraId="0F984E47" w14:textId="77777777" w:rsidR="00E06E15" w:rsidRDefault="00E06E15" w:rsidP="00E06E15">
      <w:r>
        <w:t xml:space="preserve">JVET-V0144, “Crosscheck of CE-4.4 from JVET-V0051 (CE-4.3 and CE-4.4: Combinations of CE-1.6 and CE-2.3 with CE-3.2)”, H.-J. </w:t>
      </w:r>
      <w:proofErr w:type="spellStart"/>
      <w:r>
        <w:t>Jhu</w:t>
      </w:r>
      <w:proofErr w:type="spellEnd"/>
      <w:r>
        <w:t xml:space="preserve"> (</w:t>
      </w:r>
      <w:proofErr w:type="spellStart"/>
      <w:r>
        <w:t>Kwai</w:t>
      </w:r>
      <w:proofErr w:type="spellEnd"/>
      <w:r>
        <w:t xml:space="preserve"> Inc.)</w:t>
      </w:r>
    </w:p>
    <w:p w14:paraId="60FFB416" w14:textId="77777777" w:rsidR="00E06E15" w:rsidRDefault="00E06E15" w:rsidP="00E06E15">
      <w:r>
        <w:t>JVET-V0145, “Crosscheck of CE-4.6 from JVET-V0053 (CE-4.5, CE-4.6 and CE-4.7: Combinations of RRC tests CE-1.1, CE-1.2 and CE-1.4 with CE-3.1/CE-3.2)”, T. Zhou (Sharp)</w:t>
      </w:r>
    </w:p>
    <w:p w14:paraId="4CAC95F8" w14:textId="77777777" w:rsidR="00E06E15" w:rsidRDefault="00E06E15" w:rsidP="00E06E15">
      <w:r>
        <w:t xml:space="preserve">JVET-V0155, “Crosscheck of CE-1.1 from JVET-V0052 (CE-1.1, CE-1.2 and CE-1.4: On the Rice parameter derivation for high bit-depth coding)”, M. G. </w:t>
      </w:r>
      <w:proofErr w:type="spellStart"/>
      <w:r>
        <w:t>Sarwer</w:t>
      </w:r>
      <w:proofErr w:type="spellEnd"/>
      <w:r>
        <w:t xml:space="preserve"> (Alibaba)</w:t>
      </w:r>
    </w:p>
    <w:p w14:paraId="14022D1A" w14:textId="77777777" w:rsidR="00E06E15" w:rsidRDefault="00E06E15" w:rsidP="00E06E15">
      <w:r>
        <w:t xml:space="preserve">JVET-V0156, “Crosscheck of JVET-V0106 (CE-related: On history-enhanced method of Rice parameter derivation for regular residual coding (RRC) at high bit depths)”, M. G. </w:t>
      </w:r>
      <w:proofErr w:type="spellStart"/>
      <w:r>
        <w:t>Sarwer</w:t>
      </w:r>
      <w:proofErr w:type="spellEnd"/>
      <w:r>
        <w:t xml:space="preserve"> (Alibaba)</w:t>
      </w:r>
    </w:p>
    <w:p w14:paraId="32890867" w14:textId="77777777" w:rsidR="00E06E15" w:rsidRDefault="00E06E15" w:rsidP="00E06E15">
      <w:r>
        <w:t xml:space="preserve">JVET-V0157, “Crosscheck of JVET-V0084 (CE-related: On Rice parameter selection for regular residual coding (RRC) at high bit depths)”, M. G. </w:t>
      </w:r>
      <w:proofErr w:type="spellStart"/>
      <w:r>
        <w:t>Sarwer</w:t>
      </w:r>
      <w:proofErr w:type="spellEnd"/>
      <w:r>
        <w:t xml:space="preserve"> (Alibaba)</w:t>
      </w:r>
    </w:p>
    <w:p w14:paraId="4E14159C" w14:textId="77777777" w:rsidR="00E06E15" w:rsidRDefault="00E06E15" w:rsidP="00E06E15">
      <w:r>
        <w:lastRenderedPageBreak/>
        <w:t xml:space="preserve">JVET-V0161, “Crosscheck of JVET-V0123 (CE-related: On prefix code length of remaining level coding for high bit depth and high bit rate coding)”, H.-J. </w:t>
      </w:r>
      <w:proofErr w:type="spellStart"/>
      <w:r>
        <w:t>Jhu</w:t>
      </w:r>
      <w:proofErr w:type="spellEnd"/>
      <w:r>
        <w:t xml:space="preserve"> (</w:t>
      </w:r>
      <w:proofErr w:type="spellStart"/>
      <w:r>
        <w:t>Kwai</w:t>
      </w:r>
      <w:proofErr w:type="spellEnd"/>
      <w:r>
        <w:t xml:space="preserve"> Inc.)</w:t>
      </w:r>
    </w:p>
    <w:p w14:paraId="35DA0F59" w14:textId="77777777" w:rsidR="00E06E15" w:rsidRDefault="00E06E15" w:rsidP="00E06E15"/>
    <w:p w14:paraId="738DD25E" w14:textId="0A929E92" w:rsidR="00E06E15" w:rsidRDefault="00E06E15" w:rsidP="00E06E15">
      <w:r>
        <w:t>Other contributions</w:t>
      </w:r>
    </w:p>
    <w:p w14:paraId="22CC520B" w14:textId="77777777" w:rsidR="00E06E15" w:rsidRDefault="00E06E15" w:rsidP="00E06E15">
      <w:r>
        <w:t xml:space="preserve">JVET-V0059, “AHG8: CABAC-bypass alignment for high bit-depth coding”, M.G. </w:t>
      </w:r>
      <w:proofErr w:type="spellStart"/>
      <w:r>
        <w:t>Sarwer</w:t>
      </w:r>
      <w:proofErr w:type="spellEnd"/>
      <w:r>
        <w:t>, J. Chen, Y. Ye, R. -L. Liao (Alibaba)</w:t>
      </w:r>
    </w:p>
    <w:p w14:paraId="13742712" w14:textId="77777777" w:rsidR="00E06E15" w:rsidRDefault="00E06E15" w:rsidP="00E06E15">
      <w:r>
        <w:t>JVET-V0066, “AHG8: Encoder improvements to palette coding for high bit depth”, T. Tsukuba, M. Ikeda, T. Suzuki (Sony)</w:t>
      </w:r>
    </w:p>
    <w:p w14:paraId="6A0BA46B" w14:textId="77777777" w:rsidR="00E06E15" w:rsidRDefault="00E06E15" w:rsidP="00E06E15">
      <w:r>
        <w:t>JVET-V0067, “AHG8: A constraint of max transform size for high bit depth and high bit rate coding”, K. Kondo, M. Ikeda (Sony)</w:t>
      </w:r>
    </w:p>
    <w:p w14:paraId="5BAF96A1" w14:textId="77777777" w:rsidR="00E06E15" w:rsidRDefault="00E06E15" w:rsidP="00E06E15">
      <w:r>
        <w:t>JVET-V0068, “AHG8: A constraint of max CTU size for high bit depth and high bit rate coding”, K. Kondo, M. Ikeda (Sony)</w:t>
      </w:r>
    </w:p>
    <w:p w14:paraId="7A327EB1" w14:textId="77777777" w:rsidR="00E06E15" w:rsidRDefault="00E06E15" w:rsidP="00E06E15">
      <w:r>
        <w:t xml:space="preserve">JVET-V0121, “AHG8: on coding of last significant coefficient position for high bit depth and high bit rate extensions”, F. Wang, L. Xu, Z. </w:t>
      </w:r>
      <w:proofErr w:type="spellStart"/>
      <w:r>
        <w:t>Xie</w:t>
      </w:r>
      <w:proofErr w:type="spellEnd"/>
      <w:r>
        <w:t>, Y. Yu, H. Yu, D. Wang (OPPO)</w:t>
      </w:r>
    </w:p>
    <w:p w14:paraId="7E335531" w14:textId="77777777" w:rsidR="00E06E15" w:rsidRDefault="00E06E15" w:rsidP="00E06E15">
      <w:r>
        <w:t xml:space="preserve">JVET-V0122, “AHG8: a full-bypass mode in residual coding for high bit depth and high bit rate extensions”, F. Wang, Z. </w:t>
      </w:r>
      <w:proofErr w:type="spellStart"/>
      <w:r>
        <w:t>Xie</w:t>
      </w:r>
      <w:proofErr w:type="spellEnd"/>
      <w:r>
        <w:t>, Y. Yu, H. Yu, D. Wang (OPPO)</w:t>
      </w:r>
    </w:p>
    <w:p w14:paraId="1258339D" w14:textId="77777777" w:rsidR="00E06E15" w:rsidRDefault="00E06E15" w:rsidP="00E06E15">
      <w:r>
        <w:t xml:space="preserve">JVET-V0124, “AHG8: Weighted Prediction for VVC High Bit Depth Extension”, Y. Yu, H. Yu, Z. </w:t>
      </w:r>
      <w:proofErr w:type="spellStart"/>
      <w:r>
        <w:t>Xie</w:t>
      </w:r>
      <w:proofErr w:type="spellEnd"/>
      <w:r>
        <w:t>, F. Wang, D. Wang (OPPO)</w:t>
      </w:r>
    </w:p>
    <w:p w14:paraId="5CC0B66C" w14:textId="77777777" w:rsidR="00E06E15" w:rsidRDefault="00E06E15" w:rsidP="00E06E15">
      <w:r>
        <w:t>JVET-V0131, “AHG8: Fixing the forward transform matrices for high bit depth coding”, K. Naser, F. Galpin, F. F. Le Léannec, P. De Lagrange (</w:t>
      </w:r>
      <w:proofErr w:type="spellStart"/>
      <w:r>
        <w:t>InterDigital</w:t>
      </w:r>
      <w:proofErr w:type="spellEnd"/>
      <w:r>
        <w:t>)</w:t>
      </w:r>
    </w:p>
    <w:p w14:paraId="68232366" w14:textId="77777777" w:rsidR="00E06E15" w:rsidRDefault="00E06E15" w:rsidP="00E06E15">
      <w:r>
        <w:t>JVET-V0133, “AHG8: Content Adaptive Transform Precision for High Bit Depth Coding”, K. Naser, F. Galpin, F. Le Léannec, P. De Lagrange (</w:t>
      </w:r>
      <w:proofErr w:type="spellStart"/>
      <w:r>
        <w:t>InterDigital</w:t>
      </w:r>
      <w:proofErr w:type="spellEnd"/>
      <w:r>
        <w:t>)</w:t>
      </w:r>
    </w:p>
    <w:p w14:paraId="2711FBEA" w14:textId="77777777" w:rsidR="00E06E15" w:rsidRDefault="00E06E15" w:rsidP="00E06E15">
      <w:r>
        <w:t xml:space="preserve">JVET-V0141, “Cross-check report of AHG8: CABAC-bypass alignment for high bit-depth coding (JVET-V0059)”, </w:t>
      </w:r>
      <w:proofErr w:type="spellStart"/>
      <w:proofErr w:type="gramStart"/>
      <w:r>
        <w:t>D.Rusanovskyy</w:t>
      </w:r>
      <w:proofErr w:type="spellEnd"/>
      <w:proofErr w:type="gramEnd"/>
      <w:r>
        <w:t xml:space="preserve"> (Qualcomm)</w:t>
      </w:r>
    </w:p>
    <w:p w14:paraId="77F9FD25" w14:textId="77777777" w:rsidR="00E06E15" w:rsidRDefault="00E06E15" w:rsidP="00E06E15">
      <w:r>
        <w:t>JVET-V0150, “AHG8: A study on bin rate of VTM-12.0 for high bit depth coding”, T. Tsukuba, M. Ikeda, T. Suzuki (Sony)</w:t>
      </w:r>
    </w:p>
    <w:p w14:paraId="4C717D09" w14:textId="77777777" w:rsidR="00E06E15" w:rsidRDefault="00E06E15" w:rsidP="00E06E15">
      <w:r>
        <w:t xml:space="preserve">JVET-V0158, “Crosscheck of JVET-V0121 (AHG8: on coding of last significant coefficient position for high bit depth and high bit rate extensions)”, M. G. </w:t>
      </w:r>
      <w:proofErr w:type="spellStart"/>
      <w:r>
        <w:t>Sarwer</w:t>
      </w:r>
      <w:proofErr w:type="spellEnd"/>
      <w:r>
        <w:t xml:space="preserve"> (Alibaba)</w:t>
      </w:r>
    </w:p>
    <w:p w14:paraId="38D6A134" w14:textId="77777777" w:rsidR="00E06E15" w:rsidRDefault="00E06E15" w:rsidP="00E06E15">
      <w:r>
        <w:t>JVET-V0159, “Crosscheck of JVET-V0067 (AHG8: A constraint of max transform size for high bit depth and high bit rate coding)”, T. Hashimoto (Sharp)</w:t>
      </w:r>
    </w:p>
    <w:p w14:paraId="1CF3270D" w14:textId="77777777" w:rsidR="00E06E15" w:rsidRDefault="00E06E15" w:rsidP="00E06E15">
      <w:r>
        <w:t>JVET-V0160, “Crosscheck of JVET-V0068 (AHG8: A constraint of max CTU size for high bit depth and high bit rate coding)”, T. Hashimoto (Sharp)</w:t>
      </w:r>
    </w:p>
    <w:p w14:paraId="372DEB6D" w14:textId="77777777" w:rsidR="00E06E15" w:rsidRDefault="00E06E15" w:rsidP="00E06E15">
      <w:r>
        <w:t xml:space="preserve">JVET-V0162, “Crosscheck of JVET-V0066 (AHG8: Encoder improvements to palette coding for high bit depth)”, H.-J. </w:t>
      </w:r>
      <w:proofErr w:type="spellStart"/>
      <w:r>
        <w:t>Jhu</w:t>
      </w:r>
      <w:proofErr w:type="spellEnd"/>
      <w:r>
        <w:t xml:space="preserve"> (</w:t>
      </w:r>
      <w:proofErr w:type="spellStart"/>
      <w:r>
        <w:t>Kwai</w:t>
      </w:r>
      <w:proofErr w:type="spellEnd"/>
      <w:r>
        <w:t xml:space="preserve"> Inc.)</w:t>
      </w:r>
    </w:p>
    <w:p w14:paraId="77AD75EF" w14:textId="77777777" w:rsidR="00E06E15" w:rsidRDefault="00E06E15" w:rsidP="00E06E15">
      <w:r>
        <w:t>JVET-V0163, “Crosscheck of JVET-V0122 (AHG8: a full-bypass mode in residual coding for high bit depth and high bit rate extensions)”, A. Browne (Sony)</w:t>
      </w:r>
    </w:p>
    <w:p w14:paraId="2E1B743C" w14:textId="6ED0560B" w:rsidR="000302D8" w:rsidRDefault="00E06E15" w:rsidP="00E06E15">
      <w:r>
        <w:t>JVET-V0166, “Cross-check report on AHG8: Content Adaptive Transform Precision for High Bit Depth Coding (JVET-V0133)”, D. Rusanovskyy (Qualcomm)</w:t>
      </w:r>
    </w:p>
    <w:p w14:paraId="4981CDA5" w14:textId="098B87AD" w:rsidR="00E06E15" w:rsidRDefault="00E06E15" w:rsidP="00E06E15"/>
    <w:p w14:paraId="23225617" w14:textId="35A58B85" w:rsidR="00E06E15" w:rsidRDefault="00E06E15" w:rsidP="00E06E15">
      <w:r>
        <w:t>Benchmarks</w:t>
      </w:r>
    </w:p>
    <w:p w14:paraId="774D6B79" w14:textId="77777777" w:rsidR="00E06E15" w:rsidRDefault="00E06E15" w:rsidP="00E06E15">
      <w:r>
        <w:t xml:space="preserve">The benchmarks for this section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7020E6DB" w14:textId="2AE6321A" w:rsidR="00E06E15" w:rsidRDefault="00E06E15" w:rsidP="00E06E15">
      <w:r>
        <w:lastRenderedPageBreak/>
        <w:t>VTM 12.0 versus HM16.23</w:t>
      </w:r>
    </w:p>
    <w:p w14:paraId="48E0B01E" w14:textId="5AB8B801"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rPr>
            </w:pPr>
            <w:r w:rsidRPr="00E06E15">
              <w:rPr>
                <w:lang w:val="en-GB"/>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37201914"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656EEEED"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BD0F20E"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rPr>
            </w:pPr>
            <w:r w:rsidRPr="00E06E15">
              <w:rPr>
                <w:b/>
                <w:bCs/>
                <w:lang w:val="en-GB"/>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rPr>
            </w:pPr>
            <w:r w:rsidRPr="00E06E15">
              <w:rPr>
                <w:lang w:val="en-GB"/>
              </w:rPr>
              <w:t>-5.42%</w:t>
            </w:r>
          </w:p>
        </w:tc>
        <w:tc>
          <w:tcPr>
            <w:tcW w:w="891" w:type="dxa"/>
            <w:shd w:val="clear" w:color="auto" w:fill="CCFFCC"/>
            <w:noWrap/>
            <w:vAlign w:val="center"/>
            <w:hideMark/>
          </w:tcPr>
          <w:p w14:paraId="14E390C8" w14:textId="77777777" w:rsidR="00E06E15" w:rsidRPr="00E06E15" w:rsidRDefault="00E06E15" w:rsidP="00E06E15">
            <w:pPr>
              <w:rPr>
                <w:lang w:val="en-GB"/>
              </w:rPr>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rPr>
            </w:pPr>
            <w:r w:rsidRPr="00E06E15">
              <w:rPr>
                <w:lang w:val="en-GB"/>
              </w:rPr>
              <w:t>-6.69%</w:t>
            </w:r>
          </w:p>
        </w:tc>
        <w:tc>
          <w:tcPr>
            <w:tcW w:w="891" w:type="dxa"/>
            <w:noWrap/>
            <w:vAlign w:val="center"/>
            <w:hideMark/>
          </w:tcPr>
          <w:p w14:paraId="25A96673" w14:textId="77777777" w:rsidR="00E06E15" w:rsidRPr="00E06E15" w:rsidRDefault="00E06E15" w:rsidP="00E06E15">
            <w:pPr>
              <w:rPr>
                <w:lang w:val="en-GB"/>
              </w:rPr>
            </w:pPr>
            <w:r w:rsidRPr="00E06E15">
              <w:rPr>
                <w:lang w:val="en-GB"/>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rPr>
            </w:pPr>
            <w:r w:rsidRPr="00E06E15">
              <w:rPr>
                <w:lang w:val="en-GB"/>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rPr>
            </w:pPr>
            <w:r w:rsidRPr="00E06E15">
              <w:rPr>
                <w:lang w:val="en-GB"/>
              </w:rPr>
              <w:t>-8.17%</w:t>
            </w:r>
          </w:p>
        </w:tc>
        <w:tc>
          <w:tcPr>
            <w:tcW w:w="891" w:type="dxa"/>
            <w:shd w:val="clear" w:color="auto" w:fill="CCFFCC"/>
            <w:noWrap/>
            <w:vAlign w:val="center"/>
            <w:hideMark/>
          </w:tcPr>
          <w:p w14:paraId="48809F1A" w14:textId="77777777" w:rsidR="00E06E15" w:rsidRPr="00E06E15" w:rsidRDefault="00E06E15" w:rsidP="00E06E15">
            <w:pPr>
              <w:rPr>
                <w:lang w:val="en-GB"/>
              </w:rPr>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rPr>
            </w:pPr>
            <w:r w:rsidRPr="00E06E15">
              <w:rPr>
                <w:lang w:val="en-GB"/>
              </w:rPr>
              <w:t>-12.82%</w:t>
            </w:r>
          </w:p>
        </w:tc>
        <w:tc>
          <w:tcPr>
            <w:tcW w:w="891" w:type="dxa"/>
            <w:noWrap/>
            <w:vAlign w:val="center"/>
            <w:hideMark/>
          </w:tcPr>
          <w:p w14:paraId="6DCD745F" w14:textId="77777777" w:rsidR="00E06E15" w:rsidRPr="00E06E15" w:rsidRDefault="00E06E15" w:rsidP="00E06E15">
            <w:pPr>
              <w:rPr>
                <w:lang w:val="en-GB"/>
              </w:rPr>
            </w:pPr>
            <w:r w:rsidRPr="00E06E15">
              <w:rPr>
                <w:lang w:val="en-GB"/>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rPr>
            </w:pPr>
            <w:r w:rsidRPr="00E06E15">
              <w:rPr>
                <w:lang w:val="en-GB"/>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rPr>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rPr>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rPr>
            </w:pPr>
            <w:r w:rsidRPr="00E06E15">
              <w:rPr>
                <w:lang w:val="en-GB"/>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rPr>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rPr>
            </w:pPr>
            <w:r w:rsidRPr="00E06E15">
              <w:rPr>
                <w:lang w:val="en-GB"/>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rPr>
            </w:pPr>
          </w:p>
        </w:tc>
        <w:tc>
          <w:tcPr>
            <w:tcW w:w="891" w:type="dxa"/>
            <w:noWrap/>
            <w:vAlign w:val="center"/>
            <w:hideMark/>
          </w:tcPr>
          <w:p w14:paraId="56E9EB9E" w14:textId="77777777" w:rsidR="00E06E15" w:rsidRPr="006D76C2" w:rsidRDefault="00E06E15" w:rsidP="00E06E15"/>
        </w:tc>
        <w:tc>
          <w:tcPr>
            <w:tcW w:w="891" w:type="dxa"/>
            <w:noWrap/>
            <w:vAlign w:val="center"/>
            <w:hideMark/>
          </w:tcPr>
          <w:p w14:paraId="6700FAC4" w14:textId="77777777" w:rsidR="00E06E15" w:rsidRPr="006D76C2" w:rsidRDefault="00E06E15" w:rsidP="00E06E15"/>
        </w:tc>
        <w:tc>
          <w:tcPr>
            <w:tcW w:w="1209" w:type="dxa"/>
            <w:noWrap/>
            <w:vAlign w:val="center"/>
            <w:hideMark/>
          </w:tcPr>
          <w:p w14:paraId="2BA12066" w14:textId="77777777" w:rsidR="00E06E15" w:rsidRPr="006D76C2" w:rsidRDefault="00E06E15" w:rsidP="00E06E15"/>
        </w:tc>
        <w:tc>
          <w:tcPr>
            <w:tcW w:w="891" w:type="dxa"/>
            <w:noWrap/>
            <w:vAlign w:val="center"/>
            <w:hideMark/>
          </w:tcPr>
          <w:p w14:paraId="5F64B1CF" w14:textId="77777777" w:rsidR="00E06E15" w:rsidRPr="006D76C2" w:rsidRDefault="00E06E15" w:rsidP="00E06E15"/>
        </w:tc>
        <w:tc>
          <w:tcPr>
            <w:tcW w:w="891" w:type="dxa"/>
            <w:noWrap/>
            <w:vAlign w:val="center"/>
            <w:hideMark/>
          </w:tcPr>
          <w:p w14:paraId="35063A5A" w14:textId="77777777" w:rsidR="00E06E15" w:rsidRPr="006D76C2" w:rsidRDefault="00E06E15" w:rsidP="00E06E15"/>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rPr>
            </w:pPr>
            <w:r w:rsidRPr="00E06E15">
              <w:rPr>
                <w:lang w:val="en-GB"/>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2391E971"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FB56B6B"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DE6B9C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rPr>
            </w:pPr>
            <w:r w:rsidRPr="00E06E15">
              <w:rPr>
                <w:b/>
                <w:bCs/>
                <w:lang w:val="en-GB"/>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rPr>
            </w:pPr>
            <w:r w:rsidRPr="00E06E15">
              <w:rPr>
                <w:lang w:val="en-GB"/>
              </w:rPr>
              <w:t>-6.00%</w:t>
            </w:r>
          </w:p>
        </w:tc>
        <w:tc>
          <w:tcPr>
            <w:tcW w:w="891" w:type="dxa"/>
            <w:shd w:val="clear" w:color="auto" w:fill="CCFFCC"/>
            <w:noWrap/>
            <w:vAlign w:val="center"/>
            <w:hideMark/>
          </w:tcPr>
          <w:p w14:paraId="28F3A008" w14:textId="77777777" w:rsidR="00E06E15" w:rsidRPr="00E06E15" w:rsidRDefault="00E06E15" w:rsidP="00E06E15">
            <w:pPr>
              <w:rPr>
                <w:lang w:val="en-GB"/>
              </w:rPr>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rPr>
            </w:pPr>
            <w:r w:rsidRPr="00E06E15">
              <w:rPr>
                <w:lang w:val="en-GB"/>
              </w:rPr>
              <w:t>-5.75%</w:t>
            </w:r>
          </w:p>
        </w:tc>
        <w:tc>
          <w:tcPr>
            <w:tcW w:w="891" w:type="dxa"/>
            <w:noWrap/>
            <w:vAlign w:val="center"/>
            <w:hideMark/>
          </w:tcPr>
          <w:p w14:paraId="67E7BEE7" w14:textId="77777777" w:rsidR="00E06E15" w:rsidRPr="00E06E15" w:rsidRDefault="00E06E15" w:rsidP="00E06E15">
            <w:pPr>
              <w:rPr>
                <w:lang w:val="en-GB"/>
              </w:rPr>
            </w:pPr>
            <w:r w:rsidRPr="00E06E15">
              <w:rPr>
                <w:lang w:val="en-GB"/>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rPr>
            </w:pPr>
            <w:r w:rsidRPr="00E06E15">
              <w:rPr>
                <w:lang w:val="en-GB"/>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rPr>
            </w:pPr>
            <w:r w:rsidRPr="00E06E15">
              <w:rPr>
                <w:lang w:val="en-GB"/>
              </w:rPr>
              <w:t>-7.21%</w:t>
            </w:r>
          </w:p>
        </w:tc>
        <w:tc>
          <w:tcPr>
            <w:tcW w:w="891" w:type="dxa"/>
            <w:shd w:val="clear" w:color="auto" w:fill="CCFFCC"/>
            <w:noWrap/>
            <w:vAlign w:val="center"/>
            <w:hideMark/>
          </w:tcPr>
          <w:p w14:paraId="3EF7E174" w14:textId="77777777" w:rsidR="00E06E15" w:rsidRPr="00E06E15" w:rsidRDefault="00E06E15" w:rsidP="00E06E15">
            <w:pPr>
              <w:rPr>
                <w:lang w:val="en-GB"/>
              </w:rPr>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rPr>
            </w:pPr>
            <w:r w:rsidRPr="00E06E15">
              <w:rPr>
                <w:lang w:val="en-GB"/>
              </w:rPr>
              <w:t>-11.80%</w:t>
            </w:r>
          </w:p>
        </w:tc>
        <w:tc>
          <w:tcPr>
            <w:tcW w:w="891" w:type="dxa"/>
            <w:noWrap/>
            <w:vAlign w:val="center"/>
            <w:hideMark/>
          </w:tcPr>
          <w:p w14:paraId="433680A6" w14:textId="77777777" w:rsidR="00E06E15" w:rsidRPr="00E06E15" w:rsidRDefault="00E06E15" w:rsidP="00E06E15">
            <w:pPr>
              <w:rPr>
                <w:lang w:val="en-GB"/>
              </w:rPr>
            </w:pPr>
            <w:r w:rsidRPr="00E06E15">
              <w:rPr>
                <w:lang w:val="en-GB"/>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rPr>
            </w:pPr>
            <w:r w:rsidRPr="00E06E15">
              <w:rPr>
                <w:lang w:val="en-GB"/>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rPr>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rPr>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rPr>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rPr>
            </w:pPr>
            <w:r w:rsidRPr="00E06E15">
              <w:rPr>
                <w:lang w:val="en-GB"/>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rPr>
            </w:pPr>
          </w:p>
        </w:tc>
        <w:tc>
          <w:tcPr>
            <w:tcW w:w="891" w:type="dxa"/>
            <w:noWrap/>
            <w:vAlign w:val="bottom"/>
            <w:hideMark/>
          </w:tcPr>
          <w:p w14:paraId="6D0FDCCA" w14:textId="77777777" w:rsidR="00E06E15" w:rsidRPr="006D76C2" w:rsidRDefault="00E06E15" w:rsidP="00E06E15"/>
        </w:tc>
        <w:tc>
          <w:tcPr>
            <w:tcW w:w="891" w:type="dxa"/>
            <w:noWrap/>
            <w:vAlign w:val="bottom"/>
            <w:hideMark/>
          </w:tcPr>
          <w:p w14:paraId="14963244" w14:textId="77777777" w:rsidR="00E06E15" w:rsidRPr="006D76C2" w:rsidRDefault="00E06E15" w:rsidP="00E06E15"/>
        </w:tc>
        <w:tc>
          <w:tcPr>
            <w:tcW w:w="1209" w:type="dxa"/>
            <w:noWrap/>
            <w:vAlign w:val="bottom"/>
            <w:hideMark/>
          </w:tcPr>
          <w:p w14:paraId="61130662" w14:textId="77777777" w:rsidR="00E06E15" w:rsidRPr="006D76C2" w:rsidRDefault="00E06E15" w:rsidP="00E06E15"/>
        </w:tc>
        <w:tc>
          <w:tcPr>
            <w:tcW w:w="891" w:type="dxa"/>
            <w:noWrap/>
            <w:vAlign w:val="bottom"/>
            <w:hideMark/>
          </w:tcPr>
          <w:p w14:paraId="31E8D9D5" w14:textId="77777777" w:rsidR="00E06E15" w:rsidRPr="006D76C2" w:rsidRDefault="00E06E15" w:rsidP="00E06E15"/>
        </w:tc>
        <w:tc>
          <w:tcPr>
            <w:tcW w:w="891" w:type="dxa"/>
            <w:noWrap/>
            <w:vAlign w:val="bottom"/>
            <w:hideMark/>
          </w:tcPr>
          <w:p w14:paraId="4CF9A05D" w14:textId="77777777" w:rsidR="00E06E15" w:rsidRPr="006D76C2" w:rsidRDefault="00E06E15" w:rsidP="00E06E15"/>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rPr>
            </w:pPr>
            <w:r w:rsidRPr="00E06E15">
              <w:rPr>
                <w:lang w:val="en-GB"/>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5645517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3C52F0C3"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4EB3AF6"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rPr>
            </w:pPr>
            <w:r w:rsidRPr="00E06E15">
              <w:rPr>
                <w:b/>
                <w:bCs/>
                <w:lang w:val="en-GB"/>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rPr>
            </w:pPr>
            <w:r w:rsidRPr="00E06E15">
              <w:rPr>
                <w:lang w:val="en-GB"/>
              </w:rPr>
              <w:t>-6.14%</w:t>
            </w:r>
          </w:p>
        </w:tc>
        <w:tc>
          <w:tcPr>
            <w:tcW w:w="891" w:type="dxa"/>
            <w:shd w:val="clear" w:color="auto" w:fill="CCFFCC"/>
            <w:noWrap/>
            <w:vAlign w:val="center"/>
            <w:hideMark/>
          </w:tcPr>
          <w:p w14:paraId="2C7A71B4" w14:textId="77777777" w:rsidR="00E06E15" w:rsidRPr="00E06E15" w:rsidRDefault="00E06E15" w:rsidP="00E06E15">
            <w:pPr>
              <w:rPr>
                <w:lang w:val="en-GB"/>
              </w:rPr>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rPr>
            </w:pPr>
            <w:r w:rsidRPr="00E06E15">
              <w:rPr>
                <w:lang w:val="en-GB"/>
              </w:rPr>
              <w:t>-5.56%</w:t>
            </w:r>
          </w:p>
        </w:tc>
        <w:tc>
          <w:tcPr>
            <w:tcW w:w="891" w:type="dxa"/>
            <w:noWrap/>
            <w:vAlign w:val="center"/>
            <w:hideMark/>
          </w:tcPr>
          <w:p w14:paraId="0104D968" w14:textId="77777777" w:rsidR="00E06E15" w:rsidRPr="00E06E15" w:rsidRDefault="00E06E15" w:rsidP="00E06E15">
            <w:pPr>
              <w:rPr>
                <w:lang w:val="en-GB"/>
              </w:rPr>
            </w:pPr>
            <w:r w:rsidRPr="00E06E15">
              <w:rPr>
                <w:lang w:val="en-GB"/>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rPr>
            </w:pPr>
            <w:r w:rsidRPr="00E06E15">
              <w:rPr>
                <w:lang w:val="en-GB"/>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rPr>
            </w:pPr>
            <w:r w:rsidRPr="00E06E15">
              <w:rPr>
                <w:lang w:val="en-GB"/>
              </w:rPr>
              <w:t>-7.47%</w:t>
            </w:r>
          </w:p>
        </w:tc>
        <w:tc>
          <w:tcPr>
            <w:tcW w:w="891" w:type="dxa"/>
            <w:shd w:val="clear" w:color="auto" w:fill="CCFFCC"/>
            <w:noWrap/>
            <w:vAlign w:val="center"/>
            <w:hideMark/>
          </w:tcPr>
          <w:p w14:paraId="69EE1892" w14:textId="77777777" w:rsidR="00E06E15" w:rsidRPr="00E06E15" w:rsidRDefault="00E06E15" w:rsidP="00E06E15">
            <w:pPr>
              <w:rPr>
                <w:lang w:val="en-GB"/>
              </w:rPr>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rPr>
            </w:pPr>
            <w:r w:rsidRPr="00E06E15">
              <w:rPr>
                <w:lang w:val="en-GB"/>
              </w:rPr>
              <w:t>-11.72%</w:t>
            </w:r>
          </w:p>
        </w:tc>
        <w:tc>
          <w:tcPr>
            <w:tcW w:w="891" w:type="dxa"/>
            <w:noWrap/>
            <w:vAlign w:val="center"/>
            <w:hideMark/>
          </w:tcPr>
          <w:p w14:paraId="7AD18ABE" w14:textId="77777777" w:rsidR="00E06E15" w:rsidRPr="00E06E15" w:rsidRDefault="00E06E15" w:rsidP="00E06E15">
            <w:pPr>
              <w:rPr>
                <w:lang w:val="en-GB"/>
              </w:rPr>
            </w:pPr>
            <w:r w:rsidRPr="00E06E15">
              <w:rPr>
                <w:lang w:val="en-GB"/>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rPr>
            </w:pPr>
            <w:r w:rsidRPr="00E06E15">
              <w:rPr>
                <w:lang w:val="en-GB"/>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rPr>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rPr>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rPr>
            </w:pPr>
            <w:r w:rsidRPr="00E06E15">
              <w:rPr>
                <w:lang w:val="en-GB"/>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rPr>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rPr>
            </w:pPr>
            <w:r w:rsidRPr="00E06E15">
              <w:rPr>
                <w:lang w:val="en-GB"/>
              </w:rPr>
              <w:t>164%</w:t>
            </w:r>
          </w:p>
        </w:tc>
      </w:tr>
    </w:tbl>
    <w:p w14:paraId="11A0CB67" w14:textId="77777777" w:rsidR="00E06E15" w:rsidRPr="00E06E15" w:rsidRDefault="00E06E15" w:rsidP="00E06E15">
      <w:pPr>
        <w:rPr>
          <w:b/>
          <w:bCs/>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rPr>
            </w:pPr>
            <w:r w:rsidRPr="00E06E15">
              <w:rPr>
                <w:lang w:val="en-GB"/>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3261C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DDDE6BC"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4E9932A"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rPr>
            </w:pPr>
            <w:r w:rsidRPr="00E06E15">
              <w:rPr>
                <w:b/>
                <w:bCs/>
                <w:lang w:val="en-GB"/>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rPr>
            </w:pPr>
            <w:r w:rsidRPr="00E06E15">
              <w:rPr>
                <w:lang w:val="en-GB"/>
              </w:rPr>
              <w:t>-3.39%</w:t>
            </w:r>
          </w:p>
        </w:tc>
        <w:tc>
          <w:tcPr>
            <w:tcW w:w="900" w:type="dxa"/>
            <w:shd w:val="clear" w:color="auto" w:fill="CCFFCC"/>
            <w:noWrap/>
            <w:vAlign w:val="center"/>
            <w:hideMark/>
          </w:tcPr>
          <w:p w14:paraId="512DCD26" w14:textId="77777777" w:rsidR="00E06E15" w:rsidRPr="00E06E15" w:rsidRDefault="00E06E15" w:rsidP="00E06E15">
            <w:pPr>
              <w:rPr>
                <w:lang w:val="en-GB"/>
              </w:rPr>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rPr>
            </w:pPr>
            <w:r w:rsidRPr="00E06E15">
              <w:rPr>
                <w:lang w:val="en-GB"/>
              </w:rPr>
              <w:t>-5.68%</w:t>
            </w:r>
          </w:p>
        </w:tc>
        <w:tc>
          <w:tcPr>
            <w:tcW w:w="900" w:type="dxa"/>
            <w:noWrap/>
            <w:vAlign w:val="center"/>
            <w:hideMark/>
          </w:tcPr>
          <w:p w14:paraId="3326305B" w14:textId="77777777" w:rsidR="00E06E15" w:rsidRPr="00E06E15" w:rsidRDefault="00E06E15" w:rsidP="00E06E15">
            <w:pPr>
              <w:rPr>
                <w:lang w:val="en-GB"/>
              </w:rPr>
            </w:pPr>
            <w:r w:rsidRPr="00E06E15">
              <w:rPr>
                <w:lang w:val="en-GB"/>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rPr>
            </w:pPr>
            <w:r w:rsidRPr="00E06E15">
              <w:rPr>
                <w:lang w:val="en-GB"/>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rPr>
            </w:pPr>
            <w:r w:rsidRPr="00E06E15">
              <w:rPr>
                <w:lang w:val="en-GB"/>
              </w:rPr>
              <w:t>-3.97%</w:t>
            </w:r>
          </w:p>
        </w:tc>
        <w:tc>
          <w:tcPr>
            <w:tcW w:w="900" w:type="dxa"/>
            <w:shd w:val="clear" w:color="auto" w:fill="CCFFCC"/>
            <w:noWrap/>
            <w:vAlign w:val="center"/>
            <w:hideMark/>
          </w:tcPr>
          <w:p w14:paraId="71671E95" w14:textId="77777777" w:rsidR="00E06E15" w:rsidRPr="00E06E15" w:rsidRDefault="00E06E15" w:rsidP="00E06E15">
            <w:pPr>
              <w:rPr>
                <w:lang w:val="en-GB"/>
              </w:rPr>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rPr>
            </w:pPr>
            <w:r w:rsidRPr="00E06E15">
              <w:rPr>
                <w:lang w:val="en-GB"/>
              </w:rPr>
              <w:t>-6.70%</w:t>
            </w:r>
          </w:p>
        </w:tc>
        <w:tc>
          <w:tcPr>
            <w:tcW w:w="900" w:type="dxa"/>
            <w:noWrap/>
            <w:vAlign w:val="center"/>
            <w:hideMark/>
          </w:tcPr>
          <w:p w14:paraId="40CBD47D" w14:textId="77777777" w:rsidR="00E06E15" w:rsidRPr="00E06E15" w:rsidRDefault="00E06E15" w:rsidP="00E06E15">
            <w:pPr>
              <w:rPr>
                <w:lang w:val="en-GB"/>
              </w:rPr>
            </w:pPr>
            <w:r w:rsidRPr="00E06E15">
              <w:rPr>
                <w:lang w:val="en-GB"/>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rPr>
            </w:pPr>
            <w:r w:rsidRPr="00E06E15">
              <w:rPr>
                <w:lang w:val="en-GB"/>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rPr>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rPr>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rPr>
            </w:pPr>
            <w:r w:rsidRPr="00E06E15">
              <w:rPr>
                <w:lang w:val="en-GB"/>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rPr>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rPr>
            </w:pPr>
            <w:r w:rsidRPr="00E06E15">
              <w:rPr>
                <w:lang w:val="en-GB"/>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rPr>
            </w:pPr>
          </w:p>
        </w:tc>
        <w:tc>
          <w:tcPr>
            <w:tcW w:w="900" w:type="dxa"/>
            <w:noWrap/>
            <w:vAlign w:val="center"/>
            <w:hideMark/>
          </w:tcPr>
          <w:p w14:paraId="4D58006B" w14:textId="77777777" w:rsidR="00E06E15" w:rsidRPr="006D76C2" w:rsidRDefault="00E06E15" w:rsidP="00E06E15"/>
        </w:tc>
        <w:tc>
          <w:tcPr>
            <w:tcW w:w="900" w:type="dxa"/>
            <w:noWrap/>
            <w:vAlign w:val="center"/>
            <w:hideMark/>
          </w:tcPr>
          <w:p w14:paraId="4414DA05" w14:textId="77777777" w:rsidR="00E06E15" w:rsidRPr="006D76C2" w:rsidRDefault="00E06E15" w:rsidP="00E06E15"/>
        </w:tc>
        <w:tc>
          <w:tcPr>
            <w:tcW w:w="1221" w:type="dxa"/>
            <w:noWrap/>
            <w:vAlign w:val="center"/>
            <w:hideMark/>
          </w:tcPr>
          <w:p w14:paraId="6EFCC0CA" w14:textId="77777777" w:rsidR="00E06E15" w:rsidRPr="006D76C2" w:rsidRDefault="00E06E15" w:rsidP="00E06E15"/>
        </w:tc>
        <w:tc>
          <w:tcPr>
            <w:tcW w:w="900" w:type="dxa"/>
            <w:noWrap/>
            <w:vAlign w:val="center"/>
            <w:hideMark/>
          </w:tcPr>
          <w:p w14:paraId="717CF074" w14:textId="77777777" w:rsidR="00E06E15" w:rsidRPr="006D76C2" w:rsidRDefault="00E06E15" w:rsidP="00E06E15"/>
        </w:tc>
        <w:tc>
          <w:tcPr>
            <w:tcW w:w="900" w:type="dxa"/>
            <w:noWrap/>
            <w:vAlign w:val="center"/>
            <w:hideMark/>
          </w:tcPr>
          <w:p w14:paraId="612181B5" w14:textId="77777777" w:rsidR="00E06E15" w:rsidRPr="006D76C2" w:rsidRDefault="00E06E15" w:rsidP="00E06E15"/>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rPr>
            </w:pPr>
            <w:r w:rsidRPr="00E06E15">
              <w:rPr>
                <w:lang w:val="en-GB"/>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rPr>
            </w:pPr>
            <w:r w:rsidRPr="00E06E15">
              <w:rPr>
                <w:lang w:val="en-GB"/>
              </w:rPr>
              <w:lastRenderedPageBreak/>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5E4B56A4"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B47B8D6"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98A996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rPr>
            </w:pPr>
            <w:r w:rsidRPr="00E06E15">
              <w:rPr>
                <w:b/>
                <w:bCs/>
                <w:lang w:val="en-GB"/>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rPr>
            </w:pPr>
            <w:r w:rsidRPr="00E06E15">
              <w:rPr>
                <w:lang w:val="en-GB"/>
              </w:rPr>
              <w:t>-5.36%</w:t>
            </w:r>
          </w:p>
        </w:tc>
        <w:tc>
          <w:tcPr>
            <w:tcW w:w="900" w:type="dxa"/>
            <w:shd w:val="clear" w:color="auto" w:fill="CCFFCC"/>
            <w:noWrap/>
            <w:vAlign w:val="center"/>
            <w:hideMark/>
          </w:tcPr>
          <w:p w14:paraId="49FF9509" w14:textId="77777777" w:rsidR="00E06E15" w:rsidRPr="00E06E15" w:rsidRDefault="00E06E15" w:rsidP="00E06E15">
            <w:pPr>
              <w:rPr>
                <w:lang w:val="en-GB"/>
              </w:rPr>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rPr>
            </w:pPr>
            <w:r w:rsidRPr="00E06E15">
              <w:rPr>
                <w:lang w:val="en-GB"/>
              </w:rPr>
              <w:t>-6.79%</w:t>
            </w:r>
          </w:p>
        </w:tc>
        <w:tc>
          <w:tcPr>
            <w:tcW w:w="900" w:type="dxa"/>
            <w:noWrap/>
            <w:vAlign w:val="center"/>
            <w:hideMark/>
          </w:tcPr>
          <w:p w14:paraId="00058D05" w14:textId="77777777" w:rsidR="00E06E15" w:rsidRPr="00E06E15" w:rsidRDefault="00E06E15" w:rsidP="00E06E15">
            <w:pPr>
              <w:rPr>
                <w:lang w:val="en-GB"/>
              </w:rPr>
            </w:pPr>
            <w:r w:rsidRPr="00E06E15">
              <w:rPr>
                <w:lang w:val="en-GB"/>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rPr>
            </w:pPr>
            <w:r w:rsidRPr="00E06E15">
              <w:rPr>
                <w:lang w:val="en-GB"/>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rPr>
            </w:pPr>
            <w:r w:rsidRPr="00E06E15">
              <w:rPr>
                <w:lang w:val="en-GB"/>
              </w:rPr>
              <w:t>-4.92%</w:t>
            </w:r>
          </w:p>
        </w:tc>
        <w:tc>
          <w:tcPr>
            <w:tcW w:w="900" w:type="dxa"/>
            <w:shd w:val="clear" w:color="auto" w:fill="CCFFCC"/>
            <w:noWrap/>
            <w:vAlign w:val="center"/>
            <w:hideMark/>
          </w:tcPr>
          <w:p w14:paraId="19679735" w14:textId="77777777" w:rsidR="00E06E15" w:rsidRPr="00E06E15" w:rsidRDefault="00E06E15" w:rsidP="00E06E15">
            <w:pPr>
              <w:rPr>
                <w:lang w:val="en-GB"/>
              </w:rPr>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rPr>
            </w:pPr>
            <w:r w:rsidRPr="00E06E15">
              <w:rPr>
                <w:lang w:val="en-GB"/>
              </w:rPr>
              <w:t>-7.23%</w:t>
            </w:r>
          </w:p>
        </w:tc>
        <w:tc>
          <w:tcPr>
            <w:tcW w:w="900" w:type="dxa"/>
            <w:noWrap/>
            <w:vAlign w:val="center"/>
            <w:hideMark/>
          </w:tcPr>
          <w:p w14:paraId="179A5D11" w14:textId="77777777" w:rsidR="00E06E15" w:rsidRPr="00E06E15" w:rsidRDefault="00E06E15" w:rsidP="00E06E15">
            <w:pPr>
              <w:rPr>
                <w:lang w:val="en-GB"/>
              </w:rPr>
            </w:pPr>
            <w:r w:rsidRPr="00E06E15">
              <w:rPr>
                <w:lang w:val="en-GB"/>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rPr>
            </w:pPr>
            <w:r w:rsidRPr="00E06E15">
              <w:rPr>
                <w:lang w:val="en-GB"/>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rPr>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rPr>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rPr>
            </w:pPr>
            <w:r w:rsidRPr="00E06E15">
              <w:rPr>
                <w:lang w:val="en-GB"/>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rPr>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rPr>
            </w:pPr>
            <w:r w:rsidRPr="00E06E15">
              <w:rPr>
                <w:lang w:val="en-GB"/>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rPr>
            </w:pPr>
          </w:p>
        </w:tc>
        <w:tc>
          <w:tcPr>
            <w:tcW w:w="900" w:type="dxa"/>
            <w:noWrap/>
            <w:vAlign w:val="bottom"/>
            <w:hideMark/>
          </w:tcPr>
          <w:p w14:paraId="49E0936D" w14:textId="77777777" w:rsidR="00E06E15" w:rsidRPr="006D76C2" w:rsidRDefault="00E06E15" w:rsidP="00E06E15"/>
        </w:tc>
        <w:tc>
          <w:tcPr>
            <w:tcW w:w="900" w:type="dxa"/>
            <w:noWrap/>
            <w:vAlign w:val="bottom"/>
            <w:hideMark/>
          </w:tcPr>
          <w:p w14:paraId="47848C3F" w14:textId="77777777" w:rsidR="00E06E15" w:rsidRPr="006D76C2" w:rsidRDefault="00E06E15" w:rsidP="00E06E15"/>
        </w:tc>
        <w:tc>
          <w:tcPr>
            <w:tcW w:w="1221" w:type="dxa"/>
            <w:noWrap/>
            <w:vAlign w:val="bottom"/>
            <w:hideMark/>
          </w:tcPr>
          <w:p w14:paraId="430529F3" w14:textId="77777777" w:rsidR="00E06E15" w:rsidRPr="006D76C2" w:rsidRDefault="00E06E15" w:rsidP="00E06E15"/>
        </w:tc>
        <w:tc>
          <w:tcPr>
            <w:tcW w:w="900" w:type="dxa"/>
            <w:noWrap/>
            <w:vAlign w:val="bottom"/>
            <w:hideMark/>
          </w:tcPr>
          <w:p w14:paraId="382719AF" w14:textId="77777777" w:rsidR="00E06E15" w:rsidRPr="006D76C2" w:rsidRDefault="00E06E15" w:rsidP="00E06E15"/>
        </w:tc>
        <w:tc>
          <w:tcPr>
            <w:tcW w:w="900" w:type="dxa"/>
            <w:noWrap/>
            <w:vAlign w:val="bottom"/>
            <w:hideMark/>
          </w:tcPr>
          <w:p w14:paraId="4F111036" w14:textId="77777777" w:rsidR="00E06E15" w:rsidRPr="006D76C2" w:rsidRDefault="00E06E15" w:rsidP="00E06E15"/>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rPr>
            </w:pPr>
            <w:r w:rsidRPr="00E06E15">
              <w:rPr>
                <w:lang w:val="en-GB"/>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9CE7D5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1AB835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1BDB844B"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rPr>
            </w:pPr>
            <w:r w:rsidRPr="00E06E15">
              <w:rPr>
                <w:b/>
                <w:bCs/>
                <w:lang w:val="en-GB"/>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rPr>
            </w:pPr>
            <w:r w:rsidRPr="00E06E15">
              <w:rPr>
                <w:lang w:val="en-GB"/>
              </w:rPr>
              <w:t>-5.92%</w:t>
            </w:r>
          </w:p>
        </w:tc>
        <w:tc>
          <w:tcPr>
            <w:tcW w:w="900" w:type="dxa"/>
            <w:shd w:val="clear" w:color="auto" w:fill="CCFFCC"/>
            <w:noWrap/>
            <w:vAlign w:val="center"/>
            <w:hideMark/>
          </w:tcPr>
          <w:p w14:paraId="17C00441" w14:textId="77777777" w:rsidR="00E06E15" w:rsidRPr="00E06E15" w:rsidRDefault="00E06E15" w:rsidP="00E06E15">
            <w:pPr>
              <w:rPr>
                <w:lang w:val="en-GB"/>
              </w:rPr>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rPr>
            </w:pPr>
            <w:r w:rsidRPr="00E06E15">
              <w:rPr>
                <w:lang w:val="en-GB"/>
              </w:rPr>
              <w:t>-7.19%</w:t>
            </w:r>
          </w:p>
        </w:tc>
        <w:tc>
          <w:tcPr>
            <w:tcW w:w="900" w:type="dxa"/>
            <w:noWrap/>
            <w:vAlign w:val="center"/>
            <w:hideMark/>
          </w:tcPr>
          <w:p w14:paraId="2FB3C6FD" w14:textId="77777777" w:rsidR="00E06E15" w:rsidRPr="00E06E15" w:rsidRDefault="00E06E15" w:rsidP="00E06E15">
            <w:pPr>
              <w:rPr>
                <w:lang w:val="en-GB"/>
              </w:rPr>
            </w:pPr>
            <w:r w:rsidRPr="00E06E15">
              <w:rPr>
                <w:lang w:val="en-GB"/>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rPr>
            </w:pPr>
            <w:r w:rsidRPr="00E06E15">
              <w:rPr>
                <w:lang w:val="en-GB"/>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rPr>
            </w:pPr>
            <w:r w:rsidRPr="00E06E15">
              <w:rPr>
                <w:lang w:val="en-GB"/>
              </w:rPr>
              <w:t>-5.51%</w:t>
            </w:r>
          </w:p>
        </w:tc>
        <w:tc>
          <w:tcPr>
            <w:tcW w:w="900" w:type="dxa"/>
            <w:shd w:val="clear" w:color="auto" w:fill="CCFFCC"/>
            <w:noWrap/>
            <w:vAlign w:val="center"/>
            <w:hideMark/>
          </w:tcPr>
          <w:p w14:paraId="7EB42E58" w14:textId="77777777" w:rsidR="00E06E15" w:rsidRPr="00E06E15" w:rsidRDefault="00E06E15" w:rsidP="00E06E15">
            <w:pPr>
              <w:rPr>
                <w:lang w:val="en-GB"/>
              </w:rPr>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rPr>
            </w:pPr>
            <w:r w:rsidRPr="00E06E15">
              <w:rPr>
                <w:lang w:val="en-GB"/>
              </w:rPr>
              <w:t>-7.44%</w:t>
            </w:r>
          </w:p>
        </w:tc>
        <w:tc>
          <w:tcPr>
            <w:tcW w:w="900" w:type="dxa"/>
            <w:noWrap/>
            <w:vAlign w:val="center"/>
            <w:hideMark/>
          </w:tcPr>
          <w:p w14:paraId="2C302032" w14:textId="77777777" w:rsidR="00E06E15" w:rsidRPr="00E06E15" w:rsidRDefault="00E06E15" w:rsidP="00E06E15">
            <w:pPr>
              <w:rPr>
                <w:lang w:val="en-GB"/>
              </w:rPr>
            </w:pPr>
            <w:r w:rsidRPr="00E06E15">
              <w:rPr>
                <w:lang w:val="en-GB"/>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rPr>
            </w:pPr>
            <w:r w:rsidRPr="00E06E15">
              <w:rPr>
                <w:lang w:val="en-GB"/>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rPr>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rPr>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rPr>
            </w:pPr>
            <w:r w:rsidRPr="00E06E15">
              <w:rPr>
                <w:lang w:val="en-GB"/>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rPr>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rPr>
            </w:pPr>
            <w:r w:rsidRPr="00E06E15">
              <w:rPr>
                <w:lang w:val="en-GB"/>
              </w:rPr>
              <w:t>160%</w:t>
            </w:r>
          </w:p>
        </w:tc>
      </w:tr>
    </w:tbl>
    <w:p w14:paraId="7E1594A9"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rPr>
            </w:pPr>
            <w:r w:rsidRPr="00E06E15">
              <w:rPr>
                <w:lang w:val="en-GB"/>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782ABC5"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B047019"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44D262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rPr>
            </w:pPr>
            <w:r w:rsidRPr="00E06E15">
              <w:rPr>
                <w:b/>
                <w:bCs/>
                <w:lang w:val="en-GB"/>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rPr>
            </w:pPr>
            <w:r w:rsidRPr="00E06E15">
              <w:rPr>
                <w:lang w:val="en-GB"/>
              </w:rPr>
              <w:t>36.32%</w:t>
            </w:r>
          </w:p>
        </w:tc>
        <w:tc>
          <w:tcPr>
            <w:tcW w:w="900" w:type="dxa"/>
            <w:shd w:val="clear" w:color="auto" w:fill="FFC7CE"/>
            <w:noWrap/>
            <w:vAlign w:val="center"/>
            <w:hideMark/>
          </w:tcPr>
          <w:p w14:paraId="6EC82B49" w14:textId="77777777" w:rsidR="00E06E15" w:rsidRPr="00E06E15" w:rsidRDefault="00E06E15" w:rsidP="00E06E15">
            <w:pPr>
              <w:rPr>
                <w:lang w:val="en-GB"/>
              </w:rPr>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rPr>
            </w:pPr>
            <w:r w:rsidRPr="00E06E15">
              <w:rPr>
                <w:lang w:val="en-GB"/>
              </w:rPr>
              <w:t>34.20%</w:t>
            </w:r>
          </w:p>
        </w:tc>
        <w:tc>
          <w:tcPr>
            <w:tcW w:w="900" w:type="dxa"/>
            <w:noWrap/>
            <w:vAlign w:val="center"/>
            <w:hideMark/>
          </w:tcPr>
          <w:p w14:paraId="565295C0" w14:textId="77777777" w:rsidR="00E06E15" w:rsidRPr="00E06E15" w:rsidRDefault="00E06E15" w:rsidP="00E06E15">
            <w:pPr>
              <w:rPr>
                <w:lang w:val="en-GB"/>
              </w:rPr>
            </w:pPr>
            <w:r w:rsidRPr="00E06E15">
              <w:rPr>
                <w:lang w:val="en-GB"/>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rPr>
            </w:pPr>
            <w:r w:rsidRPr="00E06E15">
              <w:rPr>
                <w:lang w:val="en-GB"/>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rPr>
            </w:pPr>
            <w:r w:rsidRPr="00E06E15">
              <w:rPr>
                <w:lang w:val="en-GB"/>
              </w:rPr>
              <w:t>0.13%</w:t>
            </w:r>
          </w:p>
        </w:tc>
        <w:tc>
          <w:tcPr>
            <w:tcW w:w="900" w:type="dxa"/>
            <w:noWrap/>
            <w:vAlign w:val="center"/>
            <w:hideMark/>
          </w:tcPr>
          <w:p w14:paraId="6E0987CC" w14:textId="77777777" w:rsidR="00E06E15" w:rsidRPr="00E06E15" w:rsidRDefault="00E06E15" w:rsidP="00E06E15">
            <w:pPr>
              <w:rPr>
                <w:lang w:val="en-GB"/>
              </w:rPr>
            </w:pPr>
            <w:r w:rsidRPr="00E06E15">
              <w:rPr>
                <w:lang w:val="en-GB"/>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rPr>
            </w:pPr>
            <w:r w:rsidRPr="00E06E15">
              <w:rPr>
                <w:lang w:val="en-GB"/>
              </w:rPr>
              <w:t>0.58%</w:t>
            </w:r>
          </w:p>
        </w:tc>
        <w:tc>
          <w:tcPr>
            <w:tcW w:w="900" w:type="dxa"/>
            <w:noWrap/>
            <w:vAlign w:val="center"/>
            <w:hideMark/>
          </w:tcPr>
          <w:p w14:paraId="1515C1F9" w14:textId="77777777" w:rsidR="00E06E15" w:rsidRPr="00E06E15" w:rsidRDefault="00E06E15" w:rsidP="00E06E15">
            <w:pPr>
              <w:rPr>
                <w:lang w:val="en-GB"/>
              </w:rPr>
            </w:pPr>
            <w:r w:rsidRPr="00E06E15">
              <w:rPr>
                <w:lang w:val="en-GB"/>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rPr>
            </w:pPr>
            <w:r w:rsidRPr="00E06E15">
              <w:rPr>
                <w:lang w:val="en-GB"/>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rPr>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rPr>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rPr>
            </w:pPr>
            <w:r w:rsidRPr="00E06E15">
              <w:rPr>
                <w:lang w:val="en-GB"/>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rPr>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rPr>
            </w:pPr>
            <w:r w:rsidRPr="00E06E15">
              <w:rPr>
                <w:lang w:val="en-GB"/>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rPr>
            </w:pPr>
          </w:p>
        </w:tc>
        <w:tc>
          <w:tcPr>
            <w:tcW w:w="900" w:type="dxa"/>
            <w:noWrap/>
            <w:vAlign w:val="center"/>
            <w:hideMark/>
          </w:tcPr>
          <w:p w14:paraId="2DDABC78" w14:textId="77777777" w:rsidR="00E06E15" w:rsidRPr="006D76C2" w:rsidRDefault="00E06E15" w:rsidP="00E06E15"/>
        </w:tc>
        <w:tc>
          <w:tcPr>
            <w:tcW w:w="900" w:type="dxa"/>
            <w:noWrap/>
            <w:vAlign w:val="center"/>
            <w:hideMark/>
          </w:tcPr>
          <w:p w14:paraId="3B7D03FD" w14:textId="77777777" w:rsidR="00E06E15" w:rsidRPr="006D76C2" w:rsidRDefault="00E06E15" w:rsidP="00E06E15"/>
        </w:tc>
        <w:tc>
          <w:tcPr>
            <w:tcW w:w="1221" w:type="dxa"/>
            <w:noWrap/>
            <w:vAlign w:val="center"/>
            <w:hideMark/>
          </w:tcPr>
          <w:p w14:paraId="460EC3D2" w14:textId="77777777" w:rsidR="00E06E15" w:rsidRPr="006D76C2" w:rsidRDefault="00E06E15" w:rsidP="00E06E15"/>
        </w:tc>
        <w:tc>
          <w:tcPr>
            <w:tcW w:w="900" w:type="dxa"/>
            <w:noWrap/>
            <w:vAlign w:val="center"/>
            <w:hideMark/>
          </w:tcPr>
          <w:p w14:paraId="3F7B30FF" w14:textId="77777777" w:rsidR="00E06E15" w:rsidRPr="006D76C2" w:rsidRDefault="00E06E15" w:rsidP="00E06E15"/>
        </w:tc>
        <w:tc>
          <w:tcPr>
            <w:tcW w:w="900" w:type="dxa"/>
            <w:noWrap/>
            <w:vAlign w:val="center"/>
            <w:hideMark/>
          </w:tcPr>
          <w:p w14:paraId="74137B14" w14:textId="77777777" w:rsidR="00E06E15" w:rsidRPr="006D76C2" w:rsidRDefault="00E06E15" w:rsidP="00E06E15"/>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rPr>
            </w:pPr>
            <w:r w:rsidRPr="00E06E15">
              <w:rPr>
                <w:lang w:val="en-GB"/>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1B088D2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21C704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080D375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rPr>
            </w:pPr>
            <w:r w:rsidRPr="00E06E15">
              <w:rPr>
                <w:b/>
                <w:bCs/>
                <w:lang w:val="en-GB"/>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rPr>
            </w:pPr>
            <w:r w:rsidRPr="00E06E15">
              <w:rPr>
                <w:lang w:val="en-GB"/>
              </w:rPr>
              <w:t>20.21%</w:t>
            </w:r>
          </w:p>
        </w:tc>
        <w:tc>
          <w:tcPr>
            <w:tcW w:w="900" w:type="dxa"/>
            <w:shd w:val="clear" w:color="auto" w:fill="FFC7CE"/>
            <w:noWrap/>
            <w:vAlign w:val="center"/>
            <w:hideMark/>
          </w:tcPr>
          <w:p w14:paraId="7B742126" w14:textId="77777777" w:rsidR="00E06E15" w:rsidRPr="00E06E15" w:rsidRDefault="00E06E15" w:rsidP="00E06E15">
            <w:pPr>
              <w:rPr>
                <w:lang w:val="en-GB"/>
              </w:rPr>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rPr>
            </w:pPr>
            <w:r w:rsidRPr="00E06E15">
              <w:rPr>
                <w:lang w:val="en-GB"/>
              </w:rPr>
              <w:t>21.55%</w:t>
            </w:r>
          </w:p>
        </w:tc>
        <w:tc>
          <w:tcPr>
            <w:tcW w:w="900" w:type="dxa"/>
            <w:noWrap/>
            <w:vAlign w:val="center"/>
            <w:hideMark/>
          </w:tcPr>
          <w:p w14:paraId="7DBE0BC7" w14:textId="77777777" w:rsidR="00E06E15" w:rsidRPr="00E06E15" w:rsidRDefault="00E06E15" w:rsidP="00E06E15">
            <w:pPr>
              <w:rPr>
                <w:lang w:val="en-GB"/>
              </w:rPr>
            </w:pPr>
            <w:r w:rsidRPr="00E06E15">
              <w:rPr>
                <w:lang w:val="en-GB"/>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rPr>
            </w:pPr>
            <w:r w:rsidRPr="00E06E15">
              <w:rPr>
                <w:lang w:val="en-GB"/>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rPr>
            </w:pPr>
            <w:r w:rsidRPr="00E06E15">
              <w:rPr>
                <w:lang w:val="en-GB"/>
              </w:rPr>
              <w:t>-2.91%</w:t>
            </w:r>
          </w:p>
        </w:tc>
        <w:tc>
          <w:tcPr>
            <w:tcW w:w="900" w:type="dxa"/>
            <w:noWrap/>
            <w:vAlign w:val="center"/>
            <w:hideMark/>
          </w:tcPr>
          <w:p w14:paraId="5335BE59" w14:textId="77777777" w:rsidR="00E06E15" w:rsidRPr="00E06E15" w:rsidRDefault="00E06E15" w:rsidP="00E06E15">
            <w:pPr>
              <w:rPr>
                <w:lang w:val="en-GB"/>
              </w:rPr>
            </w:pPr>
            <w:r w:rsidRPr="00E06E15">
              <w:rPr>
                <w:lang w:val="en-GB"/>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rPr>
            </w:pPr>
            <w:r w:rsidRPr="00E06E15">
              <w:rPr>
                <w:lang w:val="en-GB"/>
              </w:rPr>
              <w:t>-0.55%</w:t>
            </w:r>
          </w:p>
        </w:tc>
        <w:tc>
          <w:tcPr>
            <w:tcW w:w="900" w:type="dxa"/>
            <w:noWrap/>
            <w:vAlign w:val="center"/>
            <w:hideMark/>
          </w:tcPr>
          <w:p w14:paraId="1C6B396F" w14:textId="77777777" w:rsidR="00E06E15" w:rsidRPr="00E06E15" w:rsidRDefault="00E06E15" w:rsidP="00E06E15">
            <w:pPr>
              <w:rPr>
                <w:lang w:val="en-GB"/>
              </w:rPr>
            </w:pPr>
            <w:r w:rsidRPr="00E06E15">
              <w:rPr>
                <w:lang w:val="en-GB"/>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rPr>
            </w:pPr>
            <w:r w:rsidRPr="00E06E15">
              <w:rPr>
                <w:lang w:val="en-GB"/>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rPr>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rPr>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rPr>
            </w:pPr>
            <w:r w:rsidRPr="00E06E15">
              <w:rPr>
                <w:lang w:val="en-GB"/>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rPr>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rPr>
            </w:pPr>
            <w:r w:rsidRPr="00E06E15">
              <w:rPr>
                <w:lang w:val="en-GB"/>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rPr>
            </w:pPr>
          </w:p>
        </w:tc>
        <w:tc>
          <w:tcPr>
            <w:tcW w:w="900" w:type="dxa"/>
            <w:noWrap/>
            <w:vAlign w:val="bottom"/>
            <w:hideMark/>
          </w:tcPr>
          <w:p w14:paraId="22E8FC1C" w14:textId="77777777" w:rsidR="00E06E15" w:rsidRPr="006D76C2" w:rsidRDefault="00E06E15" w:rsidP="00E06E15"/>
        </w:tc>
        <w:tc>
          <w:tcPr>
            <w:tcW w:w="900" w:type="dxa"/>
            <w:noWrap/>
            <w:vAlign w:val="bottom"/>
            <w:hideMark/>
          </w:tcPr>
          <w:p w14:paraId="5F1C7039" w14:textId="77777777" w:rsidR="00E06E15" w:rsidRPr="006D76C2" w:rsidRDefault="00E06E15" w:rsidP="00E06E15"/>
        </w:tc>
        <w:tc>
          <w:tcPr>
            <w:tcW w:w="1221" w:type="dxa"/>
            <w:noWrap/>
            <w:vAlign w:val="bottom"/>
            <w:hideMark/>
          </w:tcPr>
          <w:p w14:paraId="610A216F" w14:textId="77777777" w:rsidR="00E06E15" w:rsidRPr="006D76C2" w:rsidRDefault="00E06E15" w:rsidP="00E06E15"/>
        </w:tc>
        <w:tc>
          <w:tcPr>
            <w:tcW w:w="900" w:type="dxa"/>
            <w:noWrap/>
            <w:vAlign w:val="bottom"/>
            <w:hideMark/>
          </w:tcPr>
          <w:p w14:paraId="5CB17A49" w14:textId="77777777" w:rsidR="00E06E15" w:rsidRPr="006D76C2" w:rsidRDefault="00E06E15" w:rsidP="00E06E15"/>
        </w:tc>
        <w:tc>
          <w:tcPr>
            <w:tcW w:w="900" w:type="dxa"/>
            <w:noWrap/>
            <w:vAlign w:val="bottom"/>
            <w:hideMark/>
          </w:tcPr>
          <w:p w14:paraId="1FAD2FFE" w14:textId="77777777" w:rsidR="00E06E15" w:rsidRPr="006D76C2" w:rsidRDefault="00E06E15" w:rsidP="00E06E15"/>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rPr>
            </w:pPr>
            <w:r w:rsidRPr="00E06E15">
              <w:rPr>
                <w:lang w:val="en-GB"/>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0C285A2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3185A1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84449B1"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rPr>
            </w:pPr>
            <w:r w:rsidRPr="00E06E15">
              <w:rPr>
                <w:b/>
                <w:bCs/>
                <w:lang w:val="en-GB"/>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rPr>
            </w:pPr>
            <w:r w:rsidRPr="00E06E15">
              <w:rPr>
                <w:lang w:val="en-GB"/>
              </w:rPr>
              <w:t>17.97%</w:t>
            </w:r>
          </w:p>
        </w:tc>
        <w:tc>
          <w:tcPr>
            <w:tcW w:w="900" w:type="dxa"/>
            <w:shd w:val="clear" w:color="auto" w:fill="FFC7CE"/>
            <w:noWrap/>
            <w:vAlign w:val="center"/>
            <w:hideMark/>
          </w:tcPr>
          <w:p w14:paraId="3478CB2F" w14:textId="77777777" w:rsidR="00E06E15" w:rsidRPr="00E06E15" w:rsidRDefault="00E06E15" w:rsidP="00E06E15">
            <w:pPr>
              <w:rPr>
                <w:lang w:val="en-GB"/>
              </w:rPr>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rPr>
            </w:pPr>
            <w:r w:rsidRPr="00E06E15">
              <w:rPr>
                <w:lang w:val="en-GB"/>
              </w:rPr>
              <w:t>20.33%</w:t>
            </w:r>
          </w:p>
        </w:tc>
        <w:tc>
          <w:tcPr>
            <w:tcW w:w="900" w:type="dxa"/>
            <w:noWrap/>
            <w:vAlign w:val="center"/>
            <w:hideMark/>
          </w:tcPr>
          <w:p w14:paraId="3A909E56" w14:textId="77777777" w:rsidR="00E06E15" w:rsidRPr="00E06E15" w:rsidRDefault="00E06E15" w:rsidP="00E06E15">
            <w:pPr>
              <w:rPr>
                <w:lang w:val="en-GB"/>
              </w:rPr>
            </w:pPr>
            <w:r w:rsidRPr="00E06E15">
              <w:rPr>
                <w:lang w:val="en-GB"/>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rPr>
            </w:pPr>
            <w:r w:rsidRPr="00E06E15">
              <w:rPr>
                <w:lang w:val="en-GB"/>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rPr>
            </w:pPr>
            <w:r w:rsidRPr="00E06E15">
              <w:rPr>
                <w:lang w:val="en-GB"/>
              </w:rPr>
              <w:t>-3.26%</w:t>
            </w:r>
          </w:p>
        </w:tc>
        <w:tc>
          <w:tcPr>
            <w:tcW w:w="900" w:type="dxa"/>
            <w:noWrap/>
            <w:vAlign w:val="center"/>
            <w:hideMark/>
          </w:tcPr>
          <w:p w14:paraId="25F7248A" w14:textId="77777777" w:rsidR="00E06E15" w:rsidRPr="00E06E15" w:rsidRDefault="00E06E15" w:rsidP="00E06E15">
            <w:pPr>
              <w:rPr>
                <w:lang w:val="en-GB"/>
              </w:rPr>
            </w:pPr>
            <w:r w:rsidRPr="00E06E15">
              <w:rPr>
                <w:lang w:val="en-GB"/>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rPr>
            </w:pPr>
            <w:r w:rsidRPr="00E06E15">
              <w:rPr>
                <w:lang w:val="en-GB"/>
              </w:rPr>
              <w:t>-0.82%</w:t>
            </w:r>
          </w:p>
        </w:tc>
        <w:tc>
          <w:tcPr>
            <w:tcW w:w="900" w:type="dxa"/>
            <w:noWrap/>
            <w:vAlign w:val="center"/>
            <w:hideMark/>
          </w:tcPr>
          <w:p w14:paraId="0D7FF9DF" w14:textId="77777777" w:rsidR="00E06E15" w:rsidRPr="00E06E15" w:rsidRDefault="00E06E15" w:rsidP="00E06E15">
            <w:pPr>
              <w:rPr>
                <w:lang w:val="en-GB"/>
              </w:rPr>
            </w:pPr>
            <w:r w:rsidRPr="00E06E15">
              <w:rPr>
                <w:lang w:val="en-GB"/>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rPr>
            </w:pPr>
            <w:r w:rsidRPr="00E06E15">
              <w:rPr>
                <w:lang w:val="en-GB"/>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rPr>
            </w:pPr>
            <w:r w:rsidRPr="00E06E15">
              <w:rPr>
                <w:b/>
                <w:bCs/>
                <w:lang w:val="en-GB"/>
              </w:rPr>
              <w:lastRenderedPageBreak/>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rPr>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rPr>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rPr>
            </w:pPr>
            <w:r w:rsidRPr="00E06E15">
              <w:rPr>
                <w:lang w:val="en-GB"/>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rPr>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rPr>
            </w:pPr>
            <w:r w:rsidRPr="00E06E15">
              <w:rPr>
                <w:lang w:val="en-GB"/>
              </w:rPr>
              <w:t>142%</w:t>
            </w:r>
          </w:p>
        </w:tc>
      </w:tr>
    </w:tbl>
    <w:p w14:paraId="7B77D667" w14:textId="085A4491" w:rsidR="00E06E15" w:rsidRDefault="00E06E15" w:rsidP="00E06E15"/>
    <w:p w14:paraId="0A05241A" w14:textId="222F6D44" w:rsidR="00E06E15" w:rsidRDefault="00E06E15" w:rsidP="00E06E15">
      <w: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rPr>
            </w:pPr>
            <w:r w:rsidRPr="00E06E15">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rPr>
            </w:pPr>
            <w:r w:rsidRPr="00E06E15">
              <w:rPr>
                <w:b/>
                <w:bCs/>
                <w:lang w:val="en-GB"/>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rPr>
            </w:pPr>
            <w:r w:rsidRPr="00E06E15">
              <w:rPr>
                <w:lang w:val="en-GB"/>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rPr>
            </w:pPr>
            <w:r w:rsidRPr="00E06E15">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rPr>
            </w:pPr>
            <w:r w:rsidRPr="00E06E15">
              <w:rPr>
                <w:lang w:val="en-GB"/>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rPr>
            </w:pPr>
            <w:r w:rsidRPr="00E06E15">
              <w:rPr>
                <w:lang w:val="en-GB"/>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rPr>
            </w:pPr>
            <w:r w:rsidRPr="00E06E15">
              <w:rPr>
                <w:lang w:val="en-GB"/>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rPr>
            </w:pPr>
            <w:r w:rsidRPr="00E06E15">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rPr>
            </w:pPr>
            <w:r w:rsidRPr="00E06E15">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rPr>
            </w:pPr>
            <w:r w:rsidRPr="00E06E15">
              <w:rPr>
                <w:lang w:val="en-GB"/>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rPr>
            </w:pPr>
            <w:r w:rsidRPr="00E06E15">
              <w:rPr>
                <w:lang w:val="en-GB"/>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rPr>
            </w:pPr>
            <w:r w:rsidRPr="00E06E15">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rPr>
            </w:pPr>
            <w:r w:rsidRPr="00E06E15">
              <w:rPr>
                <w:lang w:val="en-GB"/>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rPr>
            </w:pPr>
            <w:r w:rsidRPr="00E06E15">
              <w:rPr>
                <w:lang w:val="en-GB"/>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rPr>
            </w:pPr>
            <w:r w:rsidRPr="00E06E15">
              <w:rPr>
                <w:lang w:val="en-GB"/>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rPr>
            </w:pPr>
            <w:r w:rsidRPr="00E06E15">
              <w:rPr>
                <w:b/>
                <w:bCs/>
                <w:lang w:val="en-GB"/>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rPr>
            </w:pPr>
            <w:r w:rsidRPr="00E06E15">
              <w:rPr>
                <w:b/>
                <w:bCs/>
                <w:lang w:val="en-GB"/>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rPr>
            </w:pPr>
            <w:r w:rsidRPr="00E06E15">
              <w:rPr>
                <w:b/>
                <w:bCs/>
                <w:lang w:val="en-GB"/>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rPr>
            </w:pPr>
            <w:r w:rsidRPr="00E06E15">
              <w:rPr>
                <w:lang w:val="en-GB"/>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rPr>
            </w:pPr>
            <w:r w:rsidRPr="00E06E15">
              <w:rPr>
                <w:lang w:val="en-GB"/>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rPr>
            </w:pPr>
            <w:r w:rsidRPr="00E06E15">
              <w:rPr>
                <w:lang w:val="en-GB"/>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rPr>
            </w:pPr>
            <w:r w:rsidRPr="00E06E15">
              <w:rPr>
                <w:lang w:val="en-GB"/>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rPr>
            </w:pPr>
            <w:r w:rsidRPr="00E06E15">
              <w:rPr>
                <w:lang w:val="en-GB"/>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rPr>
            </w:pPr>
            <w:r w:rsidRPr="00E06E15">
              <w:rPr>
                <w:lang w:val="en-GB"/>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rPr>
            </w:pPr>
          </w:p>
        </w:tc>
        <w:tc>
          <w:tcPr>
            <w:tcW w:w="907" w:type="dxa"/>
            <w:noWrap/>
            <w:vAlign w:val="bottom"/>
            <w:hideMark/>
          </w:tcPr>
          <w:p w14:paraId="138B28A6" w14:textId="77777777" w:rsidR="00E06E15" w:rsidRPr="006D76C2" w:rsidRDefault="00E06E15" w:rsidP="00E06E15"/>
        </w:tc>
        <w:tc>
          <w:tcPr>
            <w:tcW w:w="907" w:type="dxa"/>
            <w:noWrap/>
            <w:vAlign w:val="bottom"/>
            <w:hideMark/>
          </w:tcPr>
          <w:p w14:paraId="5CA32AC4" w14:textId="77777777" w:rsidR="00E06E15" w:rsidRPr="006D76C2" w:rsidRDefault="00E06E15" w:rsidP="00E06E15"/>
        </w:tc>
        <w:tc>
          <w:tcPr>
            <w:tcW w:w="907" w:type="dxa"/>
            <w:noWrap/>
            <w:vAlign w:val="bottom"/>
            <w:hideMark/>
          </w:tcPr>
          <w:p w14:paraId="7AAC7F76" w14:textId="77777777" w:rsidR="00E06E15" w:rsidRPr="006D76C2" w:rsidRDefault="00E06E15" w:rsidP="00E06E15"/>
        </w:tc>
        <w:tc>
          <w:tcPr>
            <w:tcW w:w="907" w:type="dxa"/>
            <w:noWrap/>
            <w:vAlign w:val="bottom"/>
            <w:hideMark/>
          </w:tcPr>
          <w:p w14:paraId="46A2BF0A" w14:textId="77777777" w:rsidR="00E06E15" w:rsidRPr="006D76C2" w:rsidRDefault="00E06E15" w:rsidP="00E06E15"/>
        </w:tc>
        <w:tc>
          <w:tcPr>
            <w:tcW w:w="907" w:type="dxa"/>
            <w:noWrap/>
            <w:vAlign w:val="bottom"/>
            <w:hideMark/>
          </w:tcPr>
          <w:p w14:paraId="6C87AF22" w14:textId="77777777" w:rsidR="00E06E15" w:rsidRPr="006D76C2" w:rsidRDefault="00E06E15" w:rsidP="00E06E15"/>
        </w:tc>
        <w:tc>
          <w:tcPr>
            <w:tcW w:w="907" w:type="dxa"/>
            <w:noWrap/>
            <w:vAlign w:val="bottom"/>
            <w:hideMark/>
          </w:tcPr>
          <w:p w14:paraId="2C5696A7" w14:textId="77777777" w:rsidR="00E06E15" w:rsidRPr="006D76C2" w:rsidRDefault="00E06E15" w:rsidP="00E06E15"/>
        </w:tc>
        <w:tc>
          <w:tcPr>
            <w:tcW w:w="907" w:type="dxa"/>
            <w:noWrap/>
            <w:vAlign w:val="bottom"/>
            <w:hideMark/>
          </w:tcPr>
          <w:p w14:paraId="10DE3C58" w14:textId="77777777" w:rsidR="00E06E15" w:rsidRPr="006D76C2" w:rsidRDefault="00E06E15" w:rsidP="00E06E15"/>
        </w:tc>
        <w:tc>
          <w:tcPr>
            <w:tcW w:w="907" w:type="dxa"/>
            <w:noWrap/>
            <w:vAlign w:val="bottom"/>
            <w:hideMark/>
          </w:tcPr>
          <w:p w14:paraId="38BDADDF" w14:textId="77777777" w:rsidR="00E06E15" w:rsidRPr="006D76C2" w:rsidRDefault="00E06E15" w:rsidP="00E06E15"/>
        </w:tc>
        <w:tc>
          <w:tcPr>
            <w:tcW w:w="907" w:type="dxa"/>
            <w:noWrap/>
            <w:vAlign w:val="bottom"/>
            <w:hideMark/>
          </w:tcPr>
          <w:p w14:paraId="5FC41CCD" w14:textId="77777777" w:rsidR="00E06E15" w:rsidRPr="006D76C2" w:rsidRDefault="00E06E15" w:rsidP="00E06E15"/>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rPr>
            </w:pPr>
            <w:r w:rsidRPr="00E06E15">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rPr>
            </w:pPr>
            <w:r w:rsidRPr="00E06E15">
              <w:rPr>
                <w:b/>
                <w:bCs/>
                <w:lang w:val="en-GB"/>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rPr>
            </w:pPr>
            <w:r w:rsidRPr="00E06E15">
              <w:rPr>
                <w:lang w:val="en-GB"/>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rPr>
            </w:pPr>
            <w:r w:rsidRPr="00E06E15">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rPr>
            </w:pPr>
            <w:r w:rsidRPr="00E06E15">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rPr>
            </w:pPr>
            <w:r w:rsidRPr="00E06E15">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rPr>
            </w:pPr>
            <w:r w:rsidRPr="00E06E15">
              <w:rPr>
                <w:lang w:val="en-GB"/>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rPr>
            </w:pPr>
            <w:r w:rsidRPr="00E06E15">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rPr>
            </w:pPr>
            <w:r w:rsidRPr="00E06E15">
              <w:rPr>
                <w:lang w:val="en-GB"/>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rPr>
            </w:pPr>
            <w:r w:rsidRPr="00E06E15">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rPr>
            </w:pPr>
            <w:r w:rsidRPr="00E06E15">
              <w:rPr>
                <w:lang w:val="en-GB"/>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rPr>
            </w:pPr>
            <w:r w:rsidRPr="00E06E15">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rPr>
            </w:pPr>
            <w:r w:rsidRPr="00E06E15">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rPr>
            </w:pPr>
            <w:r w:rsidRPr="00E06E15">
              <w:rPr>
                <w:lang w:val="en-GB"/>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rPr>
            </w:pPr>
            <w:r w:rsidRPr="00E06E15">
              <w:rPr>
                <w:lang w:val="en-GB"/>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rPr>
            </w:pPr>
            <w:r w:rsidRPr="00E06E15">
              <w:rPr>
                <w:lang w:val="en-GB"/>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rPr>
            </w:pPr>
            <w:r w:rsidRPr="00E06E15">
              <w:rPr>
                <w:lang w:val="en-GB"/>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rPr>
            </w:pPr>
            <w:r w:rsidRPr="00E06E15">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rPr>
            </w:pPr>
            <w:r w:rsidRPr="00E06E15">
              <w:rPr>
                <w:b/>
                <w:bCs/>
                <w:lang w:val="en-GB"/>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rPr>
            </w:pPr>
            <w:r w:rsidRPr="00E06E15">
              <w:rPr>
                <w:b/>
                <w:bCs/>
                <w:lang w:val="en-GB"/>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rPr>
            </w:pPr>
            <w:r w:rsidRPr="00E06E15">
              <w:rPr>
                <w:b/>
                <w:bCs/>
                <w:lang w:val="en-GB"/>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rPr>
            </w:pPr>
            <w:r w:rsidRPr="00E06E15">
              <w:rPr>
                <w:b/>
                <w:bCs/>
                <w:lang w:val="en-GB"/>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rPr>
            </w:pPr>
            <w:r w:rsidRPr="00E06E15">
              <w:rPr>
                <w:lang w:val="en-GB"/>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rPr>
            </w:pPr>
            <w:r w:rsidRPr="00E06E15">
              <w:rPr>
                <w:lang w:val="en-GB"/>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rPr>
            </w:pPr>
            <w:r w:rsidRPr="00E06E15">
              <w:rPr>
                <w:lang w:val="en-GB"/>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rPr>
            </w:pPr>
            <w:r w:rsidRPr="00E06E15">
              <w:rPr>
                <w:lang w:val="en-GB"/>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rPr>
            </w:pPr>
            <w:r w:rsidRPr="00E06E15">
              <w:rPr>
                <w:lang w:val="en-GB"/>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rPr>
            </w:pPr>
            <w:r w:rsidRPr="00E06E15">
              <w:rPr>
                <w:lang w:val="en-GB"/>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rPr>
            </w:pPr>
          </w:p>
        </w:tc>
        <w:tc>
          <w:tcPr>
            <w:tcW w:w="907" w:type="dxa"/>
            <w:noWrap/>
            <w:vAlign w:val="bottom"/>
            <w:hideMark/>
          </w:tcPr>
          <w:p w14:paraId="46038E52" w14:textId="77777777" w:rsidR="00E06E15" w:rsidRPr="006D76C2" w:rsidRDefault="00E06E15" w:rsidP="00E06E15"/>
        </w:tc>
        <w:tc>
          <w:tcPr>
            <w:tcW w:w="907" w:type="dxa"/>
            <w:noWrap/>
            <w:vAlign w:val="bottom"/>
            <w:hideMark/>
          </w:tcPr>
          <w:p w14:paraId="1177B97B" w14:textId="77777777" w:rsidR="00E06E15" w:rsidRPr="006D76C2" w:rsidRDefault="00E06E15" w:rsidP="00E06E15"/>
        </w:tc>
        <w:tc>
          <w:tcPr>
            <w:tcW w:w="907" w:type="dxa"/>
            <w:noWrap/>
            <w:vAlign w:val="bottom"/>
            <w:hideMark/>
          </w:tcPr>
          <w:p w14:paraId="3913676B" w14:textId="77777777" w:rsidR="00E06E15" w:rsidRPr="006D76C2" w:rsidRDefault="00E06E15" w:rsidP="00E06E15"/>
        </w:tc>
        <w:tc>
          <w:tcPr>
            <w:tcW w:w="907" w:type="dxa"/>
            <w:noWrap/>
            <w:vAlign w:val="bottom"/>
            <w:hideMark/>
          </w:tcPr>
          <w:p w14:paraId="38735581" w14:textId="77777777" w:rsidR="00E06E15" w:rsidRPr="006D76C2" w:rsidRDefault="00E06E15" w:rsidP="00E06E15"/>
        </w:tc>
        <w:tc>
          <w:tcPr>
            <w:tcW w:w="907" w:type="dxa"/>
            <w:noWrap/>
            <w:vAlign w:val="bottom"/>
            <w:hideMark/>
          </w:tcPr>
          <w:p w14:paraId="3BA40357" w14:textId="77777777" w:rsidR="00E06E15" w:rsidRPr="006D76C2" w:rsidRDefault="00E06E15" w:rsidP="00E06E15"/>
        </w:tc>
        <w:tc>
          <w:tcPr>
            <w:tcW w:w="907" w:type="dxa"/>
            <w:noWrap/>
            <w:vAlign w:val="bottom"/>
            <w:hideMark/>
          </w:tcPr>
          <w:p w14:paraId="1E20F367" w14:textId="77777777" w:rsidR="00E06E15" w:rsidRPr="006D76C2" w:rsidRDefault="00E06E15" w:rsidP="00E06E15"/>
        </w:tc>
        <w:tc>
          <w:tcPr>
            <w:tcW w:w="907" w:type="dxa"/>
            <w:noWrap/>
            <w:vAlign w:val="bottom"/>
            <w:hideMark/>
          </w:tcPr>
          <w:p w14:paraId="7126853D" w14:textId="77777777" w:rsidR="00E06E15" w:rsidRPr="006D76C2" w:rsidRDefault="00E06E15" w:rsidP="00E06E15"/>
        </w:tc>
        <w:tc>
          <w:tcPr>
            <w:tcW w:w="907" w:type="dxa"/>
            <w:noWrap/>
            <w:vAlign w:val="bottom"/>
            <w:hideMark/>
          </w:tcPr>
          <w:p w14:paraId="6DD278A8" w14:textId="77777777" w:rsidR="00E06E15" w:rsidRPr="006D76C2" w:rsidRDefault="00E06E15" w:rsidP="00E06E15"/>
        </w:tc>
        <w:tc>
          <w:tcPr>
            <w:tcW w:w="907" w:type="dxa"/>
            <w:noWrap/>
            <w:vAlign w:val="bottom"/>
            <w:hideMark/>
          </w:tcPr>
          <w:p w14:paraId="3E6BBCD8" w14:textId="77777777" w:rsidR="00E06E15" w:rsidRPr="006D76C2" w:rsidRDefault="00E06E15" w:rsidP="00E06E15"/>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rPr>
            </w:pPr>
            <w:r w:rsidRPr="00E06E15">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rPr>
            </w:pPr>
            <w:r w:rsidRPr="00E06E15">
              <w:rPr>
                <w:b/>
                <w:bCs/>
                <w:lang w:val="en-GB"/>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rPr>
            </w:pPr>
            <w:r w:rsidRPr="00E06E15">
              <w:rPr>
                <w:lang w:val="en-GB"/>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rPr>
            </w:pPr>
            <w:r w:rsidRPr="00E06E15">
              <w:rPr>
                <w:lang w:val="en-GB"/>
              </w:rPr>
              <w:lastRenderedPageBreak/>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rPr>
            </w:pPr>
            <w:r w:rsidRPr="00E06E15">
              <w:rPr>
                <w:lang w:val="en-GB"/>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rPr>
            </w:pPr>
            <w:r w:rsidRPr="00E06E15">
              <w:rPr>
                <w:lang w:val="en-GB"/>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rPr>
            </w:pPr>
            <w:r w:rsidRPr="00E06E15">
              <w:rPr>
                <w:lang w:val="en-GB"/>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rPr>
            </w:pPr>
            <w:r w:rsidRPr="00E06E15">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rPr>
            </w:pPr>
            <w:r w:rsidRPr="00E06E15">
              <w:rPr>
                <w:lang w:val="en-GB"/>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rPr>
            </w:pPr>
            <w:r w:rsidRPr="00E06E15">
              <w:rPr>
                <w:lang w:val="en-GB"/>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rPr>
            </w:pPr>
            <w:r w:rsidRPr="00E06E15">
              <w:rPr>
                <w:lang w:val="en-GB"/>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rPr>
            </w:pPr>
            <w:r w:rsidRPr="00E06E15">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rPr>
            </w:pPr>
            <w:r w:rsidRPr="00E06E15">
              <w:rPr>
                <w:b/>
                <w:bCs/>
                <w:lang w:val="en-GB"/>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rPr>
            </w:pPr>
            <w:r w:rsidRPr="00E06E15">
              <w:rPr>
                <w:b/>
                <w:bCs/>
                <w:lang w:val="en-GB"/>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rPr>
            </w:pPr>
            <w:r w:rsidRPr="00E06E15">
              <w:rPr>
                <w:b/>
                <w:bCs/>
                <w:lang w:val="en-GB"/>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rPr>
            </w:pPr>
            <w:r w:rsidRPr="00E06E15">
              <w:rPr>
                <w:lang w:val="en-GB"/>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rPr>
            </w:pPr>
            <w:r w:rsidRPr="00E06E15">
              <w:rPr>
                <w:lang w:val="en-GB"/>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rPr>
            </w:pPr>
            <w:r w:rsidRPr="00E06E15">
              <w:rPr>
                <w:lang w:val="en-GB"/>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rPr>
            </w:pPr>
            <w:r w:rsidRPr="00E06E15">
              <w:rPr>
                <w:lang w:val="en-GB"/>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rPr>
            </w:pPr>
            <w:r w:rsidRPr="00E06E15">
              <w:rPr>
                <w:lang w:val="en-GB"/>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rPr>
            </w:pPr>
            <w:r w:rsidRPr="00E06E15">
              <w:rPr>
                <w:lang w:val="en-GB"/>
              </w:rPr>
              <w:t>152%</w:t>
            </w:r>
          </w:p>
        </w:tc>
      </w:tr>
    </w:tbl>
    <w:p w14:paraId="107F8B91" w14:textId="0FE83416" w:rsidR="00E06E15" w:rsidRDefault="00E06E15" w:rsidP="00E06E15"/>
    <w:p w14:paraId="3D75331F" w14:textId="3BBB22E9" w:rsidR="00E06E15" w:rsidRDefault="00E06E15" w:rsidP="00E06E15">
      <w:r>
        <w:t>VTM CE anchor versus HM16.23</w:t>
      </w:r>
    </w:p>
    <w:p w14:paraId="5436FF82" w14:textId="77777777" w:rsidR="00E06E15" w:rsidRDefault="00E06E15" w:rsidP="00E06E15">
      <w:r>
        <w:t>The VTM CE anchor consisted of VTM12.0 with the RRC and TSRC rice coding fixes in the initial versions of CE-1.1 and CE-2.1 respectively.</w:t>
      </w:r>
    </w:p>
    <w:p w14:paraId="5A22DB00" w14:textId="7DAAB773"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rPr>
            </w:pPr>
            <w:r w:rsidRPr="00E06E15">
              <w:rPr>
                <w:lang w:val="en-GB"/>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6D6E8795"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44545F42"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73D731D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rPr>
            </w:pPr>
            <w:r w:rsidRPr="00E06E15">
              <w:rPr>
                <w:b/>
                <w:bCs/>
                <w:lang w:val="en-GB"/>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rPr>
            </w:pPr>
            <w:r w:rsidRPr="00E06E15">
              <w:rPr>
                <w:lang w:val="en-GB"/>
              </w:rPr>
              <w:t>-5.82%</w:t>
            </w:r>
          </w:p>
        </w:tc>
        <w:tc>
          <w:tcPr>
            <w:tcW w:w="891" w:type="dxa"/>
            <w:shd w:val="clear" w:color="auto" w:fill="CCFFCC"/>
            <w:noWrap/>
            <w:vAlign w:val="center"/>
            <w:hideMark/>
          </w:tcPr>
          <w:p w14:paraId="3893DE2B" w14:textId="77777777" w:rsidR="00E06E15" w:rsidRPr="00E06E15" w:rsidRDefault="00E06E15" w:rsidP="00E06E15">
            <w:pPr>
              <w:rPr>
                <w:lang w:val="en-GB"/>
              </w:rPr>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rPr>
            </w:pPr>
            <w:r w:rsidRPr="00E06E15">
              <w:rPr>
                <w:lang w:val="en-GB"/>
              </w:rPr>
              <w:t>-7.13%</w:t>
            </w:r>
          </w:p>
        </w:tc>
        <w:tc>
          <w:tcPr>
            <w:tcW w:w="891" w:type="dxa"/>
            <w:noWrap/>
            <w:vAlign w:val="center"/>
            <w:hideMark/>
          </w:tcPr>
          <w:p w14:paraId="08D47B70" w14:textId="77777777" w:rsidR="00E06E15" w:rsidRPr="00E06E15" w:rsidRDefault="00E06E15" w:rsidP="00E06E15">
            <w:pPr>
              <w:rPr>
                <w:lang w:val="en-GB"/>
              </w:rPr>
            </w:pPr>
            <w:r w:rsidRPr="00E06E15">
              <w:rPr>
                <w:lang w:val="en-GB"/>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rPr>
            </w:pPr>
            <w:r w:rsidRPr="00E06E15">
              <w:rPr>
                <w:lang w:val="en-GB"/>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rPr>
            </w:pPr>
            <w:r w:rsidRPr="00E06E15">
              <w:rPr>
                <w:lang w:val="en-GB"/>
              </w:rPr>
              <w:t>-8.66%</w:t>
            </w:r>
          </w:p>
        </w:tc>
        <w:tc>
          <w:tcPr>
            <w:tcW w:w="891" w:type="dxa"/>
            <w:shd w:val="clear" w:color="auto" w:fill="CCFFCC"/>
            <w:noWrap/>
            <w:vAlign w:val="center"/>
            <w:hideMark/>
          </w:tcPr>
          <w:p w14:paraId="4F4F9264" w14:textId="77777777" w:rsidR="00E06E15" w:rsidRPr="00E06E15" w:rsidRDefault="00E06E15" w:rsidP="00E06E15">
            <w:pPr>
              <w:rPr>
                <w:lang w:val="en-GB"/>
              </w:rPr>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rPr>
            </w:pPr>
            <w:r w:rsidRPr="00E06E15">
              <w:rPr>
                <w:lang w:val="en-GB"/>
              </w:rPr>
              <w:t>-13.32%</w:t>
            </w:r>
          </w:p>
        </w:tc>
        <w:tc>
          <w:tcPr>
            <w:tcW w:w="891" w:type="dxa"/>
            <w:noWrap/>
            <w:vAlign w:val="center"/>
            <w:hideMark/>
          </w:tcPr>
          <w:p w14:paraId="0BB2BB35" w14:textId="77777777" w:rsidR="00E06E15" w:rsidRPr="00E06E15" w:rsidRDefault="00E06E15" w:rsidP="00E06E15">
            <w:pPr>
              <w:rPr>
                <w:lang w:val="en-GB"/>
              </w:rPr>
            </w:pPr>
            <w:r w:rsidRPr="00E06E15">
              <w:rPr>
                <w:lang w:val="en-GB"/>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rPr>
            </w:pPr>
            <w:r w:rsidRPr="00E06E15">
              <w:rPr>
                <w:lang w:val="en-GB"/>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rPr>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rPr>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rPr>
            </w:pPr>
            <w:r w:rsidRPr="00E06E15">
              <w:rPr>
                <w:lang w:val="en-GB"/>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rPr>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rPr>
            </w:pPr>
            <w:r w:rsidRPr="00E06E15">
              <w:rPr>
                <w:lang w:val="en-GB"/>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rPr>
            </w:pPr>
          </w:p>
        </w:tc>
        <w:tc>
          <w:tcPr>
            <w:tcW w:w="891" w:type="dxa"/>
            <w:noWrap/>
            <w:vAlign w:val="center"/>
            <w:hideMark/>
          </w:tcPr>
          <w:p w14:paraId="5B6EC28D" w14:textId="77777777" w:rsidR="00E06E15" w:rsidRPr="006D76C2" w:rsidRDefault="00E06E15" w:rsidP="00E06E15"/>
        </w:tc>
        <w:tc>
          <w:tcPr>
            <w:tcW w:w="891" w:type="dxa"/>
            <w:noWrap/>
            <w:vAlign w:val="center"/>
            <w:hideMark/>
          </w:tcPr>
          <w:p w14:paraId="432A8BB1" w14:textId="77777777" w:rsidR="00E06E15" w:rsidRPr="006D76C2" w:rsidRDefault="00E06E15" w:rsidP="00E06E15"/>
        </w:tc>
        <w:tc>
          <w:tcPr>
            <w:tcW w:w="1209" w:type="dxa"/>
            <w:noWrap/>
            <w:vAlign w:val="center"/>
            <w:hideMark/>
          </w:tcPr>
          <w:p w14:paraId="523DD16D" w14:textId="77777777" w:rsidR="00E06E15" w:rsidRPr="006D76C2" w:rsidRDefault="00E06E15" w:rsidP="00E06E15"/>
        </w:tc>
        <w:tc>
          <w:tcPr>
            <w:tcW w:w="891" w:type="dxa"/>
            <w:noWrap/>
            <w:vAlign w:val="center"/>
            <w:hideMark/>
          </w:tcPr>
          <w:p w14:paraId="2898316B" w14:textId="77777777" w:rsidR="00E06E15" w:rsidRPr="006D76C2" w:rsidRDefault="00E06E15" w:rsidP="00E06E15"/>
        </w:tc>
        <w:tc>
          <w:tcPr>
            <w:tcW w:w="891" w:type="dxa"/>
            <w:noWrap/>
            <w:vAlign w:val="center"/>
            <w:hideMark/>
          </w:tcPr>
          <w:p w14:paraId="71ACA225" w14:textId="77777777" w:rsidR="00E06E15" w:rsidRPr="006D76C2" w:rsidRDefault="00E06E15" w:rsidP="00E06E15"/>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rPr>
            </w:pPr>
            <w:r w:rsidRPr="00E06E15">
              <w:rPr>
                <w:lang w:val="en-GB"/>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1A5428DD"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9B05C9C"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DDD9A98"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rPr>
            </w:pPr>
            <w:r w:rsidRPr="00E06E15">
              <w:rPr>
                <w:b/>
                <w:bCs/>
                <w:lang w:val="en-GB"/>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rPr>
            </w:pPr>
            <w:r w:rsidRPr="00E06E15">
              <w:rPr>
                <w:lang w:val="en-GB"/>
              </w:rPr>
              <w:t>-6.06%</w:t>
            </w:r>
          </w:p>
        </w:tc>
        <w:tc>
          <w:tcPr>
            <w:tcW w:w="891" w:type="dxa"/>
            <w:shd w:val="clear" w:color="auto" w:fill="CCFFCC"/>
            <w:noWrap/>
            <w:vAlign w:val="center"/>
            <w:hideMark/>
          </w:tcPr>
          <w:p w14:paraId="45B28208" w14:textId="77777777" w:rsidR="00E06E15" w:rsidRPr="00E06E15" w:rsidRDefault="00E06E15" w:rsidP="00E06E15">
            <w:pPr>
              <w:rPr>
                <w:lang w:val="en-GB"/>
              </w:rPr>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rPr>
            </w:pPr>
            <w:r w:rsidRPr="00E06E15">
              <w:rPr>
                <w:lang w:val="en-GB"/>
              </w:rPr>
              <w:t>-5.79%</w:t>
            </w:r>
          </w:p>
        </w:tc>
        <w:tc>
          <w:tcPr>
            <w:tcW w:w="891" w:type="dxa"/>
            <w:noWrap/>
            <w:vAlign w:val="center"/>
            <w:hideMark/>
          </w:tcPr>
          <w:p w14:paraId="03791E3B" w14:textId="77777777" w:rsidR="00E06E15" w:rsidRPr="00E06E15" w:rsidRDefault="00E06E15" w:rsidP="00E06E15">
            <w:pPr>
              <w:rPr>
                <w:lang w:val="en-GB"/>
              </w:rPr>
            </w:pPr>
            <w:r w:rsidRPr="00E06E15">
              <w:rPr>
                <w:lang w:val="en-GB"/>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rPr>
            </w:pPr>
            <w:r w:rsidRPr="00E06E15">
              <w:rPr>
                <w:lang w:val="en-GB"/>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rPr>
            </w:pPr>
            <w:r w:rsidRPr="00E06E15">
              <w:rPr>
                <w:lang w:val="en-GB"/>
              </w:rPr>
              <w:t>-7.30%</w:t>
            </w:r>
          </w:p>
        </w:tc>
        <w:tc>
          <w:tcPr>
            <w:tcW w:w="891" w:type="dxa"/>
            <w:shd w:val="clear" w:color="auto" w:fill="CCFFCC"/>
            <w:noWrap/>
            <w:vAlign w:val="center"/>
            <w:hideMark/>
          </w:tcPr>
          <w:p w14:paraId="03A3130C" w14:textId="77777777" w:rsidR="00E06E15" w:rsidRPr="00E06E15" w:rsidRDefault="00E06E15" w:rsidP="00E06E15">
            <w:pPr>
              <w:rPr>
                <w:lang w:val="en-GB"/>
              </w:rPr>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rPr>
            </w:pPr>
            <w:r w:rsidRPr="00E06E15">
              <w:rPr>
                <w:lang w:val="en-GB"/>
              </w:rPr>
              <w:t>-11.86%</w:t>
            </w:r>
          </w:p>
        </w:tc>
        <w:tc>
          <w:tcPr>
            <w:tcW w:w="891" w:type="dxa"/>
            <w:noWrap/>
            <w:vAlign w:val="center"/>
            <w:hideMark/>
          </w:tcPr>
          <w:p w14:paraId="0302D56D" w14:textId="77777777" w:rsidR="00E06E15" w:rsidRPr="00E06E15" w:rsidRDefault="00E06E15" w:rsidP="00E06E15">
            <w:pPr>
              <w:rPr>
                <w:lang w:val="en-GB"/>
              </w:rPr>
            </w:pPr>
            <w:r w:rsidRPr="00E06E15">
              <w:rPr>
                <w:lang w:val="en-GB"/>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rPr>
            </w:pPr>
            <w:r w:rsidRPr="00E06E15">
              <w:rPr>
                <w:lang w:val="en-GB"/>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rPr>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rPr>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rPr>
            </w:pPr>
            <w:r w:rsidRPr="00E06E15">
              <w:rPr>
                <w:lang w:val="en-GB"/>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rPr>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rPr>
            </w:pPr>
            <w:r w:rsidRPr="00E06E15">
              <w:rPr>
                <w:lang w:val="en-GB"/>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rPr>
            </w:pPr>
          </w:p>
        </w:tc>
        <w:tc>
          <w:tcPr>
            <w:tcW w:w="891" w:type="dxa"/>
            <w:noWrap/>
            <w:vAlign w:val="bottom"/>
            <w:hideMark/>
          </w:tcPr>
          <w:p w14:paraId="7CB42CAF" w14:textId="77777777" w:rsidR="00E06E15" w:rsidRPr="006D76C2" w:rsidRDefault="00E06E15" w:rsidP="00E06E15"/>
        </w:tc>
        <w:tc>
          <w:tcPr>
            <w:tcW w:w="891" w:type="dxa"/>
            <w:noWrap/>
            <w:vAlign w:val="bottom"/>
            <w:hideMark/>
          </w:tcPr>
          <w:p w14:paraId="27234105" w14:textId="77777777" w:rsidR="00E06E15" w:rsidRPr="006D76C2" w:rsidRDefault="00E06E15" w:rsidP="00E06E15"/>
        </w:tc>
        <w:tc>
          <w:tcPr>
            <w:tcW w:w="1209" w:type="dxa"/>
            <w:noWrap/>
            <w:vAlign w:val="bottom"/>
            <w:hideMark/>
          </w:tcPr>
          <w:p w14:paraId="0E8211A5" w14:textId="77777777" w:rsidR="00E06E15" w:rsidRPr="006D76C2" w:rsidRDefault="00E06E15" w:rsidP="00E06E15"/>
        </w:tc>
        <w:tc>
          <w:tcPr>
            <w:tcW w:w="891" w:type="dxa"/>
            <w:noWrap/>
            <w:vAlign w:val="bottom"/>
            <w:hideMark/>
          </w:tcPr>
          <w:p w14:paraId="2EEB9C97" w14:textId="77777777" w:rsidR="00E06E15" w:rsidRPr="006D76C2" w:rsidRDefault="00E06E15" w:rsidP="00E06E15"/>
        </w:tc>
        <w:tc>
          <w:tcPr>
            <w:tcW w:w="891" w:type="dxa"/>
            <w:noWrap/>
            <w:vAlign w:val="bottom"/>
            <w:hideMark/>
          </w:tcPr>
          <w:p w14:paraId="1FE328CB" w14:textId="77777777" w:rsidR="00E06E15" w:rsidRPr="006D76C2" w:rsidRDefault="00E06E15" w:rsidP="00E06E15"/>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rPr>
            </w:pPr>
            <w:r w:rsidRPr="00E06E15">
              <w:rPr>
                <w:lang w:val="en-GB"/>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40C365F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32B6669"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3048E07"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rPr>
            </w:pPr>
            <w:r w:rsidRPr="00E06E15">
              <w:rPr>
                <w:b/>
                <w:bCs/>
                <w:lang w:val="en-GB"/>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rPr>
            </w:pPr>
            <w:r w:rsidRPr="00E06E15">
              <w:rPr>
                <w:lang w:val="en-GB"/>
              </w:rPr>
              <w:t>-6.26%</w:t>
            </w:r>
          </w:p>
        </w:tc>
        <w:tc>
          <w:tcPr>
            <w:tcW w:w="891" w:type="dxa"/>
            <w:shd w:val="clear" w:color="auto" w:fill="CCFFCC"/>
            <w:noWrap/>
            <w:vAlign w:val="center"/>
            <w:hideMark/>
          </w:tcPr>
          <w:p w14:paraId="7C8E7751" w14:textId="77777777" w:rsidR="00E06E15" w:rsidRPr="00E06E15" w:rsidRDefault="00E06E15" w:rsidP="00E06E15">
            <w:pPr>
              <w:rPr>
                <w:lang w:val="en-GB"/>
              </w:rPr>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rPr>
            </w:pPr>
            <w:r w:rsidRPr="00E06E15">
              <w:rPr>
                <w:lang w:val="en-GB"/>
              </w:rPr>
              <w:t>-5.69%</w:t>
            </w:r>
          </w:p>
        </w:tc>
        <w:tc>
          <w:tcPr>
            <w:tcW w:w="891" w:type="dxa"/>
            <w:noWrap/>
            <w:vAlign w:val="center"/>
            <w:hideMark/>
          </w:tcPr>
          <w:p w14:paraId="715196AE" w14:textId="77777777" w:rsidR="00E06E15" w:rsidRPr="00E06E15" w:rsidRDefault="00E06E15" w:rsidP="00E06E15">
            <w:pPr>
              <w:rPr>
                <w:lang w:val="en-GB"/>
              </w:rPr>
            </w:pPr>
            <w:r w:rsidRPr="00E06E15">
              <w:rPr>
                <w:lang w:val="en-GB"/>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rPr>
            </w:pPr>
            <w:r w:rsidRPr="00E06E15">
              <w:rPr>
                <w:lang w:val="en-GB"/>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rPr>
            </w:pPr>
            <w:r w:rsidRPr="00E06E15">
              <w:rPr>
                <w:lang w:val="en-GB"/>
              </w:rPr>
              <w:lastRenderedPageBreak/>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rPr>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rPr>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rPr>
            </w:pPr>
            <w:r w:rsidRPr="00E06E15">
              <w:rPr>
                <w:lang w:val="en-GB"/>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rPr>
            </w:pPr>
            <w:r w:rsidRPr="00E06E15">
              <w:rPr>
                <w:lang w:val="en-GB"/>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rPr>
            </w:pPr>
            <w:r w:rsidRPr="00E06E15">
              <w:rPr>
                <w:lang w:val="en-GB"/>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rPr>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rPr>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rPr>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rPr>
            </w:pPr>
            <w:r w:rsidRPr="00E06E15">
              <w:rPr>
                <w:lang w:val="en-GB"/>
              </w:rPr>
              <w:t>164%</w:t>
            </w:r>
          </w:p>
        </w:tc>
      </w:tr>
    </w:tbl>
    <w:p w14:paraId="44FEA1B7" w14:textId="77777777" w:rsidR="00E06E15" w:rsidRPr="00E06E15" w:rsidRDefault="00E06E15" w:rsidP="00E06E15"/>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rPr>
            </w:pPr>
            <w:r w:rsidRPr="00E06E15">
              <w:rPr>
                <w:lang w:val="en-GB"/>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57D1B1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1B852FE1"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F8A7B24"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rPr>
            </w:pPr>
            <w:r w:rsidRPr="00E06E15">
              <w:rPr>
                <w:b/>
                <w:bCs/>
                <w:lang w:val="en-GB"/>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rPr>
            </w:pPr>
            <w:r w:rsidRPr="00E06E15">
              <w:rPr>
                <w:lang w:val="en-GB"/>
              </w:rPr>
              <w:t>-3.75%</w:t>
            </w:r>
          </w:p>
        </w:tc>
        <w:tc>
          <w:tcPr>
            <w:tcW w:w="900" w:type="dxa"/>
            <w:shd w:val="clear" w:color="auto" w:fill="CCFFCC"/>
            <w:noWrap/>
            <w:vAlign w:val="center"/>
            <w:hideMark/>
          </w:tcPr>
          <w:p w14:paraId="59EF165D" w14:textId="77777777" w:rsidR="00E06E15" w:rsidRPr="00E06E15" w:rsidRDefault="00E06E15" w:rsidP="00E06E15">
            <w:pPr>
              <w:rPr>
                <w:lang w:val="en-GB"/>
              </w:rPr>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rPr>
            </w:pPr>
            <w:r w:rsidRPr="00E06E15">
              <w:rPr>
                <w:lang w:val="en-GB"/>
              </w:rPr>
              <w:t>-5.96%</w:t>
            </w:r>
          </w:p>
        </w:tc>
        <w:tc>
          <w:tcPr>
            <w:tcW w:w="900" w:type="dxa"/>
            <w:noWrap/>
            <w:vAlign w:val="center"/>
            <w:hideMark/>
          </w:tcPr>
          <w:p w14:paraId="7C4C6183" w14:textId="77777777" w:rsidR="00E06E15" w:rsidRPr="00E06E15" w:rsidRDefault="00E06E15" w:rsidP="00E06E15">
            <w:pPr>
              <w:rPr>
                <w:lang w:val="en-GB"/>
              </w:rPr>
            </w:pPr>
            <w:r w:rsidRPr="00E06E15">
              <w:rPr>
                <w:lang w:val="en-GB"/>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rPr>
            </w:pPr>
            <w:r w:rsidRPr="00E06E15">
              <w:rPr>
                <w:lang w:val="en-GB"/>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rPr>
            </w:pPr>
            <w:r w:rsidRPr="00E06E15">
              <w:rPr>
                <w:lang w:val="en-GB"/>
              </w:rPr>
              <w:t>-4.44%</w:t>
            </w:r>
          </w:p>
        </w:tc>
        <w:tc>
          <w:tcPr>
            <w:tcW w:w="900" w:type="dxa"/>
            <w:shd w:val="clear" w:color="auto" w:fill="CCFFCC"/>
            <w:noWrap/>
            <w:vAlign w:val="center"/>
            <w:hideMark/>
          </w:tcPr>
          <w:p w14:paraId="167B16B7" w14:textId="77777777" w:rsidR="00E06E15" w:rsidRPr="00E06E15" w:rsidRDefault="00E06E15" w:rsidP="00E06E15">
            <w:pPr>
              <w:rPr>
                <w:lang w:val="en-GB"/>
              </w:rPr>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rPr>
            </w:pPr>
            <w:r w:rsidRPr="00E06E15">
              <w:rPr>
                <w:lang w:val="en-GB"/>
              </w:rPr>
              <w:t>-7.10%</w:t>
            </w:r>
          </w:p>
        </w:tc>
        <w:tc>
          <w:tcPr>
            <w:tcW w:w="900" w:type="dxa"/>
            <w:noWrap/>
            <w:vAlign w:val="center"/>
            <w:hideMark/>
          </w:tcPr>
          <w:p w14:paraId="5ECADFF5" w14:textId="77777777" w:rsidR="00E06E15" w:rsidRPr="00E06E15" w:rsidRDefault="00E06E15" w:rsidP="00E06E15">
            <w:pPr>
              <w:rPr>
                <w:lang w:val="en-GB"/>
              </w:rPr>
            </w:pPr>
            <w:r w:rsidRPr="00E06E15">
              <w:rPr>
                <w:lang w:val="en-GB"/>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rPr>
            </w:pPr>
            <w:r w:rsidRPr="00E06E15">
              <w:rPr>
                <w:lang w:val="en-GB"/>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rPr>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rPr>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rPr>
            </w:pPr>
            <w:r w:rsidRPr="00E06E15">
              <w:rPr>
                <w:lang w:val="en-GB"/>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rPr>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rPr>
            </w:pPr>
            <w:r w:rsidRPr="00E06E15">
              <w:rPr>
                <w:lang w:val="en-GB"/>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rPr>
            </w:pPr>
          </w:p>
        </w:tc>
        <w:tc>
          <w:tcPr>
            <w:tcW w:w="900" w:type="dxa"/>
            <w:noWrap/>
            <w:vAlign w:val="center"/>
            <w:hideMark/>
          </w:tcPr>
          <w:p w14:paraId="6D7271DA" w14:textId="77777777" w:rsidR="00E06E15" w:rsidRPr="006D76C2" w:rsidRDefault="00E06E15" w:rsidP="00E06E15"/>
        </w:tc>
        <w:tc>
          <w:tcPr>
            <w:tcW w:w="900" w:type="dxa"/>
            <w:noWrap/>
            <w:vAlign w:val="center"/>
            <w:hideMark/>
          </w:tcPr>
          <w:p w14:paraId="5A86BAF2" w14:textId="77777777" w:rsidR="00E06E15" w:rsidRPr="006D76C2" w:rsidRDefault="00E06E15" w:rsidP="00E06E15"/>
        </w:tc>
        <w:tc>
          <w:tcPr>
            <w:tcW w:w="1221" w:type="dxa"/>
            <w:noWrap/>
            <w:vAlign w:val="center"/>
            <w:hideMark/>
          </w:tcPr>
          <w:p w14:paraId="7DBEAE67" w14:textId="77777777" w:rsidR="00E06E15" w:rsidRPr="006D76C2" w:rsidRDefault="00E06E15" w:rsidP="00E06E15"/>
        </w:tc>
        <w:tc>
          <w:tcPr>
            <w:tcW w:w="900" w:type="dxa"/>
            <w:noWrap/>
            <w:vAlign w:val="center"/>
            <w:hideMark/>
          </w:tcPr>
          <w:p w14:paraId="1735931E" w14:textId="77777777" w:rsidR="00E06E15" w:rsidRPr="006D76C2" w:rsidRDefault="00E06E15" w:rsidP="00E06E15"/>
        </w:tc>
        <w:tc>
          <w:tcPr>
            <w:tcW w:w="900" w:type="dxa"/>
            <w:noWrap/>
            <w:vAlign w:val="center"/>
            <w:hideMark/>
          </w:tcPr>
          <w:p w14:paraId="7D599660" w14:textId="77777777" w:rsidR="00E06E15" w:rsidRPr="006D76C2" w:rsidRDefault="00E06E15" w:rsidP="00E06E15"/>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rPr>
            </w:pPr>
            <w:r w:rsidRPr="00E06E15">
              <w:rPr>
                <w:lang w:val="en-GB"/>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206C93"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CF22BB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71836C3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rPr>
            </w:pPr>
            <w:r w:rsidRPr="00E06E15">
              <w:rPr>
                <w:b/>
                <w:bCs/>
                <w:lang w:val="en-GB"/>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rPr>
            </w:pPr>
            <w:r w:rsidRPr="00E06E15">
              <w:rPr>
                <w:lang w:val="en-GB"/>
              </w:rPr>
              <w:t>-5.34%</w:t>
            </w:r>
          </w:p>
        </w:tc>
        <w:tc>
          <w:tcPr>
            <w:tcW w:w="900" w:type="dxa"/>
            <w:shd w:val="clear" w:color="auto" w:fill="CCFFCC"/>
            <w:noWrap/>
            <w:vAlign w:val="center"/>
            <w:hideMark/>
          </w:tcPr>
          <w:p w14:paraId="5A3025B3" w14:textId="77777777" w:rsidR="00E06E15" w:rsidRPr="00E06E15" w:rsidRDefault="00E06E15" w:rsidP="00E06E15">
            <w:pPr>
              <w:rPr>
                <w:lang w:val="en-GB"/>
              </w:rPr>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rPr>
            </w:pPr>
            <w:r w:rsidRPr="00E06E15">
              <w:rPr>
                <w:lang w:val="en-GB"/>
              </w:rPr>
              <w:t>-6.84%</w:t>
            </w:r>
          </w:p>
        </w:tc>
        <w:tc>
          <w:tcPr>
            <w:tcW w:w="900" w:type="dxa"/>
            <w:noWrap/>
            <w:vAlign w:val="center"/>
            <w:hideMark/>
          </w:tcPr>
          <w:p w14:paraId="52857C16" w14:textId="77777777" w:rsidR="00E06E15" w:rsidRPr="00E06E15" w:rsidRDefault="00E06E15" w:rsidP="00E06E15">
            <w:pPr>
              <w:rPr>
                <w:lang w:val="en-GB"/>
              </w:rPr>
            </w:pPr>
            <w:r w:rsidRPr="00E06E15">
              <w:rPr>
                <w:lang w:val="en-GB"/>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rPr>
            </w:pPr>
            <w:r w:rsidRPr="00E06E15">
              <w:rPr>
                <w:lang w:val="en-GB"/>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rPr>
            </w:pPr>
            <w:r w:rsidRPr="00E06E15">
              <w:rPr>
                <w:lang w:val="en-GB"/>
              </w:rPr>
              <w:t>-4.90%</w:t>
            </w:r>
          </w:p>
        </w:tc>
        <w:tc>
          <w:tcPr>
            <w:tcW w:w="900" w:type="dxa"/>
            <w:shd w:val="clear" w:color="auto" w:fill="CCFFCC"/>
            <w:noWrap/>
            <w:vAlign w:val="center"/>
            <w:hideMark/>
          </w:tcPr>
          <w:p w14:paraId="0CE216CA" w14:textId="77777777" w:rsidR="00E06E15" w:rsidRPr="00E06E15" w:rsidRDefault="00E06E15" w:rsidP="00E06E15">
            <w:pPr>
              <w:rPr>
                <w:lang w:val="en-GB"/>
              </w:rPr>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rPr>
            </w:pPr>
            <w:r w:rsidRPr="00E06E15">
              <w:rPr>
                <w:lang w:val="en-GB"/>
              </w:rPr>
              <w:t>-7.29%</w:t>
            </w:r>
          </w:p>
        </w:tc>
        <w:tc>
          <w:tcPr>
            <w:tcW w:w="900" w:type="dxa"/>
            <w:noWrap/>
            <w:vAlign w:val="center"/>
            <w:hideMark/>
          </w:tcPr>
          <w:p w14:paraId="4E944DFD" w14:textId="77777777" w:rsidR="00E06E15" w:rsidRPr="00E06E15" w:rsidRDefault="00E06E15" w:rsidP="00E06E15">
            <w:pPr>
              <w:rPr>
                <w:lang w:val="en-GB"/>
              </w:rPr>
            </w:pPr>
            <w:r w:rsidRPr="00E06E15">
              <w:rPr>
                <w:lang w:val="en-GB"/>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rPr>
            </w:pPr>
            <w:r w:rsidRPr="00E06E15">
              <w:rPr>
                <w:lang w:val="en-GB"/>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rPr>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rPr>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rPr>
            </w:pPr>
            <w:r w:rsidRPr="00E06E15">
              <w:rPr>
                <w:lang w:val="en-GB"/>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rPr>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rPr>
            </w:pPr>
            <w:r w:rsidRPr="00E06E15">
              <w:rPr>
                <w:lang w:val="en-GB"/>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rPr>
            </w:pPr>
          </w:p>
        </w:tc>
        <w:tc>
          <w:tcPr>
            <w:tcW w:w="900" w:type="dxa"/>
            <w:noWrap/>
            <w:vAlign w:val="bottom"/>
            <w:hideMark/>
          </w:tcPr>
          <w:p w14:paraId="0C1F27B0" w14:textId="77777777" w:rsidR="00E06E15" w:rsidRPr="006D76C2" w:rsidRDefault="00E06E15" w:rsidP="00E06E15"/>
        </w:tc>
        <w:tc>
          <w:tcPr>
            <w:tcW w:w="900" w:type="dxa"/>
            <w:noWrap/>
            <w:vAlign w:val="bottom"/>
            <w:hideMark/>
          </w:tcPr>
          <w:p w14:paraId="22423D71" w14:textId="77777777" w:rsidR="00E06E15" w:rsidRPr="006D76C2" w:rsidRDefault="00E06E15" w:rsidP="00E06E15"/>
        </w:tc>
        <w:tc>
          <w:tcPr>
            <w:tcW w:w="1221" w:type="dxa"/>
            <w:noWrap/>
            <w:vAlign w:val="bottom"/>
            <w:hideMark/>
          </w:tcPr>
          <w:p w14:paraId="623BDBDC" w14:textId="77777777" w:rsidR="00E06E15" w:rsidRPr="006D76C2" w:rsidRDefault="00E06E15" w:rsidP="00E06E15"/>
        </w:tc>
        <w:tc>
          <w:tcPr>
            <w:tcW w:w="900" w:type="dxa"/>
            <w:noWrap/>
            <w:vAlign w:val="bottom"/>
            <w:hideMark/>
          </w:tcPr>
          <w:p w14:paraId="2D6E6F86" w14:textId="77777777" w:rsidR="00E06E15" w:rsidRPr="006D76C2" w:rsidRDefault="00E06E15" w:rsidP="00E06E15"/>
        </w:tc>
        <w:tc>
          <w:tcPr>
            <w:tcW w:w="900" w:type="dxa"/>
            <w:noWrap/>
            <w:vAlign w:val="bottom"/>
            <w:hideMark/>
          </w:tcPr>
          <w:p w14:paraId="00B9310A" w14:textId="77777777" w:rsidR="00E06E15" w:rsidRPr="006D76C2" w:rsidRDefault="00E06E15" w:rsidP="00E06E15"/>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rPr>
            </w:pPr>
            <w:r w:rsidRPr="00E06E15">
              <w:rPr>
                <w:lang w:val="en-GB"/>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29B332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70649CA"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749B66E"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rPr>
            </w:pPr>
            <w:r w:rsidRPr="00E06E15">
              <w:rPr>
                <w:b/>
                <w:bCs/>
                <w:lang w:val="en-GB"/>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rPr>
            </w:pPr>
            <w:r w:rsidRPr="00E06E15">
              <w:rPr>
                <w:lang w:val="en-GB"/>
              </w:rPr>
              <w:t>-5.93%</w:t>
            </w:r>
          </w:p>
        </w:tc>
        <w:tc>
          <w:tcPr>
            <w:tcW w:w="900" w:type="dxa"/>
            <w:shd w:val="clear" w:color="auto" w:fill="CCFFCC"/>
            <w:noWrap/>
            <w:vAlign w:val="center"/>
            <w:hideMark/>
          </w:tcPr>
          <w:p w14:paraId="36315683" w14:textId="77777777" w:rsidR="00E06E15" w:rsidRPr="00E06E15" w:rsidRDefault="00E06E15" w:rsidP="00E06E15">
            <w:pPr>
              <w:rPr>
                <w:lang w:val="en-GB"/>
              </w:rPr>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rPr>
            </w:pPr>
            <w:r w:rsidRPr="00E06E15">
              <w:rPr>
                <w:lang w:val="en-GB"/>
              </w:rPr>
              <w:t>-7.24%</w:t>
            </w:r>
          </w:p>
        </w:tc>
        <w:tc>
          <w:tcPr>
            <w:tcW w:w="900" w:type="dxa"/>
            <w:noWrap/>
            <w:vAlign w:val="center"/>
            <w:hideMark/>
          </w:tcPr>
          <w:p w14:paraId="67E5AAFB" w14:textId="77777777" w:rsidR="00E06E15" w:rsidRPr="00E06E15" w:rsidRDefault="00E06E15" w:rsidP="00E06E15">
            <w:pPr>
              <w:rPr>
                <w:lang w:val="en-GB"/>
              </w:rPr>
            </w:pPr>
            <w:r w:rsidRPr="00E06E15">
              <w:rPr>
                <w:lang w:val="en-GB"/>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rPr>
            </w:pPr>
            <w:r w:rsidRPr="00E06E15">
              <w:rPr>
                <w:lang w:val="en-GB"/>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rPr>
            </w:pPr>
            <w:r w:rsidRPr="00E06E15">
              <w:rPr>
                <w:lang w:val="en-GB"/>
              </w:rPr>
              <w:t>-5.54%</w:t>
            </w:r>
          </w:p>
        </w:tc>
        <w:tc>
          <w:tcPr>
            <w:tcW w:w="900" w:type="dxa"/>
            <w:shd w:val="clear" w:color="auto" w:fill="CCFFCC"/>
            <w:noWrap/>
            <w:vAlign w:val="center"/>
            <w:hideMark/>
          </w:tcPr>
          <w:p w14:paraId="28BD33AB" w14:textId="77777777" w:rsidR="00E06E15" w:rsidRPr="00E06E15" w:rsidRDefault="00E06E15" w:rsidP="00E06E15">
            <w:pPr>
              <w:rPr>
                <w:lang w:val="en-GB"/>
              </w:rPr>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rPr>
            </w:pPr>
            <w:r w:rsidRPr="00E06E15">
              <w:rPr>
                <w:lang w:val="en-GB"/>
              </w:rPr>
              <w:t>-7.51%</w:t>
            </w:r>
          </w:p>
        </w:tc>
        <w:tc>
          <w:tcPr>
            <w:tcW w:w="900" w:type="dxa"/>
            <w:noWrap/>
            <w:vAlign w:val="center"/>
            <w:hideMark/>
          </w:tcPr>
          <w:p w14:paraId="661C31A0" w14:textId="77777777" w:rsidR="00E06E15" w:rsidRPr="00E06E15" w:rsidRDefault="00E06E15" w:rsidP="00E06E15">
            <w:pPr>
              <w:rPr>
                <w:lang w:val="en-GB"/>
              </w:rPr>
            </w:pPr>
            <w:r w:rsidRPr="00E06E15">
              <w:rPr>
                <w:lang w:val="en-GB"/>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rPr>
            </w:pPr>
            <w:r w:rsidRPr="00E06E15">
              <w:rPr>
                <w:lang w:val="en-GB"/>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rPr>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rPr>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rPr>
            </w:pPr>
            <w:r w:rsidRPr="00E06E15">
              <w:rPr>
                <w:lang w:val="en-GB"/>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rPr>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rPr>
            </w:pPr>
            <w:r w:rsidRPr="00E06E15">
              <w:rPr>
                <w:lang w:val="en-GB"/>
              </w:rPr>
              <w:t>159%</w:t>
            </w:r>
          </w:p>
        </w:tc>
      </w:tr>
    </w:tbl>
    <w:p w14:paraId="0A57AB73"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rPr>
            </w:pPr>
            <w:r w:rsidRPr="00E06E15">
              <w:rPr>
                <w:lang w:val="en-GB"/>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43628B8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690A8E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6AC18A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rPr>
            </w:pPr>
            <w:r w:rsidRPr="00E06E15">
              <w:rPr>
                <w:b/>
                <w:bCs/>
                <w:lang w:val="en-GB"/>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rPr>
            </w:pPr>
            <w:r w:rsidRPr="00E06E15">
              <w:rPr>
                <w:lang w:val="en-GB"/>
              </w:rPr>
              <w:t>0.70%</w:t>
            </w:r>
          </w:p>
        </w:tc>
        <w:tc>
          <w:tcPr>
            <w:tcW w:w="900" w:type="dxa"/>
            <w:noWrap/>
            <w:vAlign w:val="center"/>
            <w:hideMark/>
          </w:tcPr>
          <w:p w14:paraId="2E46A371" w14:textId="77777777" w:rsidR="00E06E15" w:rsidRPr="00E06E15" w:rsidRDefault="00E06E15" w:rsidP="00E06E15">
            <w:pPr>
              <w:rPr>
                <w:lang w:val="en-GB"/>
              </w:rPr>
            </w:pPr>
            <w:r w:rsidRPr="00E06E15">
              <w:rPr>
                <w:lang w:val="en-GB"/>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rPr>
            </w:pPr>
            <w:r w:rsidRPr="00E06E15">
              <w:rPr>
                <w:lang w:val="en-GB"/>
              </w:rPr>
              <w:t>0.79%</w:t>
            </w:r>
          </w:p>
        </w:tc>
        <w:tc>
          <w:tcPr>
            <w:tcW w:w="900" w:type="dxa"/>
            <w:noWrap/>
            <w:vAlign w:val="center"/>
            <w:hideMark/>
          </w:tcPr>
          <w:p w14:paraId="771C3AEA" w14:textId="77777777" w:rsidR="00E06E15" w:rsidRPr="00E06E15" w:rsidRDefault="00E06E15" w:rsidP="00E06E15">
            <w:pPr>
              <w:rPr>
                <w:lang w:val="en-GB"/>
              </w:rPr>
            </w:pPr>
            <w:r w:rsidRPr="00E06E15">
              <w:rPr>
                <w:lang w:val="en-GB"/>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rPr>
            </w:pPr>
            <w:r w:rsidRPr="00E06E15">
              <w:rPr>
                <w:lang w:val="en-GB"/>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rPr>
            </w:pPr>
            <w:r w:rsidRPr="00E06E15">
              <w:rPr>
                <w:lang w:val="en-GB"/>
              </w:rPr>
              <w:t>-2.54%</w:t>
            </w:r>
          </w:p>
        </w:tc>
        <w:tc>
          <w:tcPr>
            <w:tcW w:w="900" w:type="dxa"/>
            <w:noWrap/>
            <w:vAlign w:val="center"/>
            <w:hideMark/>
          </w:tcPr>
          <w:p w14:paraId="419E74F8" w14:textId="77777777" w:rsidR="00E06E15" w:rsidRPr="00E06E15" w:rsidRDefault="00E06E15" w:rsidP="00E06E15">
            <w:pPr>
              <w:rPr>
                <w:lang w:val="en-GB"/>
              </w:rPr>
            </w:pPr>
            <w:r w:rsidRPr="00E06E15">
              <w:rPr>
                <w:lang w:val="en-GB"/>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rPr>
            </w:pPr>
            <w:r w:rsidRPr="00E06E15">
              <w:rPr>
                <w:lang w:val="en-GB"/>
              </w:rPr>
              <w:t>-2.03%</w:t>
            </w:r>
          </w:p>
        </w:tc>
        <w:tc>
          <w:tcPr>
            <w:tcW w:w="900" w:type="dxa"/>
            <w:noWrap/>
            <w:vAlign w:val="center"/>
            <w:hideMark/>
          </w:tcPr>
          <w:p w14:paraId="76480894" w14:textId="77777777" w:rsidR="00E06E15" w:rsidRPr="00E06E15" w:rsidRDefault="00E06E15" w:rsidP="00E06E15">
            <w:pPr>
              <w:rPr>
                <w:lang w:val="en-GB"/>
              </w:rPr>
            </w:pPr>
            <w:r w:rsidRPr="00E06E15">
              <w:rPr>
                <w:lang w:val="en-GB"/>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rPr>
            </w:pPr>
            <w:r w:rsidRPr="00E06E15">
              <w:rPr>
                <w:lang w:val="en-GB"/>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rPr>
            </w:pPr>
            <w:r w:rsidRPr="00E06E15">
              <w:rPr>
                <w:lang w:val="en-GB"/>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rPr>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rPr>
            </w:pPr>
            <w:r w:rsidRPr="00E06E15">
              <w:rPr>
                <w:lang w:val="en-GB"/>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rPr>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rPr>
            </w:pPr>
            <w:r w:rsidRPr="00E06E15">
              <w:rPr>
                <w:lang w:val="en-GB"/>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rPr>
            </w:pPr>
          </w:p>
        </w:tc>
        <w:tc>
          <w:tcPr>
            <w:tcW w:w="900" w:type="dxa"/>
            <w:noWrap/>
            <w:vAlign w:val="center"/>
            <w:hideMark/>
          </w:tcPr>
          <w:p w14:paraId="40AFD1BC" w14:textId="77777777" w:rsidR="00E06E15" w:rsidRPr="006D76C2" w:rsidRDefault="00E06E15" w:rsidP="00E06E15"/>
        </w:tc>
        <w:tc>
          <w:tcPr>
            <w:tcW w:w="900" w:type="dxa"/>
            <w:noWrap/>
            <w:vAlign w:val="center"/>
            <w:hideMark/>
          </w:tcPr>
          <w:p w14:paraId="340E021F" w14:textId="77777777" w:rsidR="00E06E15" w:rsidRPr="006D76C2" w:rsidRDefault="00E06E15" w:rsidP="00E06E15"/>
        </w:tc>
        <w:tc>
          <w:tcPr>
            <w:tcW w:w="1221" w:type="dxa"/>
            <w:noWrap/>
            <w:vAlign w:val="center"/>
            <w:hideMark/>
          </w:tcPr>
          <w:p w14:paraId="18743D86" w14:textId="77777777" w:rsidR="00E06E15" w:rsidRPr="006D76C2" w:rsidRDefault="00E06E15" w:rsidP="00E06E15"/>
        </w:tc>
        <w:tc>
          <w:tcPr>
            <w:tcW w:w="900" w:type="dxa"/>
            <w:noWrap/>
            <w:vAlign w:val="center"/>
            <w:hideMark/>
          </w:tcPr>
          <w:p w14:paraId="3E69047D" w14:textId="77777777" w:rsidR="00E06E15" w:rsidRPr="006D76C2" w:rsidRDefault="00E06E15" w:rsidP="00E06E15"/>
        </w:tc>
        <w:tc>
          <w:tcPr>
            <w:tcW w:w="900" w:type="dxa"/>
            <w:noWrap/>
            <w:vAlign w:val="center"/>
            <w:hideMark/>
          </w:tcPr>
          <w:p w14:paraId="5DDDFBD6" w14:textId="77777777" w:rsidR="00E06E15" w:rsidRPr="006D76C2" w:rsidRDefault="00E06E15" w:rsidP="00E06E15"/>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rPr>
            </w:pPr>
            <w:r w:rsidRPr="00E06E15">
              <w:rPr>
                <w:lang w:val="en-GB"/>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rPr>
            </w:pPr>
            <w:r w:rsidRPr="00E06E15">
              <w:rPr>
                <w:lang w:val="en-GB"/>
              </w:rPr>
              <w:lastRenderedPageBreak/>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80935CD"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5461BFD4"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509175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rPr>
            </w:pPr>
            <w:r w:rsidRPr="00E06E15">
              <w:rPr>
                <w:b/>
                <w:bCs/>
                <w:lang w:val="en-GB"/>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rPr>
            </w:pPr>
            <w:r w:rsidRPr="00E06E15">
              <w:rPr>
                <w:lang w:val="en-GB"/>
              </w:rPr>
              <w:t>-0.52%</w:t>
            </w:r>
          </w:p>
        </w:tc>
        <w:tc>
          <w:tcPr>
            <w:tcW w:w="900" w:type="dxa"/>
            <w:noWrap/>
            <w:vAlign w:val="center"/>
            <w:hideMark/>
          </w:tcPr>
          <w:p w14:paraId="4B15174E" w14:textId="77777777" w:rsidR="00E06E15" w:rsidRPr="00E06E15" w:rsidRDefault="00E06E15" w:rsidP="00E06E15">
            <w:pPr>
              <w:rPr>
                <w:lang w:val="en-GB"/>
              </w:rPr>
            </w:pPr>
            <w:r w:rsidRPr="00E06E15">
              <w:rPr>
                <w:lang w:val="en-GB"/>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rPr>
            </w:pPr>
            <w:r w:rsidRPr="00E06E15">
              <w:rPr>
                <w:lang w:val="en-GB"/>
              </w:rPr>
              <w:t>1.13%</w:t>
            </w:r>
          </w:p>
        </w:tc>
        <w:tc>
          <w:tcPr>
            <w:tcW w:w="900" w:type="dxa"/>
            <w:noWrap/>
            <w:vAlign w:val="center"/>
            <w:hideMark/>
          </w:tcPr>
          <w:p w14:paraId="44E72DD3" w14:textId="77777777" w:rsidR="00E06E15" w:rsidRPr="00E06E15" w:rsidRDefault="00E06E15" w:rsidP="00E06E15">
            <w:pPr>
              <w:rPr>
                <w:lang w:val="en-GB"/>
              </w:rPr>
            </w:pPr>
            <w:r w:rsidRPr="00E06E15">
              <w:rPr>
                <w:lang w:val="en-GB"/>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rPr>
            </w:pPr>
            <w:r w:rsidRPr="00E06E15">
              <w:rPr>
                <w:lang w:val="en-GB"/>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rPr>
            </w:pPr>
            <w:r w:rsidRPr="00E06E15">
              <w:rPr>
                <w:lang w:val="en-GB"/>
              </w:rPr>
              <w:t>-3.31%</w:t>
            </w:r>
          </w:p>
        </w:tc>
        <w:tc>
          <w:tcPr>
            <w:tcW w:w="900" w:type="dxa"/>
            <w:noWrap/>
            <w:vAlign w:val="center"/>
            <w:hideMark/>
          </w:tcPr>
          <w:p w14:paraId="6D2FD899" w14:textId="77777777" w:rsidR="00E06E15" w:rsidRPr="00E06E15" w:rsidRDefault="00E06E15" w:rsidP="00E06E15">
            <w:pPr>
              <w:rPr>
                <w:lang w:val="en-GB"/>
              </w:rPr>
            </w:pPr>
            <w:r w:rsidRPr="00E06E15">
              <w:rPr>
                <w:lang w:val="en-GB"/>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rPr>
            </w:pPr>
            <w:r w:rsidRPr="00E06E15">
              <w:rPr>
                <w:lang w:val="en-GB"/>
              </w:rPr>
              <w:t>-1.02%</w:t>
            </w:r>
          </w:p>
        </w:tc>
        <w:tc>
          <w:tcPr>
            <w:tcW w:w="900" w:type="dxa"/>
            <w:noWrap/>
            <w:vAlign w:val="center"/>
            <w:hideMark/>
          </w:tcPr>
          <w:p w14:paraId="7C611BF6" w14:textId="77777777" w:rsidR="00E06E15" w:rsidRPr="00E06E15" w:rsidRDefault="00E06E15" w:rsidP="00E06E15">
            <w:pPr>
              <w:rPr>
                <w:lang w:val="en-GB"/>
              </w:rPr>
            </w:pPr>
            <w:r w:rsidRPr="00E06E15">
              <w:rPr>
                <w:lang w:val="en-GB"/>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rPr>
            </w:pPr>
            <w:r w:rsidRPr="00E06E15">
              <w:rPr>
                <w:lang w:val="en-GB"/>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rPr>
            </w:pPr>
            <w:r w:rsidRPr="00E06E15">
              <w:rPr>
                <w:lang w:val="en-GB"/>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rPr>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rPr>
            </w:pPr>
            <w:r w:rsidRPr="00E06E15">
              <w:rPr>
                <w:lang w:val="en-GB"/>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rPr>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rPr>
            </w:pPr>
            <w:r w:rsidRPr="00E06E15">
              <w:rPr>
                <w:lang w:val="en-GB"/>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rPr>
            </w:pPr>
          </w:p>
        </w:tc>
        <w:tc>
          <w:tcPr>
            <w:tcW w:w="900" w:type="dxa"/>
            <w:noWrap/>
            <w:vAlign w:val="bottom"/>
            <w:hideMark/>
          </w:tcPr>
          <w:p w14:paraId="3A1A642E" w14:textId="77777777" w:rsidR="00E06E15" w:rsidRPr="006D76C2" w:rsidRDefault="00E06E15" w:rsidP="00E06E15"/>
        </w:tc>
        <w:tc>
          <w:tcPr>
            <w:tcW w:w="900" w:type="dxa"/>
            <w:noWrap/>
            <w:vAlign w:val="bottom"/>
            <w:hideMark/>
          </w:tcPr>
          <w:p w14:paraId="2181FFD2" w14:textId="77777777" w:rsidR="00E06E15" w:rsidRPr="006D76C2" w:rsidRDefault="00E06E15" w:rsidP="00E06E15"/>
        </w:tc>
        <w:tc>
          <w:tcPr>
            <w:tcW w:w="1221" w:type="dxa"/>
            <w:noWrap/>
            <w:vAlign w:val="bottom"/>
            <w:hideMark/>
          </w:tcPr>
          <w:p w14:paraId="133FDD3B" w14:textId="77777777" w:rsidR="00E06E15" w:rsidRPr="006D76C2" w:rsidRDefault="00E06E15" w:rsidP="00E06E15"/>
        </w:tc>
        <w:tc>
          <w:tcPr>
            <w:tcW w:w="900" w:type="dxa"/>
            <w:noWrap/>
            <w:vAlign w:val="bottom"/>
            <w:hideMark/>
          </w:tcPr>
          <w:p w14:paraId="1416CDEB" w14:textId="77777777" w:rsidR="00E06E15" w:rsidRPr="006D76C2" w:rsidRDefault="00E06E15" w:rsidP="00E06E15"/>
        </w:tc>
        <w:tc>
          <w:tcPr>
            <w:tcW w:w="900" w:type="dxa"/>
            <w:noWrap/>
            <w:vAlign w:val="bottom"/>
            <w:hideMark/>
          </w:tcPr>
          <w:p w14:paraId="49E66DAA" w14:textId="77777777" w:rsidR="00E06E15" w:rsidRPr="006D76C2" w:rsidRDefault="00E06E15" w:rsidP="00E06E15"/>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rPr>
            </w:pPr>
            <w:r w:rsidRPr="00E06E15">
              <w:rPr>
                <w:lang w:val="en-GB"/>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292E2C1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6B5ED6B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05FC1D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rPr>
            </w:pPr>
            <w:r w:rsidRPr="00E06E15">
              <w:rPr>
                <w:b/>
                <w:bCs/>
                <w:lang w:val="en-GB"/>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rPr>
            </w:pPr>
            <w:r w:rsidRPr="00E06E15">
              <w:rPr>
                <w:lang w:val="en-GB"/>
              </w:rPr>
              <w:t>-0.86%</w:t>
            </w:r>
          </w:p>
        </w:tc>
        <w:tc>
          <w:tcPr>
            <w:tcW w:w="900" w:type="dxa"/>
            <w:noWrap/>
            <w:vAlign w:val="center"/>
            <w:hideMark/>
          </w:tcPr>
          <w:p w14:paraId="4AC2D5C5" w14:textId="77777777" w:rsidR="00E06E15" w:rsidRPr="00E06E15" w:rsidRDefault="00E06E15" w:rsidP="00E06E15">
            <w:pPr>
              <w:rPr>
                <w:lang w:val="en-GB"/>
              </w:rPr>
            </w:pPr>
            <w:r w:rsidRPr="00E06E15">
              <w:rPr>
                <w:lang w:val="en-GB"/>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rPr>
            </w:pPr>
            <w:r w:rsidRPr="00E06E15">
              <w:rPr>
                <w:lang w:val="en-GB"/>
              </w:rPr>
              <w:t>0.91%</w:t>
            </w:r>
          </w:p>
        </w:tc>
        <w:tc>
          <w:tcPr>
            <w:tcW w:w="900" w:type="dxa"/>
            <w:noWrap/>
            <w:vAlign w:val="center"/>
            <w:hideMark/>
          </w:tcPr>
          <w:p w14:paraId="380ED061" w14:textId="77777777" w:rsidR="00E06E15" w:rsidRPr="00E06E15" w:rsidRDefault="00E06E15" w:rsidP="00E06E15">
            <w:pPr>
              <w:rPr>
                <w:lang w:val="en-GB"/>
              </w:rPr>
            </w:pPr>
            <w:r w:rsidRPr="00E06E15">
              <w:rPr>
                <w:lang w:val="en-GB"/>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rPr>
            </w:pPr>
            <w:r w:rsidRPr="00E06E15">
              <w:rPr>
                <w:lang w:val="en-GB"/>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rPr>
            </w:pPr>
            <w:r w:rsidRPr="00E06E15">
              <w:rPr>
                <w:lang w:val="en-GB"/>
              </w:rPr>
              <w:t>-3.72%</w:t>
            </w:r>
          </w:p>
        </w:tc>
        <w:tc>
          <w:tcPr>
            <w:tcW w:w="900" w:type="dxa"/>
            <w:noWrap/>
            <w:vAlign w:val="center"/>
            <w:hideMark/>
          </w:tcPr>
          <w:p w14:paraId="46A187BF" w14:textId="77777777" w:rsidR="00E06E15" w:rsidRPr="00E06E15" w:rsidRDefault="00E06E15" w:rsidP="00E06E15">
            <w:pPr>
              <w:rPr>
                <w:lang w:val="en-GB"/>
              </w:rPr>
            </w:pPr>
            <w:r w:rsidRPr="00E06E15">
              <w:rPr>
                <w:lang w:val="en-GB"/>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rPr>
            </w:pPr>
            <w:r w:rsidRPr="00E06E15">
              <w:rPr>
                <w:lang w:val="en-GB"/>
              </w:rPr>
              <w:t>-1.29%</w:t>
            </w:r>
          </w:p>
        </w:tc>
        <w:tc>
          <w:tcPr>
            <w:tcW w:w="900" w:type="dxa"/>
            <w:noWrap/>
            <w:vAlign w:val="center"/>
            <w:hideMark/>
          </w:tcPr>
          <w:p w14:paraId="105B0E15" w14:textId="77777777" w:rsidR="00E06E15" w:rsidRPr="00E06E15" w:rsidRDefault="00E06E15" w:rsidP="00E06E15">
            <w:pPr>
              <w:rPr>
                <w:lang w:val="en-GB"/>
              </w:rPr>
            </w:pPr>
            <w:r w:rsidRPr="00E06E15">
              <w:rPr>
                <w:lang w:val="en-GB"/>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rPr>
            </w:pPr>
            <w:r w:rsidRPr="00E06E15">
              <w:rPr>
                <w:lang w:val="en-GB"/>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rPr>
            </w:pPr>
            <w:r w:rsidRPr="00E06E15">
              <w:rPr>
                <w:lang w:val="en-GB"/>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rPr>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rPr>
            </w:pPr>
            <w:r w:rsidRPr="00E06E15">
              <w:rPr>
                <w:lang w:val="en-GB"/>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rPr>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rPr>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rPr>
            </w:pPr>
            <w:r w:rsidRPr="000D5C2B">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rPr>
            </w:pPr>
            <w:r w:rsidRPr="000D5C2B">
              <w:rPr>
                <w:b/>
                <w:bCs/>
                <w:lang w:val="en-GB"/>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rPr>
            </w:pPr>
            <w:r w:rsidRPr="000D5C2B">
              <w:rPr>
                <w:lang w:val="en-GB"/>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rPr>
            </w:pPr>
            <w:r w:rsidRPr="000D5C2B">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rPr>
            </w:pPr>
            <w:r w:rsidRPr="000D5C2B">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rPr>
            </w:pPr>
            <w:r w:rsidRPr="000D5C2B">
              <w:rPr>
                <w:lang w:val="en-GB"/>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rPr>
            </w:pPr>
            <w:r w:rsidRPr="000D5C2B">
              <w:rPr>
                <w:lang w:val="en-GB"/>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rPr>
            </w:pPr>
            <w:r w:rsidRPr="000D5C2B">
              <w:rPr>
                <w:lang w:val="en-GB"/>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rPr>
            </w:pPr>
            <w:r w:rsidRPr="000D5C2B">
              <w:rPr>
                <w:lang w:val="en-GB"/>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rPr>
            </w:pPr>
            <w:r w:rsidRPr="000D5C2B">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rPr>
            </w:pPr>
            <w:r w:rsidRPr="000D5C2B">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rPr>
            </w:pPr>
            <w:r w:rsidRPr="000D5C2B">
              <w:rPr>
                <w:lang w:val="en-GB"/>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rPr>
            </w:pPr>
            <w:r w:rsidRPr="000D5C2B">
              <w:rPr>
                <w:lang w:val="en-GB"/>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rPr>
            </w:pPr>
            <w:r w:rsidRPr="000D5C2B">
              <w:rPr>
                <w:lang w:val="en-GB"/>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rPr>
            </w:pPr>
            <w:r w:rsidRPr="000D5C2B">
              <w:rPr>
                <w:lang w:val="en-GB"/>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rPr>
            </w:pPr>
            <w:r w:rsidRPr="000D5C2B">
              <w:rPr>
                <w:b/>
                <w:bCs/>
                <w:lang w:val="en-GB"/>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rPr>
            </w:pPr>
            <w:r w:rsidRPr="000D5C2B">
              <w:rPr>
                <w:b/>
                <w:bCs/>
                <w:lang w:val="en-GB"/>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rPr>
            </w:pPr>
            <w:r w:rsidRPr="000D5C2B">
              <w:rPr>
                <w:b/>
                <w:bCs/>
                <w:lang w:val="en-GB"/>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rPr>
            </w:pPr>
            <w:r w:rsidRPr="000D5C2B">
              <w:rPr>
                <w:lang w:val="en-GB"/>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rPr>
            </w:pPr>
            <w:r w:rsidRPr="000D5C2B">
              <w:rPr>
                <w:lang w:val="en-GB"/>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rPr>
            </w:pPr>
            <w:r w:rsidRPr="000D5C2B">
              <w:rPr>
                <w:lang w:val="en-GB"/>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rPr>
            </w:pPr>
            <w:r w:rsidRPr="000D5C2B">
              <w:rPr>
                <w:lang w:val="en-GB"/>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rPr>
            </w:pPr>
            <w:r w:rsidRPr="000D5C2B">
              <w:rPr>
                <w:lang w:val="en-GB"/>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rPr>
            </w:pPr>
            <w:r w:rsidRPr="000D5C2B">
              <w:rPr>
                <w:lang w:val="en-GB"/>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rPr>
            </w:pPr>
          </w:p>
        </w:tc>
        <w:tc>
          <w:tcPr>
            <w:tcW w:w="907" w:type="dxa"/>
            <w:noWrap/>
            <w:vAlign w:val="bottom"/>
            <w:hideMark/>
          </w:tcPr>
          <w:p w14:paraId="5DA4F951" w14:textId="77777777" w:rsidR="000D5C2B" w:rsidRPr="006D76C2" w:rsidRDefault="000D5C2B" w:rsidP="000D5C2B"/>
        </w:tc>
        <w:tc>
          <w:tcPr>
            <w:tcW w:w="907" w:type="dxa"/>
            <w:noWrap/>
            <w:vAlign w:val="bottom"/>
            <w:hideMark/>
          </w:tcPr>
          <w:p w14:paraId="1CFD91F6" w14:textId="77777777" w:rsidR="000D5C2B" w:rsidRPr="006D76C2" w:rsidRDefault="000D5C2B" w:rsidP="000D5C2B"/>
        </w:tc>
        <w:tc>
          <w:tcPr>
            <w:tcW w:w="907" w:type="dxa"/>
            <w:noWrap/>
            <w:vAlign w:val="bottom"/>
            <w:hideMark/>
          </w:tcPr>
          <w:p w14:paraId="46D555AC" w14:textId="77777777" w:rsidR="000D5C2B" w:rsidRPr="006D76C2" w:rsidRDefault="000D5C2B" w:rsidP="000D5C2B"/>
        </w:tc>
        <w:tc>
          <w:tcPr>
            <w:tcW w:w="907" w:type="dxa"/>
            <w:noWrap/>
            <w:vAlign w:val="bottom"/>
            <w:hideMark/>
          </w:tcPr>
          <w:p w14:paraId="01447005" w14:textId="77777777" w:rsidR="000D5C2B" w:rsidRPr="006D76C2" w:rsidRDefault="000D5C2B" w:rsidP="000D5C2B"/>
        </w:tc>
        <w:tc>
          <w:tcPr>
            <w:tcW w:w="907" w:type="dxa"/>
            <w:noWrap/>
            <w:vAlign w:val="bottom"/>
            <w:hideMark/>
          </w:tcPr>
          <w:p w14:paraId="398A1CB3" w14:textId="77777777" w:rsidR="000D5C2B" w:rsidRPr="006D76C2" w:rsidRDefault="000D5C2B" w:rsidP="000D5C2B"/>
        </w:tc>
        <w:tc>
          <w:tcPr>
            <w:tcW w:w="907" w:type="dxa"/>
            <w:noWrap/>
            <w:vAlign w:val="bottom"/>
            <w:hideMark/>
          </w:tcPr>
          <w:p w14:paraId="027BD14E" w14:textId="77777777" w:rsidR="000D5C2B" w:rsidRPr="006D76C2" w:rsidRDefault="000D5C2B" w:rsidP="000D5C2B"/>
        </w:tc>
        <w:tc>
          <w:tcPr>
            <w:tcW w:w="907" w:type="dxa"/>
            <w:noWrap/>
            <w:vAlign w:val="bottom"/>
            <w:hideMark/>
          </w:tcPr>
          <w:p w14:paraId="631946D8" w14:textId="77777777" w:rsidR="000D5C2B" w:rsidRPr="006D76C2" w:rsidRDefault="000D5C2B" w:rsidP="000D5C2B"/>
        </w:tc>
        <w:tc>
          <w:tcPr>
            <w:tcW w:w="907" w:type="dxa"/>
            <w:noWrap/>
            <w:vAlign w:val="bottom"/>
            <w:hideMark/>
          </w:tcPr>
          <w:p w14:paraId="5BBFBE70" w14:textId="77777777" w:rsidR="000D5C2B" w:rsidRPr="006D76C2" w:rsidRDefault="000D5C2B" w:rsidP="000D5C2B"/>
        </w:tc>
        <w:tc>
          <w:tcPr>
            <w:tcW w:w="907" w:type="dxa"/>
            <w:noWrap/>
            <w:vAlign w:val="bottom"/>
            <w:hideMark/>
          </w:tcPr>
          <w:p w14:paraId="65F9A3BB" w14:textId="77777777" w:rsidR="000D5C2B" w:rsidRPr="006D76C2" w:rsidRDefault="000D5C2B" w:rsidP="000D5C2B"/>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rPr>
            </w:pPr>
            <w:r w:rsidRPr="000D5C2B">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rPr>
            </w:pPr>
            <w:r w:rsidRPr="000D5C2B">
              <w:rPr>
                <w:b/>
                <w:bCs/>
                <w:lang w:val="en-GB"/>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rPr>
            </w:pPr>
            <w:r w:rsidRPr="000D5C2B">
              <w:rPr>
                <w:lang w:val="en-GB"/>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rPr>
            </w:pPr>
            <w:r w:rsidRPr="000D5C2B">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rPr>
            </w:pPr>
            <w:r w:rsidRPr="000D5C2B">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rPr>
            </w:pPr>
            <w:r w:rsidRPr="000D5C2B">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rPr>
            </w:pPr>
            <w:r w:rsidRPr="000D5C2B">
              <w:rPr>
                <w:lang w:val="en-GB"/>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rPr>
            </w:pPr>
            <w:r w:rsidRPr="000D5C2B">
              <w:rPr>
                <w:lang w:val="en-GB"/>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rPr>
            </w:pPr>
            <w:r w:rsidRPr="000D5C2B">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rPr>
            </w:pPr>
            <w:r w:rsidRPr="000D5C2B">
              <w:rPr>
                <w:lang w:val="en-GB"/>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rPr>
            </w:pPr>
            <w:r w:rsidRPr="000D5C2B">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rPr>
            </w:pPr>
            <w:r w:rsidRPr="000D5C2B">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rPr>
            </w:pPr>
            <w:r w:rsidRPr="000D5C2B">
              <w:rPr>
                <w:lang w:val="en-GB"/>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rPr>
            </w:pPr>
            <w:r w:rsidRPr="000D5C2B">
              <w:rPr>
                <w:lang w:val="en-GB"/>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rPr>
            </w:pPr>
            <w:r w:rsidRPr="000D5C2B">
              <w:rPr>
                <w:lang w:val="en-GB"/>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rPr>
            </w:pPr>
            <w:r w:rsidRPr="000D5C2B">
              <w:rPr>
                <w:lang w:val="en-GB"/>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rPr>
            </w:pPr>
            <w:r w:rsidRPr="000D5C2B">
              <w:rPr>
                <w:b/>
                <w:bCs/>
                <w:lang w:val="en-GB"/>
              </w:rPr>
              <w:lastRenderedPageBreak/>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rPr>
            </w:pPr>
            <w:r w:rsidRPr="000D5C2B">
              <w:rPr>
                <w:b/>
                <w:bCs/>
                <w:lang w:val="en-GB"/>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rPr>
            </w:pPr>
            <w:r w:rsidRPr="000D5C2B">
              <w:rPr>
                <w:b/>
                <w:bCs/>
                <w:lang w:val="en-GB"/>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rPr>
            </w:pPr>
            <w:r w:rsidRPr="000D5C2B">
              <w:rPr>
                <w:b/>
                <w:bCs/>
                <w:lang w:val="en-GB"/>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rPr>
            </w:pPr>
            <w:r w:rsidRPr="000D5C2B">
              <w:rPr>
                <w:lang w:val="en-GB"/>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rPr>
            </w:pPr>
            <w:r w:rsidRPr="000D5C2B">
              <w:rPr>
                <w:lang w:val="en-GB"/>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rPr>
            </w:pPr>
            <w:r w:rsidRPr="000D5C2B">
              <w:rPr>
                <w:lang w:val="en-GB"/>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rPr>
            </w:pPr>
            <w:r w:rsidRPr="000D5C2B">
              <w:rPr>
                <w:lang w:val="en-GB"/>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rPr>
            </w:pPr>
            <w:r w:rsidRPr="000D5C2B">
              <w:rPr>
                <w:lang w:val="en-GB"/>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rPr>
            </w:pPr>
            <w:r w:rsidRPr="000D5C2B">
              <w:rPr>
                <w:lang w:val="en-GB"/>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rPr>
            </w:pPr>
          </w:p>
        </w:tc>
        <w:tc>
          <w:tcPr>
            <w:tcW w:w="907" w:type="dxa"/>
            <w:noWrap/>
            <w:vAlign w:val="bottom"/>
            <w:hideMark/>
          </w:tcPr>
          <w:p w14:paraId="4E902A9F" w14:textId="77777777" w:rsidR="000D5C2B" w:rsidRPr="006D76C2" w:rsidRDefault="000D5C2B" w:rsidP="000D5C2B"/>
        </w:tc>
        <w:tc>
          <w:tcPr>
            <w:tcW w:w="907" w:type="dxa"/>
            <w:noWrap/>
            <w:vAlign w:val="bottom"/>
            <w:hideMark/>
          </w:tcPr>
          <w:p w14:paraId="0BBFF5C0" w14:textId="77777777" w:rsidR="000D5C2B" w:rsidRPr="006D76C2" w:rsidRDefault="000D5C2B" w:rsidP="000D5C2B"/>
        </w:tc>
        <w:tc>
          <w:tcPr>
            <w:tcW w:w="907" w:type="dxa"/>
            <w:noWrap/>
            <w:vAlign w:val="bottom"/>
            <w:hideMark/>
          </w:tcPr>
          <w:p w14:paraId="5E436E03" w14:textId="77777777" w:rsidR="000D5C2B" w:rsidRPr="006D76C2" w:rsidRDefault="000D5C2B" w:rsidP="000D5C2B"/>
        </w:tc>
        <w:tc>
          <w:tcPr>
            <w:tcW w:w="907" w:type="dxa"/>
            <w:noWrap/>
            <w:vAlign w:val="bottom"/>
            <w:hideMark/>
          </w:tcPr>
          <w:p w14:paraId="5BE049D2" w14:textId="77777777" w:rsidR="000D5C2B" w:rsidRPr="006D76C2" w:rsidRDefault="000D5C2B" w:rsidP="000D5C2B"/>
        </w:tc>
        <w:tc>
          <w:tcPr>
            <w:tcW w:w="907" w:type="dxa"/>
            <w:noWrap/>
            <w:vAlign w:val="bottom"/>
            <w:hideMark/>
          </w:tcPr>
          <w:p w14:paraId="467CEA3C" w14:textId="77777777" w:rsidR="000D5C2B" w:rsidRPr="006D76C2" w:rsidRDefault="000D5C2B" w:rsidP="000D5C2B"/>
        </w:tc>
        <w:tc>
          <w:tcPr>
            <w:tcW w:w="907" w:type="dxa"/>
            <w:noWrap/>
            <w:vAlign w:val="bottom"/>
            <w:hideMark/>
          </w:tcPr>
          <w:p w14:paraId="4132DDAF" w14:textId="77777777" w:rsidR="000D5C2B" w:rsidRPr="006D76C2" w:rsidRDefault="000D5C2B" w:rsidP="000D5C2B"/>
        </w:tc>
        <w:tc>
          <w:tcPr>
            <w:tcW w:w="907" w:type="dxa"/>
            <w:noWrap/>
            <w:vAlign w:val="bottom"/>
            <w:hideMark/>
          </w:tcPr>
          <w:p w14:paraId="576F4CE7" w14:textId="77777777" w:rsidR="000D5C2B" w:rsidRPr="006D76C2" w:rsidRDefault="000D5C2B" w:rsidP="000D5C2B"/>
        </w:tc>
        <w:tc>
          <w:tcPr>
            <w:tcW w:w="907" w:type="dxa"/>
            <w:noWrap/>
            <w:vAlign w:val="bottom"/>
            <w:hideMark/>
          </w:tcPr>
          <w:p w14:paraId="63E61AF3" w14:textId="77777777" w:rsidR="000D5C2B" w:rsidRPr="006D76C2" w:rsidRDefault="000D5C2B" w:rsidP="000D5C2B"/>
        </w:tc>
        <w:tc>
          <w:tcPr>
            <w:tcW w:w="907" w:type="dxa"/>
            <w:noWrap/>
            <w:vAlign w:val="bottom"/>
            <w:hideMark/>
          </w:tcPr>
          <w:p w14:paraId="0DA4BEBD" w14:textId="77777777" w:rsidR="000D5C2B" w:rsidRPr="006D76C2" w:rsidRDefault="000D5C2B" w:rsidP="000D5C2B"/>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rPr>
            </w:pPr>
            <w:r w:rsidRPr="000D5C2B">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rPr>
            </w:pPr>
            <w:r w:rsidRPr="000D5C2B">
              <w:rPr>
                <w:b/>
                <w:bCs/>
                <w:lang w:val="en-GB"/>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rPr>
            </w:pPr>
            <w:r w:rsidRPr="000D5C2B">
              <w:rPr>
                <w:lang w:val="en-GB"/>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rPr>
            </w:pPr>
            <w:r w:rsidRPr="000D5C2B">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rPr>
            </w:pPr>
            <w:r w:rsidRPr="000D5C2B">
              <w:rPr>
                <w:lang w:val="en-GB"/>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rPr>
            </w:pPr>
            <w:r w:rsidRPr="000D5C2B">
              <w:rPr>
                <w:lang w:val="en-GB"/>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rPr>
            </w:pPr>
            <w:r w:rsidRPr="000D5C2B">
              <w:rPr>
                <w:lang w:val="en-GB"/>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rPr>
            </w:pPr>
            <w:r w:rsidRPr="000D5C2B">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rPr>
            </w:pPr>
            <w:r w:rsidRPr="000D5C2B">
              <w:rPr>
                <w:lang w:val="en-GB"/>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rPr>
            </w:pPr>
            <w:r w:rsidRPr="000D5C2B">
              <w:rPr>
                <w:lang w:val="en-GB"/>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rPr>
            </w:pPr>
            <w:r w:rsidRPr="000D5C2B">
              <w:rPr>
                <w:lang w:val="en-GB"/>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rPr>
            </w:pPr>
            <w:r w:rsidRPr="000D5C2B">
              <w:rPr>
                <w:lang w:val="en-GB"/>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rPr>
            </w:pPr>
            <w:r w:rsidRPr="000D5C2B">
              <w:rPr>
                <w:b/>
                <w:bCs/>
                <w:lang w:val="en-GB"/>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rPr>
            </w:pPr>
            <w:r w:rsidRPr="000D5C2B">
              <w:rPr>
                <w:b/>
                <w:bCs/>
                <w:lang w:val="en-GB"/>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rPr>
            </w:pPr>
            <w:r w:rsidRPr="000D5C2B">
              <w:rPr>
                <w:b/>
                <w:bCs/>
                <w:lang w:val="en-GB"/>
              </w:rPr>
              <w:t>1.83%</w:t>
            </w:r>
          </w:p>
        </w:tc>
      </w:tr>
    </w:tbl>
    <w:p w14:paraId="009427BC" w14:textId="77777777" w:rsidR="000D5C2B" w:rsidRPr="000D5C2B" w:rsidRDefault="000D5C2B" w:rsidP="000D5C2B"/>
    <w:p w14:paraId="63E9512B" w14:textId="77777777" w:rsidR="00705D5D" w:rsidRDefault="00705D5D" w:rsidP="00705D5D">
      <w:r>
        <w:t>The AHG recommends the following:</w:t>
      </w:r>
    </w:p>
    <w:p w14:paraId="08DBC62D" w14:textId="77777777" w:rsidR="00705D5D" w:rsidRDefault="00705D5D" w:rsidP="00705D5D">
      <w:r>
        <w:t>•</w:t>
      </w:r>
      <w:r>
        <w:tab/>
        <w:t>To review all related contributions;</w:t>
      </w:r>
    </w:p>
    <w:p w14:paraId="724E60DF" w14:textId="77777777" w:rsidR="00705D5D" w:rsidRDefault="00705D5D" w:rsidP="00705D5D">
      <w:r>
        <w:t>•</w:t>
      </w:r>
      <w:r>
        <w:tab/>
        <w:t>To continue high bit depth, high bit rate, and high frame rate studies.</w:t>
      </w:r>
    </w:p>
    <w:p w14:paraId="20076CA6" w14:textId="43E73184" w:rsidR="00E06E15" w:rsidRDefault="00705D5D" w:rsidP="00705D5D">
      <w:r>
        <w:t>•</w:t>
      </w:r>
      <w:r>
        <w:tab/>
        <w:t>To consider the timeline for high bit depth profile development in VVC version 2.</w:t>
      </w:r>
    </w:p>
    <w:p w14:paraId="26F8020C" w14:textId="17635B04" w:rsidR="00E06E15" w:rsidRDefault="00E06E15" w:rsidP="00E06E15"/>
    <w:p w14:paraId="59A7558F" w14:textId="36ED7393" w:rsidR="00705D5D" w:rsidRDefault="0054658A" w:rsidP="00E06E15">
      <w:r>
        <w:t>No study on HFR so far.</w:t>
      </w:r>
    </w:p>
    <w:p w14:paraId="51AE8BB3" w14:textId="77777777" w:rsidR="00674B80" w:rsidRDefault="00674B80" w:rsidP="00674B80">
      <w:r>
        <w:t xml:space="preserve">Generally, the gains over HEVC are much lower. For 16 </w:t>
      </w:r>
      <w:proofErr w:type="gramStart"/>
      <w:r>
        <w:t>bit</w:t>
      </w:r>
      <w:proofErr w:type="gramEnd"/>
      <w:r>
        <w:t>, losses are observed even still with the bug-fixed CE anchor.</w:t>
      </w:r>
    </w:p>
    <w:p w14:paraId="2BD93B6C" w14:textId="30323CF4" w:rsidR="00674B80" w:rsidRDefault="002340EF" w:rsidP="00E06E15">
      <w:r>
        <w:t xml:space="preserve">Target of </w:t>
      </w:r>
      <w:proofErr w:type="gramStart"/>
      <w:r>
        <w:t>12 bit</w:t>
      </w:r>
      <w:proofErr w:type="gramEnd"/>
      <w:r>
        <w:t xml:space="preserve"> profile? 4:2:0, 4:2:2 or 4:4:4?</w:t>
      </w:r>
      <w:r w:rsidR="00674B80">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r>
        <w:t>On</w:t>
      </w:r>
      <w:r w:rsidR="00FF22FF">
        <w:t>e</w:t>
      </w:r>
      <w:r>
        <w:t xml:space="preserve"> expert mentions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795E8A" w:rsidP="000302D8">
      <w:pPr>
        <w:pStyle w:val="berschrift9"/>
        <w:rPr>
          <w:rFonts w:eastAsia="Times New Roman"/>
          <w:szCs w:val="24"/>
          <w:lang w:val="en-CA"/>
        </w:rPr>
      </w:pPr>
      <w:hyperlink r:id="rId68"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Default="000C6E4C" w:rsidP="000C6E4C">
      <w:r>
        <w:t xml:space="preserve">At total of 16 contributions are identified relating to AHG9, of which: </w:t>
      </w:r>
    </w:p>
    <w:p w14:paraId="19A26008" w14:textId="77777777" w:rsidR="000C6E4C" w:rsidRDefault="000C6E4C" w:rsidP="000C6E4C">
      <w:r>
        <w:t>•</w:t>
      </w:r>
      <w:r>
        <w:tab/>
        <w:t xml:space="preserve">8 contributions relate to the mandate on the potential needs for additional SEI messages; </w:t>
      </w:r>
    </w:p>
    <w:p w14:paraId="054AC483" w14:textId="77777777" w:rsidR="000C6E4C" w:rsidRDefault="000C6E4C" w:rsidP="000C6E4C">
      <w:r>
        <w:t>•</w:t>
      </w:r>
      <w:r>
        <w:tab/>
        <w:t xml:space="preserve">5 contributions relate to the mandate on SEI messages previously adopted or specified in AVC, HEVC, VVC, or VSEI; </w:t>
      </w:r>
    </w:p>
    <w:p w14:paraId="20619282" w14:textId="77777777" w:rsidR="000C6E4C" w:rsidRDefault="000C6E4C" w:rsidP="000C6E4C">
      <w:r>
        <w:lastRenderedPageBreak/>
        <w:t>•</w:t>
      </w:r>
      <w:r>
        <w:tab/>
        <w:t>1 contribution relates to the mandate on possible need of mandatory post processing in the context of SEI messages; and</w:t>
      </w:r>
    </w:p>
    <w:p w14:paraId="5A3E528D" w14:textId="77777777" w:rsidR="000C6E4C" w:rsidRDefault="000C6E4C" w:rsidP="000C6E4C">
      <w:r>
        <w:t>•</w:t>
      </w:r>
      <w:r>
        <w:tab/>
        <w:t>2 contributions are crosschecks of proposed software that relate to the mandate on showcase and usage information for SEI messages</w:t>
      </w:r>
    </w:p>
    <w:p w14:paraId="23F1D672" w14:textId="77777777" w:rsidR="000C6E4C" w:rsidRDefault="000C6E4C" w:rsidP="000C6E4C">
      <w:r>
        <w:t>The following is a list of contributions related to AHG9.</w:t>
      </w:r>
    </w:p>
    <w:p w14:paraId="438461E0" w14:textId="77777777" w:rsidR="000C6E4C" w:rsidRDefault="000C6E4C" w:rsidP="000C6E4C"/>
    <w:p w14:paraId="0FBCAA7C" w14:textId="344B3030" w:rsidR="000C6E4C" w:rsidRDefault="000C6E4C" w:rsidP="000C6E4C">
      <w:r>
        <w:t>New SEI messages</w:t>
      </w:r>
    </w:p>
    <w:p w14:paraId="53E50D12" w14:textId="48ABB04E" w:rsidR="000C6E4C" w:rsidRDefault="000C6E4C" w:rsidP="000C6E4C">
      <w:r>
        <w:t>Post-filtering</w:t>
      </w:r>
    </w:p>
    <w:p w14:paraId="153343F5" w14:textId="7D9789AF" w:rsidR="000C6E4C" w:rsidRDefault="000C6E4C" w:rsidP="000C6E4C">
      <w:r>
        <w:t xml:space="preserve">JVET-V0058 AHG9: On post-filter SEI [M. M. Hannuksela, E. B. Aksu, F. </w:t>
      </w:r>
      <w:proofErr w:type="spellStart"/>
      <w:r>
        <w:t>Cricri</w:t>
      </w:r>
      <w:proofErr w:type="spellEnd"/>
      <w:r>
        <w:t xml:space="preserve">, H. R. </w:t>
      </w:r>
      <w:proofErr w:type="spellStart"/>
      <w:r>
        <w:t>Tavakoli</w:t>
      </w:r>
      <w:proofErr w:type="spellEnd"/>
      <w:r>
        <w:t xml:space="preserve"> (Nokia)]</w:t>
      </w:r>
    </w:p>
    <w:p w14:paraId="6AC2CE5D" w14:textId="3989E740" w:rsidR="000C6E4C" w:rsidRDefault="000C6E4C" w:rsidP="000C6E4C">
      <w:r>
        <w:t>JVET-V0091 AHG9/AHG11: SEI messages for carriage of neural network information for post-filtering [B. Choi, Z. Li, W. Wang, W. Jiang, X. Xu, S. Wenger, S. Liu (Tencent)]</w:t>
      </w:r>
    </w:p>
    <w:p w14:paraId="799BB7B5" w14:textId="77777777" w:rsidR="000C6E4C" w:rsidRDefault="000C6E4C" w:rsidP="000C6E4C"/>
    <w:p w14:paraId="4E73C71C" w14:textId="1B648053" w:rsidR="000C6E4C" w:rsidRDefault="000C6E4C" w:rsidP="000C6E4C">
      <w:r>
        <w:t>Decoder initialization</w:t>
      </w:r>
    </w:p>
    <w:p w14:paraId="4AAA6AA4" w14:textId="77777777" w:rsidR="000C6E4C" w:rsidRDefault="000C6E4C" w:rsidP="000C6E4C">
      <w:r>
        <w:t>JVET-V0081 AHG9: On the decoder initialization information [Hendry, S. Lee, S. Kim (LGE), Y.-K. Wang, K. Zhang, L. Zhang, Y. Wang, J. Xu, Z. Deng (</w:t>
      </w:r>
      <w:proofErr w:type="spellStart"/>
      <w:r>
        <w:t>Bytedance</w:t>
      </w:r>
      <w:proofErr w:type="spellEnd"/>
      <w:r>
        <w:t>)]</w:t>
      </w:r>
    </w:p>
    <w:p w14:paraId="06C9FDE2" w14:textId="77777777" w:rsidR="000C6E4C" w:rsidRDefault="000C6E4C" w:rsidP="000C6E4C">
      <w:r>
        <w:t>JVET-V0112 AHG9: On Bitstream Properties Signalling for Decoder Initialization [S. Deshpande (Sharp)]</w:t>
      </w:r>
    </w:p>
    <w:p w14:paraId="2BA9EBD4" w14:textId="77777777" w:rsidR="000C6E4C" w:rsidRDefault="000C6E4C" w:rsidP="000C6E4C"/>
    <w:p w14:paraId="0E1D7496" w14:textId="64ABBE21" w:rsidR="000C6E4C" w:rsidRDefault="000C6E4C" w:rsidP="000C6E4C">
      <w:r>
        <w:t>Other</w:t>
      </w:r>
    </w:p>
    <w:p w14:paraId="1B0E5BC9" w14:textId="77777777" w:rsidR="000C6E4C" w:rsidRDefault="000C6E4C" w:rsidP="000C6E4C">
      <w:r>
        <w:t>JVET-V0062 AHG9: Picture quality metrics SEI message [Y. He, M. Coban, M. Karczewicz (Qualcomm)]</w:t>
      </w:r>
    </w:p>
    <w:p w14:paraId="10E3F7D4" w14:textId="77777777" w:rsidR="000C6E4C" w:rsidRDefault="000C6E4C" w:rsidP="000C6E4C">
      <w:r>
        <w:t>JVET-V0069 AHG9: Decoded GDR clean area hash SEI message [L. Wang, S. Hong, K. Panusopone, M. M. Hannuksela (Nokia)]</w:t>
      </w:r>
    </w:p>
    <w:p w14:paraId="14A73046" w14:textId="77777777" w:rsidR="000C6E4C" w:rsidRDefault="000C6E4C" w:rsidP="000C6E4C">
      <w:r>
        <w:t xml:space="preserve">JVET-V0071 AHG9: Temporal sublayer information SEI message [R. Sjöberg, M. Pettersson, M. </w:t>
      </w:r>
      <w:proofErr w:type="spellStart"/>
      <w:r>
        <w:t>Damghanian</w:t>
      </w:r>
      <w:proofErr w:type="spellEnd"/>
      <w:r>
        <w:t>, J. Ström (Ericsson)]</w:t>
      </w:r>
    </w:p>
    <w:p w14:paraId="6CF3A001" w14:textId="77777777" w:rsidR="000C6E4C" w:rsidRDefault="000C6E4C" w:rsidP="000C6E4C">
      <w:r>
        <w:t xml:space="preserve">JVET-V0108 AHG9: Colour Transform Information SEI message [E. François, M. Radosavljevic, P. de Lagrange, F. </w:t>
      </w:r>
      <w:proofErr w:type="spellStart"/>
      <w:r>
        <w:t>Leleannec</w:t>
      </w:r>
      <w:proofErr w:type="spellEnd"/>
      <w:r>
        <w:t xml:space="preserve"> (</w:t>
      </w:r>
      <w:proofErr w:type="spellStart"/>
      <w:r>
        <w:t>InterDigital</w:t>
      </w:r>
      <w:proofErr w:type="spellEnd"/>
      <w:r>
        <w:t>)]</w:t>
      </w:r>
    </w:p>
    <w:p w14:paraId="3698AB1A" w14:textId="77777777" w:rsidR="000C6E4C" w:rsidRDefault="000C6E4C" w:rsidP="000C6E4C"/>
    <w:p w14:paraId="594E3781" w14:textId="28B15864" w:rsidR="000C6E4C" w:rsidRDefault="000C6E4C" w:rsidP="000C6E4C">
      <w:r>
        <w:t>SEI messages previously adopted in AVC, HEVC, VVC, and VSEI</w:t>
      </w:r>
    </w:p>
    <w:p w14:paraId="28B4347E" w14:textId="77777777" w:rsidR="000C6E4C" w:rsidRDefault="000C6E4C" w:rsidP="000C6E4C">
      <w:r>
        <w:t>JVET-V0061AHG9: Display orientation information SEI message [Y. He, M. Coban, M. Karczewicz (Qualcomm), J. Boyce (Intel)]</w:t>
      </w:r>
    </w:p>
    <w:p w14:paraId="244E9D71" w14:textId="77777777" w:rsidR="000C6E4C" w:rsidRDefault="000C6E4C" w:rsidP="000C6E4C">
      <w:r>
        <w:t>JVET-V0063 AHG9: On the scalability dimension information SEI message [Y. Wang, Y.-K. Wang, L. Zhang (</w:t>
      </w:r>
      <w:proofErr w:type="spellStart"/>
      <w:r>
        <w:t>Bytedance</w:t>
      </w:r>
      <w:proofErr w:type="spellEnd"/>
      <w:r>
        <w:t>)]</w:t>
      </w:r>
    </w:p>
    <w:p w14:paraId="76FABF74" w14:textId="77777777" w:rsidR="000C6E4C" w:rsidRDefault="000C6E4C" w:rsidP="000C6E4C">
      <w:r>
        <w:t>JVET-V0064 AHG9: On the MAI, DRI, and ACI SEI messages and their interactions with the SDI SEI message [Y.-K. Wang, Y. Wang, L. Zhang (</w:t>
      </w:r>
      <w:proofErr w:type="spellStart"/>
      <w:r>
        <w:t>Bytedance</w:t>
      </w:r>
      <w:proofErr w:type="spellEnd"/>
      <w:r>
        <w:t>)]</w:t>
      </w:r>
    </w:p>
    <w:p w14:paraId="0C8FC951" w14:textId="77777777" w:rsidR="000C6E4C" w:rsidRDefault="000C6E4C" w:rsidP="000C6E4C">
      <w:r>
        <w:t>JVET-V0065 AHG9: On the DRAP and EDRAP indication SEI messages [Y.-K. Wang, L. Zhang, Y. Wang (</w:t>
      </w:r>
      <w:proofErr w:type="spellStart"/>
      <w:r>
        <w:t>Bytedance</w:t>
      </w:r>
      <w:proofErr w:type="spellEnd"/>
      <w:r>
        <w:t>)]</w:t>
      </w:r>
    </w:p>
    <w:p w14:paraId="032AEBCA" w14:textId="77777777" w:rsidR="000C6E4C" w:rsidRDefault="000C6E4C" w:rsidP="000C6E4C">
      <w:r>
        <w:t>JVET-V0093 AHG9: Film grain estimation and film grain synthesis for VVC – SEI message characteristics, film grain estimation and film grain synthesis modules [Miloš Radosavljević, Edouard François (</w:t>
      </w:r>
      <w:proofErr w:type="spellStart"/>
      <w:r>
        <w:t>InterDigital</w:t>
      </w:r>
      <w:proofErr w:type="spellEnd"/>
      <w:r>
        <w:t>)]</w:t>
      </w:r>
    </w:p>
    <w:p w14:paraId="32293B8C" w14:textId="77777777" w:rsidR="000C6E4C" w:rsidRDefault="000C6E4C" w:rsidP="000C6E4C"/>
    <w:p w14:paraId="20A4632D" w14:textId="145F96CF" w:rsidR="000C6E4C" w:rsidRDefault="000C6E4C" w:rsidP="000C6E4C">
      <w:r>
        <w:t>On possible mandatory post processing in the context of SEI messages</w:t>
      </w:r>
    </w:p>
    <w:p w14:paraId="5D7D7111" w14:textId="77777777" w:rsidR="000C6E4C" w:rsidRDefault="000C6E4C" w:rsidP="000C6E4C">
      <w:r>
        <w:t xml:space="preserve">JVET-V0113 Thoughts on SEI messages [Walt </w:t>
      </w:r>
      <w:proofErr w:type="spellStart"/>
      <w:r>
        <w:t>Husak</w:t>
      </w:r>
      <w:proofErr w:type="spellEnd"/>
      <w:r>
        <w:t>]</w:t>
      </w:r>
    </w:p>
    <w:p w14:paraId="06A9D250" w14:textId="77777777" w:rsidR="000C6E4C" w:rsidRDefault="000C6E4C" w:rsidP="000C6E4C"/>
    <w:p w14:paraId="3067811A" w14:textId="51821699" w:rsidR="000C6E4C" w:rsidRDefault="000C6E4C" w:rsidP="000C6E4C">
      <w:r>
        <w:t>Crosschecks</w:t>
      </w:r>
    </w:p>
    <w:p w14:paraId="0DD099D1" w14:textId="77777777" w:rsidR="000C6E4C" w:rsidRDefault="000C6E4C" w:rsidP="000C6E4C">
      <w:r>
        <w:t xml:space="preserve">JVET-V0151 Crosscheck of JVET-V0093 (AHG9: Film grain estimation and film grain synthesis for VVC Film grain characteristics SEI </w:t>
      </w:r>
      <w:proofErr w:type="gramStart"/>
      <w:r>
        <w:t>message ,</w:t>
      </w:r>
      <w:proofErr w:type="gramEnd"/>
      <w:r>
        <w:t xml:space="preserve"> film grain estimation and film grain synthesis modules) [P. Yin, </w:t>
      </w:r>
      <w:proofErr w:type="spellStart"/>
      <w:r>
        <w:t>S.McCarthy</w:t>
      </w:r>
      <w:proofErr w:type="spellEnd"/>
      <w:r>
        <w:t xml:space="preserve"> (Dolby)]</w:t>
      </w:r>
    </w:p>
    <w:p w14:paraId="16A99276" w14:textId="77777777" w:rsidR="000C6E4C" w:rsidRDefault="000C6E4C" w:rsidP="000C6E4C">
      <w:r>
        <w:t xml:space="preserve">JVET-V0152 </w:t>
      </w:r>
      <w:r>
        <w:tab/>
        <w:t>Crosscheck of JVET-V0108 (AHG9: Colour Transform Information SEI message) [F. Pu (Dolby)]</w:t>
      </w:r>
    </w:p>
    <w:p w14:paraId="19045997" w14:textId="77777777" w:rsidR="000C6E4C" w:rsidRDefault="000C6E4C" w:rsidP="000C6E4C"/>
    <w:p w14:paraId="026480CD" w14:textId="66C46FDD" w:rsidR="000C6E4C" w:rsidRDefault="000C6E4C" w:rsidP="000C6E4C">
      <w:r>
        <w:t>Activities</w:t>
      </w:r>
    </w:p>
    <w:p w14:paraId="64ADFA55" w14:textId="77777777" w:rsidR="000C6E4C" w:rsidRDefault="000C6E4C" w:rsidP="000C6E4C">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59FFDE5" w:rsidR="000C6E4C" w:rsidRDefault="000C6E4C" w:rsidP="000C6E4C">
      <w:r>
        <w:t>Recommendations</w:t>
      </w:r>
    </w:p>
    <w:p w14:paraId="47B1B7AD" w14:textId="77777777" w:rsidR="000C6E4C" w:rsidRDefault="000C6E4C" w:rsidP="000C6E4C">
      <w:r>
        <w:t>The AHG recommends to:</w:t>
      </w:r>
    </w:p>
    <w:p w14:paraId="07E04E94" w14:textId="77777777" w:rsidR="000C6E4C" w:rsidRDefault="000C6E4C" w:rsidP="000C6E4C">
      <w:r>
        <w:t>•</w:t>
      </w:r>
      <w:r>
        <w:tab/>
        <w:t>Review all related contributions;</w:t>
      </w:r>
    </w:p>
    <w:p w14:paraId="42B32DA1" w14:textId="3A51E21D" w:rsidR="000302D8" w:rsidRDefault="000C6E4C" w:rsidP="000C6E4C">
      <w:r>
        <w:t>•</w:t>
      </w:r>
      <w:r>
        <w:tab/>
        <w:t>Continue SEI messages studies.</w:t>
      </w:r>
    </w:p>
    <w:p w14:paraId="725C5271" w14:textId="77777777" w:rsidR="000C6E4C" w:rsidRPr="00A85CFD" w:rsidRDefault="000C6E4C" w:rsidP="000C6E4C"/>
    <w:p w14:paraId="0E65ACF6" w14:textId="1F8CC1EB" w:rsidR="000302D8" w:rsidRPr="00A85CFD" w:rsidRDefault="00795E8A" w:rsidP="000302D8">
      <w:pPr>
        <w:pStyle w:val="berschrift9"/>
        <w:rPr>
          <w:rFonts w:eastAsia="Times New Roman"/>
          <w:szCs w:val="24"/>
          <w:lang w:val="en-CA"/>
        </w:rPr>
      </w:pPr>
      <w:hyperlink r:id="rId69"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Tourapis, A. Norkin, R. Sjöberg]</w:t>
      </w:r>
    </w:p>
    <w:p w14:paraId="3A21AB71" w14:textId="77777777" w:rsidR="00B250B9" w:rsidRDefault="00B250B9" w:rsidP="00B250B9">
      <w:r>
        <w:t>The following input documents were identified to be related to this AHG:</w:t>
      </w:r>
    </w:p>
    <w:p w14:paraId="38BAD23C" w14:textId="7C733018" w:rsidR="00B250B9" w:rsidRDefault="00B250B9" w:rsidP="00B250B9">
      <w:r>
        <w:t>JVET-V0056 [AHG10] GOP-based temporal filter improvements</w:t>
      </w:r>
    </w:p>
    <w:p w14:paraId="72202CDF" w14:textId="77777777" w:rsidR="00B250B9" w:rsidRDefault="00B250B9" w:rsidP="00B250B9">
      <w: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r>
        <w:t>In addition, the same changes were implemented in the HM where the BD-rate improvements were found to be equal to -1.0%/-1.0%/-1.0% under the same conditions.</w:t>
      </w:r>
    </w:p>
    <w:p w14:paraId="77253A32" w14:textId="77777777" w:rsidR="00B250B9" w:rsidRDefault="00B250B9" w:rsidP="00B250B9">
      <w:r>
        <w:t xml:space="preserve">The VTM proposal itself is unchanged since JVET-U0056, except for fixing a bug regarding motion compensation of blocks along the edge a picture. The code for the original proposal has been available since 2021-01-22 on the VTM </w:t>
      </w:r>
      <w:proofErr w:type="spellStart"/>
      <w:r>
        <w:t>Github</w:t>
      </w:r>
      <w:proofErr w:type="spellEnd"/>
      <w:r>
        <w:t>.</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lastRenderedPageBreak/>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rPr>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rPr>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rPr>
            </w:pPr>
            <w:r w:rsidRPr="00B250B9">
              <w:rPr>
                <w:lang w:val="sv-SE"/>
              </w:rPr>
              <w:t>Class A1</w:t>
            </w:r>
          </w:p>
        </w:tc>
        <w:tc>
          <w:tcPr>
            <w:tcW w:w="1144" w:type="dxa"/>
            <w:noWrap/>
            <w:vAlign w:val="center"/>
            <w:hideMark/>
          </w:tcPr>
          <w:p w14:paraId="443E942E" w14:textId="77777777" w:rsidR="00B250B9" w:rsidRPr="00B250B9" w:rsidRDefault="00B250B9" w:rsidP="00B250B9">
            <w:pPr>
              <w:rPr>
                <w:lang w:val="sv-SE"/>
              </w:rPr>
            </w:pPr>
            <w:r w:rsidRPr="00B250B9">
              <w:rPr>
                <w:lang w:val="en-US"/>
              </w:rPr>
              <w:t>-1.83%</w:t>
            </w:r>
          </w:p>
        </w:tc>
        <w:tc>
          <w:tcPr>
            <w:tcW w:w="1144" w:type="dxa"/>
            <w:noWrap/>
            <w:vAlign w:val="center"/>
            <w:hideMark/>
          </w:tcPr>
          <w:p w14:paraId="2FC7700B" w14:textId="77777777" w:rsidR="00B250B9" w:rsidRPr="00B250B9" w:rsidRDefault="00B250B9" w:rsidP="00B250B9">
            <w:pPr>
              <w:rPr>
                <w:lang w:val="sv-SE"/>
              </w:rPr>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rPr>
            </w:pPr>
            <w:r w:rsidRPr="00B250B9">
              <w:rPr>
                <w:lang w:val="en-US"/>
              </w:rPr>
              <w:t>-2.55%</w:t>
            </w:r>
          </w:p>
        </w:tc>
        <w:tc>
          <w:tcPr>
            <w:tcW w:w="934" w:type="dxa"/>
            <w:noWrap/>
            <w:vAlign w:val="center"/>
            <w:hideMark/>
          </w:tcPr>
          <w:p w14:paraId="671EFB96" w14:textId="77777777" w:rsidR="00B250B9" w:rsidRPr="00B250B9" w:rsidRDefault="00B250B9" w:rsidP="00B250B9">
            <w:pPr>
              <w:rPr>
                <w:lang w:val="sv-SE"/>
              </w:rPr>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rPr>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rPr>
            </w:pPr>
            <w:r w:rsidRPr="00B250B9">
              <w:rPr>
                <w:lang w:val="sv-SE"/>
              </w:rPr>
              <w:t>Class A2</w:t>
            </w:r>
          </w:p>
        </w:tc>
        <w:tc>
          <w:tcPr>
            <w:tcW w:w="1144" w:type="dxa"/>
            <w:noWrap/>
            <w:vAlign w:val="center"/>
            <w:hideMark/>
          </w:tcPr>
          <w:p w14:paraId="5E9CF1DD" w14:textId="77777777" w:rsidR="00B250B9" w:rsidRPr="00B250B9" w:rsidRDefault="00B250B9" w:rsidP="00B250B9">
            <w:pPr>
              <w:rPr>
                <w:lang w:val="sv-SE"/>
              </w:rPr>
            </w:pPr>
            <w:r w:rsidRPr="00B250B9">
              <w:rPr>
                <w:lang w:val="en-US"/>
              </w:rPr>
              <w:t>-1.07%</w:t>
            </w:r>
          </w:p>
        </w:tc>
        <w:tc>
          <w:tcPr>
            <w:tcW w:w="1144" w:type="dxa"/>
            <w:noWrap/>
            <w:vAlign w:val="center"/>
            <w:hideMark/>
          </w:tcPr>
          <w:p w14:paraId="45F78DF7" w14:textId="77777777" w:rsidR="00B250B9" w:rsidRPr="00B250B9" w:rsidRDefault="00B250B9" w:rsidP="00B250B9">
            <w:pPr>
              <w:rPr>
                <w:lang w:val="sv-SE"/>
              </w:rPr>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rPr>
            </w:pPr>
            <w:r w:rsidRPr="00B250B9">
              <w:rPr>
                <w:lang w:val="en-US"/>
              </w:rPr>
              <w:t>-0.79%</w:t>
            </w:r>
          </w:p>
        </w:tc>
        <w:tc>
          <w:tcPr>
            <w:tcW w:w="934" w:type="dxa"/>
            <w:noWrap/>
            <w:vAlign w:val="center"/>
            <w:hideMark/>
          </w:tcPr>
          <w:p w14:paraId="49C98219" w14:textId="77777777" w:rsidR="00B250B9" w:rsidRPr="00B250B9" w:rsidRDefault="00B250B9" w:rsidP="00B250B9">
            <w:pPr>
              <w:rPr>
                <w:lang w:val="sv-SE"/>
              </w:rPr>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rPr>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rPr>
            </w:pPr>
            <w:r w:rsidRPr="00B250B9">
              <w:rPr>
                <w:lang w:val="sv-SE"/>
              </w:rPr>
              <w:t>Class B</w:t>
            </w:r>
          </w:p>
        </w:tc>
        <w:tc>
          <w:tcPr>
            <w:tcW w:w="1144" w:type="dxa"/>
            <w:noWrap/>
            <w:vAlign w:val="center"/>
            <w:hideMark/>
          </w:tcPr>
          <w:p w14:paraId="02599A9A" w14:textId="77777777" w:rsidR="00B250B9" w:rsidRPr="00B250B9" w:rsidRDefault="00B250B9" w:rsidP="00B250B9">
            <w:pPr>
              <w:rPr>
                <w:lang w:val="sv-SE"/>
              </w:rPr>
            </w:pPr>
            <w:r w:rsidRPr="00B250B9">
              <w:rPr>
                <w:lang w:val="en-US"/>
              </w:rPr>
              <w:t>-1.40%</w:t>
            </w:r>
          </w:p>
        </w:tc>
        <w:tc>
          <w:tcPr>
            <w:tcW w:w="1144" w:type="dxa"/>
            <w:noWrap/>
            <w:vAlign w:val="center"/>
            <w:hideMark/>
          </w:tcPr>
          <w:p w14:paraId="428CADF5" w14:textId="77777777" w:rsidR="00B250B9" w:rsidRPr="00B250B9" w:rsidRDefault="00B250B9" w:rsidP="00B250B9">
            <w:pPr>
              <w:rPr>
                <w:lang w:val="sv-SE"/>
              </w:rPr>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rPr>
            </w:pPr>
            <w:r w:rsidRPr="00B250B9">
              <w:rPr>
                <w:lang w:val="en-US"/>
              </w:rPr>
              <w:t>-0.98%</w:t>
            </w:r>
          </w:p>
        </w:tc>
        <w:tc>
          <w:tcPr>
            <w:tcW w:w="934" w:type="dxa"/>
            <w:noWrap/>
            <w:vAlign w:val="center"/>
            <w:hideMark/>
          </w:tcPr>
          <w:p w14:paraId="06B5AC68" w14:textId="77777777" w:rsidR="00B250B9" w:rsidRPr="00B250B9" w:rsidRDefault="00B250B9" w:rsidP="00B250B9">
            <w:pPr>
              <w:rPr>
                <w:lang w:val="sv-SE"/>
              </w:rPr>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rPr>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rPr>
            </w:pPr>
            <w:r w:rsidRPr="00B250B9">
              <w:rPr>
                <w:lang w:val="sv-SE"/>
              </w:rPr>
              <w:t>Class C</w:t>
            </w:r>
          </w:p>
        </w:tc>
        <w:tc>
          <w:tcPr>
            <w:tcW w:w="1144" w:type="dxa"/>
            <w:noWrap/>
            <w:vAlign w:val="center"/>
            <w:hideMark/>
          </w:tcPr>
          <w:p w14:paraId="4AD06972" w14:textId="77777777" w:rsidR="00B250B9" w:rsidRPr="00B250B9" w:rsidRDefault="00B250B9" w:rsidP="00B250B9">
            <w:pPr>
              <w:rPr>
                <w:lang w:val="sv-SE"/>
              </w:rPr>
            </w:pPr>
            <w:r w:rsidRPr="00B250B9">
              <w:rPr>
                <w:lang w:val="en-US"/>
              </w:rPr>
              <w:t>-1.19%</w:t>
            </w:r>
          </w:p>
        </w:tc>
        <w:tc>
          <w:tcPr>
            <w:tcW w:w="1144" w:type="dxa"/>
            <w:noWrap/>
            <w:vAlign w:val="center"/>
            <w:hideMark/>
          </w:tcPr>
          <w:p w14:paraId="386A12C1" w14:textId="77777777" w:rsidR="00B250B9" w:rsidRPr="00B250B9" w:rsidRDefault="00B250B9" w:rsidP="00B250B9">
            <w:pPr>
              <w:rPr>
                <w:lang w:val="sv-SE"/>
              </w:rPr>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rPr>
            </w:pPr>
            <w:r w:rsidRPr="00B250B9">
              <w:rPr>
                <w:lang w:val="en-US"/>
              </w:rPr>
              <w:t>-0.30%</w:t>
            </w:r>
          </w:p>
        </w:tc>
        <w:tc>
          <w:tcPr>
            <w:tcW w:w="934" w:type="dxa"/>
            <w:noWrap/>
            <w:vAlign w:val="center"/>
            <w:hideMark/>
          </w:tcPr>
          <w:p w14:paraId="36112B19" w14:textId="77777777" w:rsidR="00B250B9" w:rsidRPr="00B250B9" w:rsidRDefault="00B250B9" w:rsidP="00B250B9">
            <w:pPr>
              <w:rPr>
                <w:lang w:val="sv-SE"/>
              </w:rPr>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rPr>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rPr>
            </w:pPr>
            <w:r w:rsidRPr="00B250B9">
              <w:rPr>
                <w:lang w:val="sv-SE"/>
              </w:rPr>
              <w:t>Class E</w:t>
            </w:r>
          </w:p>
        </w:tc>
        <w:tc>
          <w:tcPr>
            <w:tcW w:w="1144" w:type="dxa"/>
            <w:noWrap/>
            <w:vAlign w:val="center"/>
            <w:hideMark/>
          </w:tcPr>
          <w:p w14:paraId="12C9CF82" w14:textId="77777777" w:rsidR="00B250B9" w:rsidRPr="00B250B9" w:rsidRDefault="00B250B9" w:rsidP="00B250B9">
            <w:pPr>
              <w:rPr>
                <w:lang w:val="sv-SE"/>
              </w:rPr>
            </w:pPr>
            <w:r w:rsidRPr="00B250B9">
              <w:rPr>
                <w:lang w:val="en-US"/>
              </w:rPr>
              <w:t> </w:t>
            </w:r>
          </w:p>
        </w:tc>
        <w:tc>
          <w:tcPr>
            <w:tcW w:w="1144" w:type="dxa"/>
            <w:noWrap/>
            <w:vAlign w:val="center"/>
            <w:hideMark/>
          </w:tcPr>
          <w:p w14:paraId="632A6346"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rPr>
            </w:pPr>
            <w:r w:rsidRPr="00B250B9">
              <w:rPr>
                <w:lang w:val="en-US"/>
              </w:rPr>
              <w:t> </w:t>
            </w:r>
          </w:p>
        </w:tc>
        <w:tc>
          <w:tcPr>
            <w:tcW w:w="934" w:type="dxa"/>
            <w:noWrap/>
            <w:vAlign w:val="center"/>
            <w:hideMark/>
          </w:tcPr>
          <w:p w14:paraId="714FD6E7"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rPr>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rPr>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rPr>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rPr>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rPr>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rPr>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rPr>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rPr>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rPr>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rPr>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rPr>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rPr>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rPr>
            </w:pPr>
            <w:r w:rsidRPr="00B250B9">
              <w:rPr>
                <w:lang w:val="sv-SE"/>
              </w:rPr>
              <w:t>119%</w:t>
            </w:r>
          </w:p>
        </w:tc>
      </w:tr>
    </w:tbl>
    <w:p w14:paraId="0A1D3FDF" w14:textId="6439D886" w:rsidR="00B250B9" w:rsidRDefault="00A2344A" w:rsidP="00B250B9">
      <w:pPr>
        <w:rPr>
          <w:lang w:val="en-US"/>
        </w:rPr>
      </w:pPr>
      <w:r>
        <w:rPr>
          <w:lang w:val="en-US"/>
        </w:rPr>
        <w:t>It is pointed out that the encoding time may not be reliable, but includes runtime of MCTF.</w:t>
      </w:r>
    </w:p>
    <w:p w14:paraId="532975E4" w14:textId="77777777" w:rsidR="00A2344A" w:rsidRPr="00B250B9" w:rsidRDefault="00A2344A" w:rsidP="00B250B9">
      <w:pPr>
        <w:rPr>
          <w:lang w:val="en-US"/>
        </w:rPr>
      </w:pPr>
    </w:p>
    <w:p w14:paraId="1F280CE1" w14:textId="77777777" w:rsidR="00B250B9" w:rsidRPr="00B250B9" w:rsidRDefault="00B250B9" w:rsidP="00B250B9">
      <w:pPr>
        <w:rPr>
          <w:lang w:val="en-US"/>
        </w:rPr>
      </w:pPr>
      <w:r w:rsidRPr="00B250B9">
        <w:rPr>
          <w:lang w:val="en-US"/>
        </w:rPr>
        <w:t>In addition, these are the results when compared to VTM-12.0 without temporal filtering:</w:t>
      </w:r>
    </w:p>
    <w:p w14:paraId="5E82D66C" w14:textId="77777777" w:rsidR="00B250B9" w:rsidRPr="00B250B9" w:rsidRDefault="00B250B9" w:rsidP="00B250B9">
      <w:pPr>
        <w:rPr>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rPr>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rPr>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rPr>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rPr>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rPr>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rPr>
            </w:pPr>
            <w:r w:rsidRPr="00B250B9">
              <w:rPr>
                <w:lang w:val="en-US"/>
              </w:rPr>
              <w:t>-8.66%</w:t>
            </w:r>
          </w:p>
        </w:tc>
        <w:tc>
          <w:tcPr>
            <w:tcW w:w="812" w:type="dxa"/>
            <w:noWrap/>
            <w:vAlign w:val="center"/>
            <w:hideMark/>
          </w:tcPr>
          <w:p w14:paraId="7C620079" w14:textId="77777777" w:rsidR="00B250B9" w:rsidRPr="00B250B9" w:rsidRDefault="00B250B9" w:rsidP="00B250B9">
            <w:pPr>
              <w:rPr>
                <w:lang w:val="sv-SE"/>
              </w:rPr>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rPr>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rPr>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rPr>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B250B9">
            <w:pPr>
              <w:rPr>
                <w:lang w:val="sv-SE"/>
              </w:rPr>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rPr>
            </w:pPr>
            <w:r w:rsidRPr="00B250B9">
              <w:rPr>
                <w:lang w:val="en-US"/>
              </w:rPr>
              <w:t>-10.59%</w:t>
            </w:r>
          </w:p>
        </w:tc>
        <w:tc>
          <w:tcPr>
            <w:tcW w:w="812" w:type="dxa"/>
            <w:noWrap/>
            <w:vAlign w:val="center"/>
            <w:hideMark/>
          </w:tcPr>
          <w:p w14:paraId="2ED2D1A6" w14:textId="77777777" w:rsidR="00B250B9" w:rsidRPr="00B250B9" w:rsidRDefault="00B250B9" w:rsidP="00B250B9">
            <w:pPr>
              <w:rPr>
                <w:lang w:val="sv-SE"/>
              </w:rPr>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rPr>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rPr>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rPr>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B250B9">
            <w:pPr>
              <w:rPr>
                <w:lang w:val="sv-SE"/>
              </w:rPr>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rPr>
            </w:pPr>
            <w:r w:rsidRPr="00B250B9">
              <w:rPr>
                <w:lang w:val="en-US"/>
              </w:rPr>
              <w:t>-9.39%</w:t>
            </w:r>
          </w:p>
        </w:tc>
        <w:tc>
          <w:tcPr>
            <w:tcW w:w="812" w:type="dxa"/>
            <w:noWrap/>
            <w:vAlign w:val="center"/>
            <w:hideMark/>
          </w:tcPr>
          <w:p w14:paraId="0FCBC6B8" w14:textId="77777777" w:rsidR="00B250B9" w:rsidRPr="00B250B9" w:rsidRDefault="00B250B9" w:rsidP="00B250B9">
            <w:pPr>
              <w:rPr>
                <w:lang w:val="sv-SE"/>
              </w:rPr>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rPr>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rPr>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rPr>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B250B9">
            <w:pPr>
              <w:rPr>
                <w:lang w:val="sv-SE"/>
              </w:rPr>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rPr>
            </w:pPr>
            <w:r w:rsidRPr="00B250B9">
              <w:rPr>
                <w:lang w:val="en-US"/>
              </w:rPr>
              <w:t>-3.86%</w:t>
            </w:r>
          </w:p>
        </w:tc>
        <w:tc>
          <w:tcPr>
            <w:tcW w:w="812" w:type="dxa"/>
            <w:noWrap/>
            <w:vAlign w:val="center"/>
            <w:hideMark/>
          </w:tcPr>
          <w:p w14:paraId="0241301D" w14:textId="77777777" w:rsidR="00B250B9" w:rsidRPr="00B250B9" w:rsidRDefault="00B250B9" w:rsidP="00B250B9">
            <w:pPr>
              <w:rPr>
                <w:lang w:val="sv-SE"/>
              </w:rPr>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rPr>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rPr>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rPr>
            </w:pPr>
            <w:r w:rsidRPr="00B250B9">
              <w:rPr>
                <w:lang w:val="en-US"/>
              </w:rPr>
              <w:t> </w:t>
            </w:r>
          </w:p>
        </w:tc>
        <w:tc>
          <w:tcPr>
            <w:tcW w:w="1262" w:type="dxa"/>
            <w:noWrap/>
            <w:vAlign w:val="center"/>
            <w:hideMark/>
          </w:tcPr>
          <w:p w14:paraId="384D33BF"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rPr>
            </w:pPr>
            <w:r w:rsidRPr="00B250B9">
              <w:rPr>
                <w:lang w:val="en-US"/>
              </w:rPr>
              <w:t> </w:t>
            </w:r>
          </w:p>
        </w:tc>
        <w:tc>
          <w:tcPr>
            <w:tcW w:w="812" w:type="dxa"/>
            <w:noWrap/>
            <w:vAlign w:val="center"/>
            <w:hideMark/>
          </w:tcPr>
          <w:p w14:paraId="5ED40019"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rPr>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rPr>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rPr>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rPr>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rPr>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rPr>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rPr>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rPr>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rPr>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rPr>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rPr>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rPr>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rPr>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rPr>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rPr>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rPr>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rPr>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rPr>
            </w:pPr>
            <w:r w:rsidRPr="00B250B9">
              <w:rPr>
                <w:b/>
                <w:bCs/>
                <w:lang w:val="sv-S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rPr>
            </w:pPr>
            <w:r w:rsidRPr="00B250B9">
              <w:rPr>
                <w:lang w:val="sv-S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rPr>
            </w:pPr>
            <w:r w:rsidRPr="00B250B9">
              <w:rPr>
                <w:lang w:val="sv-S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rPr>
            </w:pPr>
            <w:r w:rsidRPr="00B250B9">
              <w:rPr>
                <w:lang w:val="sv-S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rPr>
            </w:pPr>
            <w:r w:rsidRPr="00B250B9">
              <w:rPr>
                <w:lang w:val="sv-S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rPr>
            </w:pPr>
            <w:r w:rsidRPr="00B250B9">
              <w:rPr>
                <w:lang w:val="sv-S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rPr>
            </w:pPr>
            <w:r w:rsidRPr="00B250B9">
              <w:rPr>
                <w:lang w:val="sv-S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rPr>
            </w:pPr>
            <w:r w:rsidRPr="00B250B9">
              <w:rPr>
                <w:lang w:val="sv-S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rPr>
            </w:pPr>
            <w:r w:rsidRPr="00B250B9">
              <w:rPr>
                <w:lang w:val="sv-SE"/>
              </w:rPr>
              <w:t>Class A2</w:t>
            </w:r>
          </w:p>
        </w:tc>
        <w:tc>
          <w:tcPr>
            <w:tcW w:w="1192" w:type="dxa"/>
            <w:noWrap/>
            <w:vAlign w:val="bottom"/>
            <w:hideMark/>
          </w:tcPr>
          <w:p w14:paraId="530B0CF0" w14:textId="77777777" w:rsidR="00B250B9" w:rsidRPr="00B250B9" w:rsidRDefault="00B250B9" w:rsidP="00B250B9">
            <w:pPr>
              <w:rPr>
                <w:lang w:val="sv-SE"/>
              </w:rPr>
            </w:pPr>
            <w:r w:rsidRPr="00B250B9">
              <w:rPr>
                <w:lang w:val="sv-SE"/>
              </w:rPr>
              <w:t>-1.1%</w:t>
            </w:r>
          </w:p>
        </w:tc>
        <w:tc>
          <w:tcPr>
            <w:tcW w:w="994" w:type="dxa"/>
            <w:noWrap/>
            <w:vAlign w:val="bottom"/>
            <w:hideMark/>
          </w:tcPr>
          <w:p w14:paraId="69FC387D" w14:textId="77777777" w:rsidR="00B250B9" w:rsidRPr="00B250B9" w:rsidRDefault="00B250B9" w:rsidP="00B250B9">
            <w:pPr>
              <w:rPr>
                <w:lang w:val="sv-SE"/>
              </w:rPr>
            </w:pPr>
            <w:r w:rsidRPr="00B250B9">
              <w:rPr>
                <w:lang w:val="sv-S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rPr>
            </w:pPr>
            <w:r w:rsidRPr="00B250B9">
              <w:rPr>
                <w:lang w:val="sv-S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rPr>
            </w:pPr>
            <w:r w:rsidRPr="00B250B9">
              <w:rPr>
                <w:lang w:val="sv-SE"/>
              </w:rPr>
              <w:t>Class B</w:t>
            </w:r>
          </w:p>
        </w:tc>
        <w:tc>
          <w:tcPr>
            <w:tcW w:w="1192" w:type="dxa"/>
            <w:noWrap/>
            <w:vAlign w:val="bottom"/>
            <w:hideMark/>
          </w:tcPr>
          <w:p w14:paraId="5FD399DE" w14:textId="77777777" w:rsidR="00B250B9" w:rsidRPr="00B250B9" w:rsidRDefault="00B250B9" w:rsidP="00B250B9">
            <w:pPr>
              <w:rPr>
                <w:lang w:val="sv-SE"/>
              </w:rPr>
            </w:pPr>
            <w:r w:rsidRPr="00B250B9">
              <w:rPr>
                <w:lang w:val="sv-SE"/>
              </w:rPr>
              <w:t>-1.6%</w:t>
            </w:r>
          </w:p>
        </w:tc>
        <w:tc>
          <w:tcPr>
            <w:tcW w:w="994" w:type="dxa"/>
            <w:noWrap/>
            <w:vAlign w:val="bottom"/>
            <w:hideMark/>
          </w:tcPr>
          <w:p w14:paraId="53C2C52B" w14:textId="77777777" w:rsidR="00B250B9" w:rsidRPr="00B250B9" w:rsidRDefault="00B250B9" w:rsidP="00B250B9">
            <w:pPr>
              <w:rPr>
                <w:lang w:val="sv-SE"/>
              </w:rPr>
            </w:pPr>
            <w:r w:rsidRPr="00B250B9">
              <w:rPr>
                <w:lang w:val="sv-S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rPr>
            </w:pPr>
            <w:r w:rsidRPr="00B250B9">
              <w:rPr>
                <w:lang w:val="sv-S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rPr>
            </w:pPr>
            <w:r w:rsidRPr="00B250B9">
              <w:rPr>
                <w:lang w:val="sv-SE"/>
              </w:rPr>
              <w:t>Class C</w:t>
            </w:r>
          </w:p>
        </w:tc>
        <w:tc>
          <w:tcPr>
            <w:tcW w:w="1192" w:type="dxa"/>
            <w:noWrap/>
            <w:vAlign w:val="bottom"/>
            <w:hideMark/>
          </w:tcPr>
          <w:p w14:paraId="5AE98DB3" w14:textId="77777777" w:rsidR="00B250B9" w:rsidRPr="00B250B9" w:rsidRDefault="00B250B9" w:rsidP="00B250B9">
            <w:pPr>
              <w:rPr>
                <w:lang w:val="sv-SE"/>
              </w:rPr>
            </w:pPr>
            <w:r w:rsidRPr="00B250B9">
              <w:rPr>
                <w:lang w:val="sv-SE"/>
              </w:rPr>
              <w:t>-1.0%</w:t>
            </w:r>
          </w:p>
        </w:tc>
        <w:tc>
          <w:tcPr>
            <w:tcW w:w="994" w:type="dxa"/>
            <w:noWrap/>
            <w:vAlign w:val="bottom"/>
            <w:hideMark/>
          </w:tcPr>
          <w:p w14:paraId="4CEE038A" w14:textId="77777777" w:rsidR="00B250B9" w:rsidRPr="00B250B9" w:rsidRDefault="00B250B9" w:rsidP="00B250B9">
            <w:pPr>
              <w:rPr>
                <w:lang w:val="sv-SE"/>
              </w:rPr>
            </w:pPr>
            <w:r w:rsidRPr="00B250B9">
              <w:rPr>
                <w:lang w:val="sv-S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rPr>
            </w:pPr>
            <w:r w:rsidRPr="00B250B9">
              <w:rPr>
                <w:lang w:val="sv-S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rPr>
            </w:pPr>
            <w:r w:rsidRPr="00B250B9">
              <w:rPr>
                <w:lang w:val="sv-SE"/>
              </w:rPr>
              <w:lastRenderedPageBreak/>
              <w:t>Class D</w:t>
            </w:r>
          </w:p>
        </w:tc>
        <w:tc>
          <w:tcPr>
            <w:tcW w:w="1192" w:type="dxa"/>
            <w:noWrap/>
            <w:vAlign w:val="bottom"/>
            <w:hideMark/>
          </w:tcPr>
          <w:p w14:paraId="61967110" w14:textId="77777777" w:rsidR="00B250B9" w:rsidRPr="00B250B9" w:rsidRDefault="00B250B9" w:rsidP="00B250B9">
            <w:pPr>
              <w:rPr>
                <w:lang w:val="sv-SE"/>
              </w:rPr>
            </w:pPr>
            <w:r w:rsidRPr="00B250B9">
              <w:rPr>
                <w:lang w:val="sv-SE"/>
              </w:rPr>
              <w:t>-1.0%</w:t>
            </w:r>
          </w:p>
        </w:tc>
        <w:tc>
          <w:tcPr>
            <w:tcW w:w="994" w:type="dxa"/>
            <w:noWrap/>
            <w:vAlign w:val="bottom"/>
            <w:hideMark/>
          </w:tcPr>
          <w:p w14:paraId="637C4A7A" w14:textId="77777777" w:rsidR="00B250B9" w:rsidRPr="00B250B9" w:rsidRDefault="00B250B9" w:rsidP="00B250B9">
            <w:pPr>
              <w:rPr>
                <w:lang w:val="sv-SE"/>
              </w:rPr>
            </w:pPr>
            <w:r w:rsidRPr="00B250B9">
              <w:rPr>
                <w:lang w:val="sv-S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rPr>
            </w:pPr>
            <w:r w:rsidRPr="00B250B9">
              <w:rPr>
                <w:lang w:val="sv-S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rPr>
            </w:pPr>
            <w:r w:rsidRPr="00B250B9">
              <w:rPr>
                <w:lang w:val="sv-SE"/>
              </w:rPr>
              <w:t>Class E</w:t>
            </w:r>
          </w:p>
        </w:tc>
        <w:tc>
          <w:tcPr>
            <w:tcW w:w="1192" w:type="dxa"/>
            <w:shd w:val="clear" w:color="auto" w:fill="BFBFBF"/>
            <w:noWrap/>
            <w:vAlign w:val="bottom"/>
            <w:hideMark/>
          </w:tcPr>
          <w:p w14:paraId="2BCDAE57" w14:textId="77777777" w:rsidR="00B250B9" w:rsidRPr="00B250B9" w:rsidRDefault="00B250B9" w:rsidP="00B250B9">
            <w:pPr>
              <w:rPr>
                <w:lang w:val="sv-SE"/>
              </w:rPr>
            </w:pPr>
            <w:r w:rsidRPr="00B250B9">
              <w:rPr>
                <w:lang w:val="sv-SE"/>
              </w:rPr>
              <w:t> </w:t>
            </w:r>
          </w:p>
        </w:tc>
        <w:tc>
          <w:tcPr>
            <w:tcW w:w="994" w:type="dxa"/>
            <w:shd w:val="clear" w:color="auto" w:fill="BFBFBF"/>
            <w:noWrap/>
            <w:vAlign w:val="bottom"/>
            <w:hideMark/>
          </w:tcPr>
          <w:p w14:paraId="0CA5FB54" w14:textId="77777777" w:rsidR="00B250B9" w:rsidRPr="00B250B9" w:rsidRDefault="00B250B9" w:rsidP="00B250B9">
            <w:pPr>
              <w:rPr>
                <w:lang w:val="sv-SE"/>
              </w:rPr>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rPr>
            </w:pPr>
            <w:r w:rsidRPr="00B250B9">
              <w:rPr>
                <w:lang w:val="sv-S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rPr>
            </w:pPr>
            <w:r w:rsidRPr="00B250B9">
              <w:rPr>
                <w:lang w:val="sv-SE"/>
              </w:rPr>
              <w:t>Class F</w:t>
            </w:r>
          </w:p>
        </w:tc>
        <w:tc>
          <w:tcPr>
            <w:tcW w:w="1192" w:type="dxa"/>
            <w:noWrap/>
            <w:vAlign w:val="bottom"/>
            <w:hideMark/>
          </w:tcPr>
          <w:p w14:paraId="76D9C094" w14:textId="77777777" w:rsidR="00B250B9" w:rsidRPr="00B250B9" w:rsidRDefault="00B250B9" w:rsidP="00B250B9">
            <w:pPr>
              <w:rPr>
                <w:lang w:val="sv-SE"/>
              </w:rPr>
            </w:pPr>
            <w:r w:rsidRPr="00B250B9">
              <w:rPr>
                <w:lang w:val="sv-SE"/>
              </w:rPr>
              <w:t>0.0%</w:t>
            </w:r>
          </w:p>
        </w:tc>
        <w:tc>
          <w:tcPr>
            <w:tcW w:w="994" w:type="dxa"/>
            <w:noWrap/>
            <w:vAlign w:val="bottom"/>
            <w:hideMark/>
          </w:tcPr>
          <w:p w14:paraId="1ABDEAF9" w14:textId="77777777" w:rsidR="00B250B9" w:rsidRPr="00B250B9" w:rsidRDefault="00B250B9" w:rsidP="00B250B9">
            <w:pPr>
              <w:rPr>
                <w:lang w:val="sv-SE"/>
              </w:rPr>
            </w:pPr>
            <w:r w:rsidRPr="00B250B9">
              <w:rPr>
                <w:lang w:val="sv-S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rPr>
            </w:pPr>
            <w:r w:rsidRPr="00B250B9">
              <w:rPr>
                <w:lang w:val="sv-S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rPr>
            </w:pPr>
            <w:r w:rsidRPr="00B250B9">
              <w:rPr>
                <w:b/>
                <w:bCs/>
                <w:lang w:val="sv-S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rPr>
            </w:pPr>
            <w:r w:rsidRPr="00B250B9">
              <w:rPr>
                <w:lang w:val="sv-S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rPr>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rPr>
            </w:pPr>
            <w:r w:rsidRPr="00B250B9">
              <w:rPr>
                <w:lang w:val="sv-S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rPr>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rPr>
            </w:pPr>
            <w:r w:rsidRPr="00B250B9">
              <w:rPr>
                <w:lang w:val="sv-SE"/>
              </w:rPr>
              <w:t>100%</w:t>
            </w:r>
          </w:p>
        </w:tc>
      </w:tr>
    </w:tbl>
    <w:p w14:paraId="28D6EA13" w14:textId="77777777" w:rsidR="00B250B9" w:rsidRPr="00B250B9" w:rsidRDefault="00B250B9" w:rsidP="00B250B9">
      <w:pPr>
        <w:rPr>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 w14:paraId="241B0741" w14:textId="5F1277AD" w:rsidR="00B250B9" w:rsidRDefault="00B250B9" w:rsidP="00B250B9">
      <w: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286159E" w:rsidR="00B250B9" w:rsidRDefault="00B250B9" w:rsidP="00B250B9">
      <w: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6D76C2" w:rsidRDefault="00B250B9" w:rsidP="00B250B9"/>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rPr>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rPr>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rPr>
            </w:pPr>
            <w:r w:rsidRPr="00B250B9">
              <w:rPr>
                <w:lang w:val="sv-SE"/>
              </w:rPr>
              <w:t>Class A1</w:t>
            </w:r>
          </w:p>
        </w:tc>
        <w:tc>
          <w:tcPr>
            <w:tcW w:w="1144" w:type="dxa"/>
            <w:noWrap/>
            <w:vAlign w:val="center"/>
            <w:hideMark/>
          </w:tcPr>
          <w:p w14:paraId="2B0EDCE1" w14:textId="77777777" w:rsidR="00B250B9" w:rsidRPr="00B250B9" w:rsidRDefault="00B250B9" w:rsidP="00B250B9">
            <w:pPr>
              <w:rPr>
                <w:lang w:val="sv-SE"/>
              </w:rPr>
            </w:pPr>
            <w:r w:rsidRPr="00B250B9">
              <w:rPr>
                <w:lang w:val="en-US"/>
              </w:rPr>
              <w:t>-0.66%</w:t>
            </w:r>
          </w:p>
        </w:tc>
        <w:tc>
          <w:tcPr>
            <w:tcW w:w="1144" w:type="dxa"/>
            <w:noWrap/>
            <w:vAlign w:val="center"/>
            <w:hideMark/>
          </w:tcPr>
          <w:p w14:paraId="743C7D93" w14:textId="77777777" w:rsidR="00B250B9" w:rsidRPr="00B250B9" w:rsidRDefault="00B250B9" w:rsidP="00B250B9">
            <w:pPr>
              <w:rPr>
                <w:lang w:val="sv-SE"/>
              </w:rPr>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rPr>
            </w:pPr>
            <w:r w:rsidRPr="00B250B9">
              <w:rPr>
                <w:lang w:val="en-US"/>
              </w:rPr>
              <w:t>-2.41%</w:t>
            </w:r>
          </w:p>
        </w:tc>
        <w:tc>
          <w:tcPr>
            <w:tcW w:w="934" w:type="dxa"/>
            <w:noWrap/>
            <w:vAlign w:val="center"/>
            <w:hideMark/>
          </w:tcPr>
          <w:p w14:paraId="57756A3A"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rPr>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rPr>
            </w:pPr>
            <w:r w:rsidRPr="00B250B9">
              <w:rPr>
                <w:lang w:val="sv-SE"/>
              </w:rPr>
              <w:t>Class A2</w:t>
            </w:r>
          </w:p>
        </w:tc>
        <w:tc>
          <w:tcPr>
            <w:tcW w:w="1144" w:type="dxa"/>
            <w:noWrap/>
            <w:vAlign w:val="center"/>
            <w:hideMark/>
          </w:tcPr>
          <w:p w14:paraId="66E93A6F" w14:textId="77777777" w:rsidR="00B250B9" w:rsidRPr="00B250B9" w:rsidRDefault="00B250B9" w:rsidP="00B250B9">
            <w:pPr>
              <w:rPr>
                <w:lang w:val="sv-SE"/>
              </w:rPr>
            </w:pPr>
            <w:r w:rsidRPr="00B250B9">
              <w:rPr>
                <w:lang w:val="en-US"/>
              </w:rPr>
              <w:t>-1.09%</w:t>
            </w:r>
          </w:p>
        </w:tc>
        <w:tc>
          <w:tcPr>
            <w:tcW w:w="1144" w:type="dxa"/>
            <w:noWrap/>
            <w:vAlign w:val="center"/>
            <w:hideMark/>
          </w:tcPr>
          <w:p w14:paraId="1C73AC5D" w14:textId="77777777" w:rsidR="00B250B9" w:rsidRPr="00B250B9" w:rsidRDefault="00B250B9" w:rsidP="00B250B9">
            <w:pPr>
              <w:rPr>
                <w:lang w:val="sv-SE"/>
              </w:rPr>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rPr>
            </w:pPr>
            <w:r w:rsidRPr="00B250B9">
              <w:rPr>
                <w:lang w:val="en-US"/>
              </w:rPr>
              <w:t>-2.93%</w:t>
            </w:r>
          </w:p>
        </w:tc>
        <w:tc>
          <w:tcPr>
            <w:tcW w:w="934" w:type="dxa"/>
            <w:noWrap/>
            <w:vAlign w:val="center"/>
            <w:hideMark/>
          </w:tcPr>
          <w:p w14:paraId="78B2DFC9"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rPr>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rPr>
            </w:pPr>
            <w:r w:rsidRPr="00B250B9">
              <w:rPr>
                <w:lang w:val="sv-SE"/>
              </w:rPr>
              <w:lastRenderedPageBreak/>
              <w:t>Class B</w:t>
            </w:r>
          </w:p>
        </w:tc>
        <w:tc>
          <w:tcPr>
            <w:tcW w:w="1144" w:type="dxa"/>
            <w:noWrap/>
            <w:vAlign w:val="center"/>
            <w:hideMark/>
          </w:tcPr>
          <w:p w14:paraId="5A60FDFC" w14:textId="77777777" w:rsidR="00B250B9" w:rsidRPr="00B250B9" w:rsidRDefault="00B250B9" w:rsidP="00B250B9">
            <w:pPr>
              <w:rPr>
                <w:lang w:val="sv-SE"/>
              </w:rPr>
            </w:pPr>
            <w:r w:rsidRPr="00B250B9">
              <w:rPr>
                <w:lang w:val="en-US"/>
              </w:rPr>
              <w:t>-2.02%</w:t>
            </w:r>
          </w:p>
        </w:tc>
        <w:tc>
          <w:tcPr>
            <w:tcW w:w="1144" w:type="dxa"/>
            <w:noWrap/>
            <w:vAlign w:val="center"/>
            <w:hideMark/>
          </w:tcPr>
          <w:p w14:paraId="55FC9140" w14:textId="77777777" w:rsidR="00B250B9" w:rsidRPr="00B250B9" w:rsidRDefault="00B250B9" w:rsidP="00B250B9">
            <w:pPr>
              <w:rPr>
                <w:lang w:val="sv-SE"/>
              </w:rPr>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rPr>
            </w:pPr>
            <w:r w:rsidRPr="00B250B9">
              <w:rPr>
                <w:lang w:val="en-US"/>
              </w:rPr>
              <w:t>-5.10%</w:t>
            </w:r>
          </w:p>
        </w:tc>
        <w:tc>
          <w:tcPr>
            <w:tcW w:w="934" w:type="dxa"/>
            <w:noWrap/>
            <w:vAlign w:val="center"/>
            <w:hideMark/>
          </w:tcPr>
          <w:p w14:paraId="711021BF" w14:textId="77777777" w:rsidR="00B250B9" w:rsidRPr="00B250B9" w:rsidRDefault="00B250B9" w:rsidP="00B250B9">
            <w:pPr>
              <w:rPr>
                <w:lang w:val="sv-SE"/>
              </w:rPr>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rPr>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rPr>
            </w:pPr>
            <w:r w:rsidRPr="00B250B9">
              <w:rPr>
                <w:lang w:val="sv-SE"/>
              </w:rPr>
              <w:t>Class C</w:t>
            </w:r>
          </w:p>
        </w:tc>
        <w:tc>
          <w:tcPr>
            <w:tcW w:w="1144" w:type="dxa"/>
            <w:noWrap/>
            <w:vAlign w:val="center"/>
            <w:hideMark/>
          </w:tcPr>
          <w:p w14:paraId="1922D834" w14:textId="77777777" w:rsidR="00B250B9" w:rsidRPr="00B250B9" w:rsidRDefault="00B250B9" w:rsidP="00B250B9">
            <w:pPr>
              <w:rPr>
                <w:lang w:val="sv-SE"/>
              </w:rPr>
            </w:pPr>
            <w:r w:rsidRPr="00B250B9">
              <w:rPr>
                <w:lang w:val="en-US"/>
              </w:rPr>
              <w:t>-1.56%</w:t>
            </w:r>
          </w:p>
        </w:tc>
        <w:tc>
          <w:tcPr>
            <w:tcW w:w="1144" w:type="dxa"/>
            <w:noWrap/>
            <w:vAlign w:val="center"/>
            <w:hideMark/>
          </w:tcPr>
          <w:p w14:paraId="68CD0294" w14:textId="77777777" w:rsidR="00B250B9" w:rsidRPr="00B250B9" w:rsidRDefault="00B250B9" w:rsidP="00B250B9">
            <w:pPr>
              <w:rPr>
                <w:lang w:val="sv-SE"/>
              </w:rPr>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rPr>
            </w:pPr>
            <w:r w:rsidRPr="00B250B9">
              <w:rPr>
                <w:lang w:val="en-US"/>
              </w:rPr>
              <w:t>-3.94%</w:t>
            </w:r>
          </w:p>
        </w:tc>
        <w:tc>
          <w:tcPr>
            <w:tcW w:w="934" w:type="dxa"/>
            <w:noWrap/>
            <w:vAlign w:val="center"/>
            <w:hideMark/>
          </w:tcPr>
          <w:p w14:paraId="4D9CCEDB" w14:textId="77777777" w:rsidR="00B250B9" w:rsidRPr="00B250B9" w:rsidRDefault="00B250B9" w:rsidP="00B250B9">
            <w:pPr>
              <w:rPr>
                <w:lang w:val="sv-SE"/>
              </w:rPr>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rPr>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rPr>
            </w:pPr>
            <w:r w:rsidRPr="00B250B9">
              <w:rPr>
                <w:lang w:val="sv-SE"/>
              </w:rPr>
              <w:t>Class E</w:t>
            </w:r>
          </w:p>
        </w:tc>
        <w:tc>
          <w:tcPr>
            <w:tcW w:w="1144" w:type="dxa"/>
            <w:noWrap/>
            <w:vAlign w:val="center"/>
            <w:hideMark/>
          </w:tcPr>
          <w:p w14:paraId="350FD09A" w14:textId="77777777" w:rsidR="00B250B9" w:rsidRPr="00B250B9" w:rsidRDefault="00B250B9" w:rsidP="00B250B9">
            <w:pPr>
              <w:rPr>
                <w:lang w:val="sv-SE"/>
              </w:rPr>
            </w:pPr>
            <w:r w:rsidRPr="00B250B9">
              <w:rPr>
                <w:lang w:val="en-US"/>
              </w:rPr>
              <w:t> </w:t>
            </w:r>
          </w:p>
        </w:tc>
        <w:tc>
          <w:tcPr>
            <w:tcW w:w="1144" w:type="dxa"/>
            <w:noWrap/>
            <w:vAlign w:val="center"/>
            <w:hideMark/>
          </w:tcPr>
          <w:p w14:paraId="3AC27F95"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rPr>
            </w:pPr>
            <w:r w:rsidRPr="00B250B9">
              <w:rPr>
                <w:lang w:val="en-US"/>
              </w:rPr>
              <w:t> </w:t>
            </w:r>
          </w:p>
        </w:tc>
        <w:tc>
          <w:tcPr>
            <w:tcW w:w="934" w:type="dxa"/>
            <w:noWrap/>
            <w:vAlign w:val="center"/>
            <w:hideMark/>
          </w:tcPr>
          <w:p w14:paraId="2BF7A211"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rPr>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rPr>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rPr>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rPr>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rPr>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rPr>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rPr>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rPr>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rPr>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rPr>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rPr>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rPr>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rPr>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rPr>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rPr>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rPr>
            </w:pPr>
            <w:r w:rsidRPr="00B250B9">
              <w:rPr>
                <w:lang w:val="en-US"/>
              </w:rPr>
              <w:t>107%</w:t>
            </w:r>
          </w:p>
        </w:tc>
      </w:tr>
    </w:tbl>
    <w:p w14:paraId="43DE75FB" w14:textId="77777777" w:rsidR="00B250B9" w:rsidRPr="00B250B9" w:rsidRDefault="00B250B9" w:rsidP="00B250B9">
      <w:pPr>
        <w:rPr>
          <w:lang w:val="en-US"/>
        </w:rPr>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rPr>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rPr>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rPr>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rPr>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rPr>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rPr>
            </w:pPr>
            <w:r w:rsidRPr="00B250B9">
              <w:rPr>
                <w:lang w:val="en-US"/>
              </w:rPr>
              <w:t>-4.95%</w:t>
            </w:r>
          </w:p>
        </w:tc>
        <w:tc>
          <w:tcPr>
            <w:tcW w:w="812" w:type="dxa"/>
            <w:noWrap/>
            <w:vAlign w:val="center"/>
            <w:hideMark/>
          </w:tcPr>
          <w:p w14:paraId="0E1B5B6C"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rPr>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rPr>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rPr>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B250B9">
            <w:pPr>
              <w:rPr>
                <w:lang w:val="sv-SE"/>
              </w:rPr>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rPr>
            </w:pPr>
            <w:r w:rsidRPr="00B250B9">
              <w:rPr>
                <w:lang w:val="en-US"/>
              </w:rPr>
              <w:t>-3.80%</w:t>
            </w:r>
          </w:p>
        </w:tc>
        <w:tc>
          <w:tcPr>
            <w:tcW w:w="812" w:type="dxa"/>
            <w:noWrap/>
            <w:vAlign w:val="center"/>
            <w:hideMark/>
          </w:tcPr>
          <w:p w14:paraId="74365516" w14:textId="77777777" w:rsidR="00B250B9" w:rsidRPr="00B250B9" w:rsidRDefault="00B250B9" w:rsidP="00B250B9">
            <w:pPr>
              <w:rPr>
                <w:lang w:val="sv-SE"/>
              </w:rPr>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rPr>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rPr>
            </w:pPr>
            <w:r w:rsidRPr="00B250B9">
              <w:rPr>
                <w:lang w:val="sv-S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rPr>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B250B9">
            <w:pPr>
              <w:rPr>
                <w:lang w:val="sv-SE"/>
              </w:rPr>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rPr>
            </w:pPr>
            <w:r w:rsidRPr="00B250B9">
              <w:rPr>
                <w:lang w:val="en-US"/>
              </w:rPr>
              <w:t>-6.11%</w:t>
            </w:r>
          </w:p>
        </w:tc>
        <w:tc>
          <w:tcPr>
            <w:tcW w:w="812" w:type="dxa"/>
            <w:noWrap/>
            <w:vAlign w:val="center"/>
            <w:hideMark/>
          </w:tcPr>
          <w:p w14:paraId="74326202"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rPr>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rPr>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rPr>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B250B9">
            <w:pPr>
              <w:rPr>
                <w:lang w:val="sv-SE"/>
              </w:rPr>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rPr>
            </w:pPr>
            <w:r w:rsidRPr="00B250B9">
              <w:rPr>
                <w:lang w:val="en-US"/>
              </w:rPr>
              <w:t>-4.30%</w:t>
            </w:r>
          </w:p>
        </w:tc>
        <w:tc>
          <w:tcPr>
            <w:tcW w:w="812" w:type="dxa"/>
            <w:noWrap/>
            <w:vAlign w:val="center"/>
            <w:hideMark/>
          </w:tcPr>
          <w:p w14:paraId="724D856C" w14:textId="77777777" w:rsidR="00B250B9" w:rsidRPr="00B250B9" w:rsidRDefault="00B250B9" w:rsidP="00B250B9">
            <w:pPr>
              <w:rPr>
                <w:lang w:val="sv-SE"/>
              </w:rPr>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rPr>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rPr>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rPr>
            </w:pPr>
            <w:r w:rsidRPr="00B250B9">
              <w:rPr>
                <w:lang w:val="en-US"/>
              </w:rPr>
              <w:t> </w:t>
            </w:r>
          </w:p>
        </w:tc>
        <w:tc>
          <w:tcPr>
            <w:tcW w:w="1262" w:type="dxa"/>
            <w:noWrap/>
            <w:vAlign w:val="center"/>
            <w:hideMark/>
          </w:tcPr>
          <w:p w14:paraId="06F31401"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rPr>
            </w:pPr>
            <w:r w:rsidRPr="00B250B9">
              <w:rPr>
                <w:lang w:val="en-US"/>
              </w:rPr>
              <w:t> </w:t>
            </w:r>
          </w:p>
        </w:tc>
        <w:tc>
          <w:tcPr>
            <w:tcW w:w="812" w:type="dxa"/>
            <w:noWrap/>
            <w:vAlign w:val="center"/>
            <w:hideMark/>
          </w:tcPr>
          <w:p w14:paraId="2EE304D0"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rPr>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rPr>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rPr>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rPr>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rPr>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rPr>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rPr>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rPr>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rPr>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rPr>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rPr>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rPr>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rPr>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rPr>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rPr>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rPr>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rPr>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rPr>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Default="00B250B9" w:rsidP="00B250B9">
      <w: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r>
        <w:t>The impact on BDR has been tested on HDR:</w:t>
      </w:r>
    </w:p>
    <w:p w14:paraId="51A2C170" w14:textId="77777777" w:rsidR="00B250B9" w:rsidRDefault="00B250B9" w:rsidP="00B250B9">
      <w:r>
        <w:t>VTM-12.0 HDR RA CTC (</w:t>
      </w:r>
      <w:proofErr w:type="spellStart"/>
      <w:r>
        <w:t>luma</w:t>
      </w:r>
      <w:proofErr w:type="spellEnd"/>
      <w:r>
        <w:t>/</w:t>
      </w:r>
      <w:proofErr w:type="spellStart"/>
      <w:r>
        <w:t>Cb</w:t>
      </w:r>
      <w:proofErr w:type="spellEnd"/>
      <w:r>
        <w:t xml:space="preserve">/Cr):              0.14%/0.14%/0.02% </w:t>
      </w:r>
    </w:p>
    <w:p w14:paraId="6BE3CD3C" w14:textId="77777777" w:rsidR="00B250B9" w:rsidRDefault="00B250B9" w:rsidP="00B250B9">
      <w:r>
        <w:t>HM-16.22 (TF on) HDR RA CTC (</w:t>
      </w:r>
      <w:proofErr w:type="spellStart"/>
      <w:r>
        <w:t>luma</w:t>
      </w:r>
      <w:proofErr w:type="spellEnd"/>
      <w:r>
        <w:t>/</w:t>
      </w:r>
      <w:proofErr w:type="spellStart"/>
      <w:r>
        <w:t>Cb</w:t>
      </w:r>
      <w:proofErr w:type="spellEnd"/>
      <w:r>
        <w:t xml:space="preserve">/Cr): 0.49%/-0.36%/-0.28%    </w:t>
      </w:r>
    </w:p>
    <w:p w14:paraId="1D45780D" w14:textId="77777777" w:rsidR="00B250B9" w:rsidRDefault="00B250B9" w:rsidP="00B250B9">
      <w: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t>that  the</w:t>
      </w:r>
      <w:proofErr w:type="gramEnd"/>
      <w:r>
        <w:t xml:space="preserve"> subjective quality can be improved in smooth areas.</w:t>
      </w:r>
    </w:p>
    <w:p w14:paraId="0D1B4AF1" w14:textId="584A7FEF" w:rsidR="00B250B9" w:rsidRDefault="00B250B9" w:rsidP="00B250B9">
      <w:r>
        <w:t>Objective results</w:t>
      </w:r>
    </w:p>
    <w:p w14:paraId="62521FE1" w14:textId="3D1AD635" w:rsidR="00B250B9" w:rsidRDefault="00B250B9" w:rsidP="00B250B9">
      <w: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r w:rsidRPr="00B250B9">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rPr>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rPr>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rPr>
            </w:pPr>
            <w:r w:rsidRPr="00B250B9">
              <w:rPr>
                <w:lang w:val="en-US"/>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rPr>
            </w:pPr>
            <w:r w:rsidRPr="00B250B9">
              <w:rPr>
                <w:lang w:val="en-US"/>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rPr>
            </w:pPr>
            <w:r w:rsidRPr="00B250B9">
              <w:rPr>
                <w:lang w:val="en-US"/>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rPr>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rPr>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rPr>
            </w:pPr>
            <w:r w:rsidRPr="00B250B9">
              <w:rPr>
                <w:lang w:val="en-US"/>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rPr>
            </w:pPr>
            <w:r w:rsidRPr="00B250B9">
              <w:rPr>
                <w:lang w:val="en-US"/>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rPr>
            </w:pPr>
            <w:r w:rsidRPr="00B250B9">
              <w:rPr>
                <w:lang w:val="en-US"/>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rPr>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rPr>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rPr>
            </w:pPr>
            <w:r w:rsidRPr="00B250B9">
              <w:rPr>
                <w:lang w:val="en-US"/>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rPr>
            </w:pPr>
            <w:r w:rsidRPr="00B250B9">
              <w:rPr>
                <w:lang w:val="en-US"/>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rPr>
            </w:pPr>
            <w:r w:rsidRPr="00B250B9">
              <w:rPr>
                <w:lang w:val="en-US"/>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rPr>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rPr>
            </w:pPr>
            <w:r w:rsidRPr="00B250B9">
              <w:rPr>
                <w:lang w:val="en-US"/>
              </w:rPr>
              <w:t>109%</w:t>
            </w:r>
          </w:p>
        </w:tc>
      </w:tr>
    </w:tbl>
    <w:p w14:paraId="74E21FF1" w14:textId="77777777" w:rsidR="00B250B9" w:rsidRPr="00B250B9" w:rsidRDefault="00B250B9" w:rsidP="00B250B9"/>
    <w:p w14:paraId="21F04A0D" w14:textId="77777777" w:rsidR="00B250B9" w:rsidRPr="00B250B9" w:rsidRDefault="00B250B9" w:rsidP="00B250B9">
      <w:r w:rsidRPr="00B250B9">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rPr>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rPr>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rPr>
            </w:pPr>
            <w:r w:rsidRPr="00B250B9">
              <w:rPr>
                <w:lang w:val="en-US"/>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rPr>
            </w:pPr>
            <w:r w:rsidRPr="00B250B9">
              <w:rPr>
                <w:lang w:val="en-US"/>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rPr>
            </w:pPr>
            <w:r w:rsidRPr="00B250B9">
              <w:rPr>
                <w:lang w:val="en-US"/>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rPr>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rPr>
            </w:pPr>
            <w:r w:rsidRPr="00B250B9">
              <w:rPr>
                <w:lang w:val="en-US"/>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rPr>
            </w:pPr>
            <w:r w:rsidRPr="00B250B9">
              <w:rPr>
                <w:lang w:val="en-US"/>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rPr>
            </w:pPr>
            <w:r w:rsidRPr="00B250B9">
              <w:rPr>
                <w:lang w:val="en-US"/>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rPr>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rPr>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rPr>
            </w:pPr>
            <w:r w:rsidRPr="00B250B9">
              <w:rPr>
                <w:lang w:val="en-US"/>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rPr>
            </w:pPr>
            <w:r w:rsidRPr="00B250B9">
              <w:rPr>
                <w:lang w:val="en-US"/>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rPr>
            </w:pPr>
            <w:r w:rsidRPr="00B250B9">
              <w:rPr>
                <w:lang w:val="en-US"/>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rPr>
            </w:pPr>
            <w:r w:rsidRPr="00B250B9">
              <w:rPr>
                <w:lang w:val="en-US"/>
              </w:rPr>
              <w:t>85%</w:t>
            </w:r>
          </w:p>
        </w:tc>
      </w:tr>
    </w:tbl>
    <w:p w14:paraId="4EE0B1A8" w14:textId="77777777" w:rsidR="00B250B9" w:rsidRPr="00B250B9" w:rsidRDefault="00B250B9" w:rsidP="00B250B9">
      <w:r w:rsidRPr="00B250B9">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1A4D63">
        <w:t>SparksTruckPack</w:t>
      </w:r>
      <w:proofErr w:type="spellEnd"/>
      <w:r w:rsidRPr="001A4D63">
        <w:t xml:space="preserve"> (H1 sequence </w:t>
      </w:r>
      <w:proofErr w:type="gramStart"/>
      <w:r w:rsidRPr="001A4D63">
        <w:t>class)  and</w:t>
      </w:r>
      <w:proofErr w:type="gramEnd"/>
      <w:r w:rsidRPr="001A4D63">
        <w:t xml:space="preserve"> </w:t>
      </w:r>
      <w:proofErr w:type="spellStart"/>
      <w:r w:rsidRPr="001A4D63">
        <w:t>SunsetBeach</w:t>
      </w:r>
      <w:proofErr w:type="spellEnd"/>
      <w:r w:rsidRPr="001A4D63">
        <w:t xml:space="preserve"> (H2 sequence class).</w:t>
      </w:r>
    </w:p>
    <w:p w14:paraId="252B7182" w14:textId="0EAE6032" w:rsidR="001A4D63" w:rsidRDefault="001A4D63" w:rsidP="00B250B9"/>
    <w:p w14:paraId="17294978" w14:textId="77777777" w:rsidR="001A4D63" w:rsidRDefault="001A4D63" w:rsidP="001A4D63">
      <w:r>
        <w:t>2.5</w:t>
      </w:r>
      <w:r>
        <w:tab/>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rPr>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rPr>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rPr>
            </w:pPr>
            <w:r w:rsidRPr="001A4D63">
              <w:rPr>
                <w:lang w:val="en-US"/>
              </w:rPr>
              <w:t>Class A1</w:t>
            </w:r>
          </w:p>
        </w:tc>
        <w:tc>
          <w:tcPr>
            <w:tcW w:w="0" w:type="auto"/>
            <w:noWrap/>
            <w:vAlign w:val="center"/>
            <w:hideMark/>
          </w:tcPr>
          <w:p w14:paraId="1062F9AC" w14:textId="77777777" w:rsidR="001A4D63" w:rsidRPr="001A4D63" w:rsidRDefault="001A4D63" w:rsidP="001A4D63">
            <w:pPr>
              <w:rPr>
                <w:lang w:val="en-US"/>
              </w:rPr>
            </w:pPr>
            <w:r w:rsidRPr="001A4D63">
              <w:rPr>
                <w:lang w:val="en-US"/>
              </w:rPr>
              <w:t>-0.15%</w:t>
            </w:r>
          </w:p>
        </w:tc>
        <w:tc>
          <w:tcPr>
            <w:tcW w:w="0" w:type="auto"/>
            <w:noWrap/>
            <w:vAlign w:val="center"/>
            <w:hideMark/>
          </w:tcPr>
          <w:p w14:paraId="4010F99A" w14:textId="77777777" w:rsidR="001A4D63" w:rsidRPr="001A4D63" w:rsidRDefault="001A4D63" w:rsidP="001A4D63">
            <w:pPr>
              <w:rPr>
                <w:lang w:val="en-US"/>
              </w:rPr>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rPr>
            </w:pPr>
            <w:r w:rsidRPr="001A4D63">
              <w:rPr>
                <w:lang w:val="en-US"/>
              </w:rPr>
              <w:t>-0.17%</w:t>
            </w:r>
          </w:p>
        </w:tc>
        <w:tc>
          <w:tcPr>
            <w:tcW w:w="0" w:type="auto"/>
            <w:noWrap/>
            <w:vAlign w:val="center"/>
            <w:hideMark/>
          </w:tcPr>
          <w:p w14:paraId="6624867F"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rPr>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rPr>
            </w:pPr>
            <w:r w:rsidRPr="001A4D63">
              <w:rPr>
                <w:lang w:val="en-US"/>
              </w:rPr>
              <w:t>Class A2</w:t>
            </w:r>
          </w:p>
        </w:tc>
        <w:tc>
          <w:tcPr>
            <w:tcW w:w="0" w:type="auto"/>
            <w:noWrap/>
            <w:vAlign w:val="center"/>
            <w:hideMark/>
          </w:tcPr>
          <w:p w14:paraId="22F2D434" w14:textId="77777777" w:rsidR="001A4D63" w:rsidRPr="001A4D63" w:rsidRDefault="001A4D63" w:rsidP="001A4D63">
            <w:pPr>
              <w:rPr>
                <w:lang w:val="en-US"/>
              </w:rPr>
            </w:pPr>
            <w:r w:rsidRPr="001A4D63">
              <w:rPr>
                <w:lang w:val="en-US"/>
              </w:rPr>
              <w:t>-0.02%</w:t>
            </w:r>
          </w:p>
        </w:tc>
        <w:tc>
          <w:tcPr>
            <w:tcW w:w="0" w:type="auto"/>
            <w:noWrap/>
            <w:vAlign w:val="center"/>
            <w:hideMark/>
          </w:tcPr>
          <w:p w14:paraId="58C39CAA" w14:textId="77777777" w:rsidR="001A4D63" w:rsidRPr="001A4D63" w:rsidRDefault="001A4D63" w:rsidP="001A4D63">
            <w:pPr>
              <w:rPr>
                <w:lang w:val="en-US"/>
              </w:rPr>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rPr>
            </w:pPr>
            <w:r w:rsidRPr="001A4D63">
              <w:rPr>
                <w:lang w:val="en-US"/>
              </w:rPr>
              <w:t>0.15%</w:t>
            </w:r>
          </w:p>
        </w:tc>
        <w:tc>
          <w:tcPr>
            <w:tcW w:w="0" w:type="auto"/>
            <w:noWrap/>
            <w:vAlign w:val="center"/>
            <w:hideMark/>
          </w:tcPr>
          <w:p w14:paraId="2B427E4E"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rPr>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rPr>
            </w:pPr>
            <w:r w:rsidRPr="001A4D63">
              <w:rPr>
                <w:lang w:val="en-US"/>
              </w:rPr>
              <w:t>Class B</w:t>
            </w:r>
          </w:p>
        </w:tc>
        <w:tc>
          <w:tcPr>
            <w:tcW w:w="0" w:type="auto"/>
            <w:noWrap/>
            <w:vAlign w:val="center"/>
            <w:hideMark/>
          </w:tcPr>
          <w:p w14:paraId="152099A5" w14:textId="77777777" w:rsidR="001A4D63" w:rsidRPr="001A4D63" w:rsidRDefault="001A4D63" w:rsidP="001A4D63">
            <w:pPr>
              <w:rPr>
                <w:lang w:val="en-US"/>
              </w:rPr>
            </w:pPr>
            <w:r w:rsidRPr="001A4D63">
              <w:rPr>
                <w:lang w:val="en-US"/>
              </w:rPr>
              <w:t>-0.10%</w:t>
            </w:r>
          </w:p>
        </w:tc>
        <w:tc>
          <w:tcPr>
            <w:tcW w:w="0" w:type="auto"/>
            <w:noWrap/>
            <w:vAlign w:val="center"/>
            <w:hideMark/>
          </w:tcPr>
          <w:p w14:paraId="1EB2F921" w14:textId="77777777" w:rsidR="001A4D63" w:rsidRPr="001A4D63" w:rsidRDefault="001A4D63" w:rsidP="001A4D63">
            <w:pPr>
              <w:rPr>
                <w:lang w:val="en-US"/>
              </w:rPr>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rPr>
            </w:pPr>
            <w:r w:rsidRPr="001A4D63">
              <w:rPr>
                <w:lang w:val="en-US"/>
              </w:rPr>
              <w:t>0.12%</w:t>
            </w:r>
          </w:p>
        </w:tc>
        <w:tc>
          <w:tcPr>
            <w:tcW w:w="0" w:type="auto"/>
            <w:noWrap/>
            <w:vAlign w:val="center"/>
            <w:hideMark/>
          </w:tcPr>
          <w:p w14:paraId="13E42772"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rPr>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rPr>
            </w:pPr>
            <w:r w:rsidRPr="001A4D63">
              <w:rPr>
                <w:lang w:val="en-US"/>
              </w:rPr>
              <w:t>Class C</w:t>
            </w:r>
          </w:p>
        </w:tc>
        <w:tc>
          <w:tcPr>
            <w:tcW w:w="0" w:type="auto"/>
            <w:noWrap/>
            <w:vAlign w:val="center"/>
            <w:hideMark/>
          </w:tcPr>
          <w:p w14:paraId="04CF218C" w14:textId="77777777" w:rsidR="001A4D63" w:rsidRPr="001A4D63" w:rsidRDefault="001A4D63" w:rsidP="001A4D63">
            <w:pPr>
              <w:rPr>
                <w:lang w:val="en-US"/>
              </w:rPr>
            </w:pPr>
            <w:r w:rsidRPr="001A4D63">
              <w:rPr>
                <w:lang w:val="en-US"/>
              </w:rPr>
              <w:t>-0.59%</w:t>
            </w:r>
          </w:p>
        </w:tc>
        <w:tc>
          <w:tcPr>
            <w:tcW w:w="0" w:type="auto"/>
            <w:noWrap/>
            <w:vAlign w:val="center"/>
            <w:hideMark/>
          </w:tcPr>
          <w:p w14:paraId="1946A2CC" w14:textId="77777777" w:rsidR="001A4D63" w:rsidRPr="001A4D63" w:rsidRDefault="001A4D63" w:rsidP="001A4D63">
            <w:pPr>
              <w:rPr>
                <w:lang w:val="en-US"/>
              </w:rPr>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rPr>
            </w:pPr>
            <w:r w:rsidRPr="001A4D63">
              <w:rPr>
                <w:lang w:val="en-US"/>
              </w:rPr>
              <w:t>-0.43%</w:t>
            </w:r>
          </w:p>
        </w:tc>
        <w:tc>
          <w:tcPr>
            <w:tcW w:w="0" w:type="auto"/>
            <w:noWrap/>
            <w:vAlign w:val="center"/>
            <w:hideMark/>
          </w:tcPr>
          <w:p w14:paraId="429E69DD"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rPr>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rPr>
            </w:pPr>
            <w:r w:rsidRPr="001A4D63">
              <w:rPr>
                <w:lang w:val="en-US"/>
              </w:rPr>
              <w:t>Class E</w:t>
            </w:r>
          </w:p>
        </w:tc>
        <w:tc>
          <w:tcPr>
            <w:tcW w:w="0" w:type="auto"/>
            <w:noWrap/>
            <w:vAlign w:val="center"/>
            <w:hideMark/>
          </w:tcPr>
          <w:p w14:paraId="4B601209" w14:textId="77777777" w:rsidR="001A4D63" w:rsidRPr="001A4D63" w:rsidRDefault="001A4D63" w:rsidP="001A4D63">
            <w:pPr>
              <w:rPr>
                <w:lang w:val="en-US"/>
              </w:rPr>
            </w:pPr>
            <w:r w:rsidRPr="001A4D63">
              <w:rPr>
                <w:lang w:val="en-US"/>
              </w:rPr>
              <w:t> </w:t>
            </w:r>
          </w:p>
        </w:tc>
        <w:tc>
          <w:tcPr>
            <w:tcW w:w="0" w:type="auto"/>
            <w:noWrap/>
            <w:vAlign w:val="center"/>
            <w:hideMark/>
          </w:tcPr>
          <w:p w14:paraId="3FA0C43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rPr>
            </w:pPr>
            <w:r w:rsidRPr="001A4D63">
              <w:rPr>
                <w:lang w:val="en-US"/>
              </w:rPr>
              <w:t> </w:t>
            </w:r>
          </w:p>
        </w:tc>
        <w:tc>
          <w:tcPr>
            <w:tcW w:w="0" w:type="auto"/>
            <w:noWrap/>
            <w:vAlign w:val="center"/>
            <w:hideMark/>
          </w:tcPr>
          <w:p w14:paraId="06ABFF7A"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rPr>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rPr>
            </w:pPr>
            <w:r w:rsidRPr="001A4D63">
              <w:rPr>
                <w:b/>
                <w:bCs/>
                <w:lang w:val="en-US"/>
              </w:rPr>
              <w:lastRenderedPageBreak/>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rPr>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rPr>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rPr>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rPr>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rPr>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rPr>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rPr>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rPr>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rPr>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rPr>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rPr>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rPr>
            </w:pPr>
          </w:p>
        </w:tc>
        <w:tc>
          <w:tcPr>
            <w:tcW w:w="0" w:type="auto"/>
            <w:noWrap/>
            <w:vAlign w:val="bottom"/>
            <w:hideMark/>
          </w:tcPr>
          <w:p w14:paraId="3E6CF97F" w14:textId="77777777" w:rsidR="001A4D63" w:rsidRPr="006D76C2" w:rsidRDefault="001A4D63" w:rsidP="001A4D63"/>
        </w:tc>
        <w:tc>
          <w:tcPr>
            <w:tcW w:w="0" w:type="auto"/>
            <w:noWrap/>
            <w:vAlign w:val="bottom"/>
            <w:hideMark/>
          </w:tcPr>
          <w:p w14:paraId="75AC4597" w14:textId="77777777" w:rsidR="001A4D63" w:rsidRPr="006D76C2" w:rsidRDefault="001A4D63" w:rsidP="001A4D63"/>
        </w:tc>
        <w:tc>
          <w:tcPr>
            <w:tcW w:w="0" w:type="auto"/>
            <w:noWrap/>
            <w:vAlign w:val="bottom"/>
            <w:hideMark/>
          </w:tcPr>
          <w:p w14:paraId="6CF6A47E" w14:textId="77777777" w:rsidR="001A4D63" w:rsidRPr="006D76C2" w:rsidRDefault="001A4D63" w:rsidP="001A4D63"/>
        </w:tc>
        <w:tc>
          <w:tcPr>
            <w:tcW w:w="0" w:type="auto"/>
            <w:noWrap/>
            <w:vAlign w:val="bottom"/>
            <w:hideMark/>
          </w:tcPr>
          <w:p w14:paraId="4D1172AE" w14:textId="77777777" w:rsidR="001A4D63" w:rsidRPr="006D76C2" w:rsidRDefault="001A4D63" w:rsidP="001A4D63"/>
        </w:tc>
        <w:tc>
          <w:tcPr>
            <w:tcW w:w="0" w:type="auto"/>
            <w:noWrap/>
            <w:vAlign w:val="bottom"/>
            <w:hideMark/>
          </w:tcPr>
          <w:p w14:paraId="31694F42" w14:textId="77777777" w:rsidR="001A4D63" w:rsidRPr="006D76C2" w:rsidRDefault="001A4D63" w:rsidP="001A4D63"/>
        </w:tc>
      </w:tr>
      <w:tr w:rsidR="001A4D63" w:rsidRPr="001A4D63" w14:paraId="48231CEF" w14:textId="77777777" w:rsidTr="001A4D63">
        <w:trPr>
          <w:trHeight w:val="255"/>
          <w:jc w:val="center"/>
        </w:trPr>
        <w:tc>
          <w:tcPr>
            <w:tcW w:w="0" w:type="auto"/>
            <w:noWrap/>
            <w:vAlign w:val="center"/>
            <w:hideMark/>
          </w:tcPr>
          <w:p w14:paraId="4DE67A74"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rPr>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rPr>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rPr>
            </w:pPr>
            <w:r w:rsidRPr="001A4D63">
              <w:rPr>
                <w:lang w:val="en-US"/>
              </w:rPr>
              <w:t>Class A1</w:t>
            </w:r>
          </w:p>
        </w:tc>
        <w:tc>
          <w:tcPr>
            <w:tcW w:w="0" w:type="auto"/>
            <w:noWrap/>
            <w:vAlign w:val="center"/>
            <w:hideMark/>
          </w:tcPr>
          <w:p w14:paraId="2DA297D3" w14:textId="77777777" w:rsidR="001A4D63" w:rsidRPr="001A4D63" w:rsidRDefault="001A4D63" w:rsidP="001A4D63">
            <w:pPr>
              <w:rPr>
                <w:lang w:val="en-US"/>
              </w:rPr>
            </w:pPr>
            <w:r w:rsidRPr="001A4D63">
              <w:rPr>
                <w:lang w:val="en-US"/>
              </w:rPr>
              <w:t> </w:t>
            </w:r>
          </w:p>
        </w:tc>
        <w:tc>
          <w:tcPr>
            <w:tcW w:w="0" w:type="auto"/>
            <w:noWrap/>
            <w:vAlign w:val="center"/>
            <w:hideMark/>
          </w:tcPr>
          <w:p w14:paraId="51A75597"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rPr>
            </w:pPr>
            <w:r w:rsidRPr="001A4D63">
              <w:rPr>
                <w:lang w:val="en-US"/>
              </w:rPr>
              <w:t> </w:t>
            </w:r>
          </w:p>
        </w:tc>
        <w:tc>
          <w:tcPr>
            <w:tcW w:w="0" w:type="auto"/>
            <w:noWrap/>
            <w:vAlign w:val="center"/>
            <w:hideMark/>
          </w:tcPr>
          <w:p w14:paraId="4B8EB5BE"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rPr>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rPr>
            </w:pPr>
            <w:r w:rsidRPr="001A4D63">
              <w:rPr>
                <w:lang w:val="en-US"/>
              </w:rPr>
              <w:t>Class A2</w:t>
            </w:r>
          </w:p>
        </w:tc>
        <w:tc>
          <w:tcPr>
            <w:tcW w:w="0" w:type="auto"/>
            <w:noWrap/>
            <w:vAlign w:val="center"/>
            <w:hideMark/>
          </w:tcPr>
          <w:p w14:paraId="57BB93E0" w14:textId="77777777" w:rsidR="001A4D63" w:rsidRPr="001A4D63" w:rsidRDefault="001A4D63" w:rsidP="001A4D63">
            <w:pPr>
              <w:rPr>
                <w:lang w:val="en-US"/>
              </w:rPr>
            </w:pPr>
            <w:r w:rsidRPr="001A4D63">
              <w:rPr>
                <w:lang w:val="en-US"/>
              </w:rPr>
              <w:t> </w:t>
            </w:r>
          </w:p>
        </w:tc>
        <w:tc>
          <w:tcPr>
            <w:tcW w:w="0" w:type="auto"/>
            <w:noWrap/>
            <w:vAlign w:val="center"/>
            <w:hideMark/>
          </w:tcPr>
          <w:p w14:paraId="5224D2A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rPr>
            </w:pPr>
            <w:r w:rsidRPr="001A4D63">
              <w:rPr>
                <w:lang w:val="en-US"/>
              </w:rPr>
              <w:t> </w:t>
            </w:r>
          </w:p>
        </w:tc>
        <w:tc>
          <w:tcPr>
            <w:tcW w:w="0" w:type="auto"/>
            <w:noWrap/>
            <w:vAlign w:val="center"/>
            <w:hideMark/>
          </w:tcPr>
          <w:p w14:paraId="039FB068"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rPr>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rPr>
            </w:pPr>
            <w:r w:rsidRPr="001A4D63">
              <w:rPr>
                <w:lang w:val="en-US"/>
              </w:rPr>
              <w:t>Class B</w:t>
            </w:r>
          </w:p>
        </w:tc>
        <w:tc>
          <w:tcPr>
            <w:tcW w:w="0" w:type="auto"/>
            <w:noWrap/>
            <w:vAlign w:val="center"/>
            <w:hideMark/>
          </w:tcPr>
          <w:p w14:paraId="0947C08C" w14:textId="77777777" w:rsidR="001A4D63" w:rsidRPr="001A4D63" w:rsidRDefault="001A4D63" w:rsidP="001A4D63">
            <w:pPr>
              <w:rPr>
                <w:lang w:val="en-US"/>
              </w:rPr>
            </w:pPr>
            <w:r w:rsidRPr="001A4D63">
              <w:rPr>
                <w:lang w:val="en-US"/>
              </w:rPr>
              <w:t>0.00%</w:t>
            </w:r>
          </w:p>
        </w:tc>
        <w:tc>
          <w:tcPr>
            <w:tcW w:w="0" w:type="auto"/>
            <w:noWrap/>
            <w:vAlign w:val="center"/>
            <w:hideMark/>
          </w:tcPr>
          <w:p w14:paraId="20B27289"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rPr>
            </w:pPr>
            <w:r w:rsidRPr="001A4D63">
              <w:rPr>
                <w:lang w:val="en-US"/>
              </w:rPr>
              <w:t>0.00%</w:t>
            </w:r>
          </w:p>
        </w:tc>
        <w:tc>
          <w:tcPr>
            <w:tcW w:w="0" w:type="auto"/>
            <w:noWrap/>
            <w:vAlign w:val="center"/>
            <w:hideMark/>
          </w:tcPr>
          <w:p w14:paraId="5CF3D646"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rPr>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rPr>
            </w:pPr>
            <w:r w:rsidRPr="001A4D63">
              <w:rPr>
                <w:lang w:val="en-US"/>
              </w:rPr>
              <w:t>Class C</w:t>
            </w:r>
          </w:p>
        </w:tc>
        <w:tc>
          <w:tcPr>
            <w:tcW w:w="0" w:type="auto"/>
            <w:noWrap/>
            <w:vAlign w:val="center"/>
            <w:hideMark/>
          </w:tcPr>
          <w:p w14:paraId="216A0780" w14:textId="77777777" w:rsidR="001A4D63" w:rsidRPr="001A4D63" w:rsidRDefault="001A4D63" w:rsidP="001A4D63">
            <w:pPr>
              <w:rPr>
                <w:lang w:val="en-US"/>
              </w:rPr>
            </w:pPr>
            <w:r w:rsidRPr="001A4D63">
              <w:rPr>
                <w:lang w:val="en-US"/>
              </w:rPr>
              <w:t>0.00%</w:t>
            </w:r>
          </w:p>
        </w:tc>
        <w:tc>
          <w:tcPr>
            <w:tcW w:w="0" w:type="auto"/>
            <w:noWrap/>
            <w:vAlign w:val="center"/>
            <w:hideMark/>
          </w:tcPr>
          <w:p w14:paraId="7BAE6F85"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rPr>
            </w:pPr>
            <w:r w:rsidRPr="001A4D63">
              <w:rPr>
                <w:lang w:val="en-US"/>
              </w:rPr>
              <w:t>0.00%</w:t>
            </w:r>
          </w:p>
        </w:tc>
        <w:tc>
          <w:tcPr>
            <w:tcW w:w="0" w:type="auto"/>
            <w:noWrap/>
            <w:vAlign w:val="center"/>
            <w:hideMark/>
          </w:tcPr>
          <w:p w14:paraId="0E1CBF73"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rPr>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rPr>
            </w:pPr>
            <w:r w:rsidRPr="001A4D63">
              <w:rPr>
                <w:lang w:val="en-US"/>
              </w:rPr>
              <w:t>Class E</w:t>
            </w:r>
          </w:p>
        </w:tc>
        <w:tc>
          <w:tcPr>
            <w:tcW w:w="0" w:type="auto"/>
            <w:noWrap/>
            <w:vAlign w:val="center"/>
            <w:hideMark/>
          </w:tcPr>
          <w:p w14:paraId="2A5C61DB" w14:textId="77777777" w:rsidR="001A4D63" w:rsidRPr="001A4D63" w:rsidRDefault="001A4D63" w:rsidP="001A4D63">
            <w:pPr>
              <w:rPr>
                <w:lang w:val="en-US"/>
              </w:rPr>
            </w:pPr>
            <w:r w:rsidRPr="001A4D63">
              <w:rPr>
                <w:lang w:val="en-US"/>
              </w:rPr>
              <w:t>0.00%</w:t>
            </w:r>
          </w:p>
        </w:tc>
        <w:tc>
          <w:tcPr>
            <w:tcW w:w="0" w:type="auto"/>
            <w:noWrap/>
            <w:vAlign w:val="center"/>
            <w:hideMark/>
          </w:tcPr>
          <w:p w14:paraId="3522E673"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rPr>
            </w:pPr>
            <w:r w:rsidRPr="001A4D63">
              <w:rPr>
                <w:lang w:val="en-US"/>
              </w:rPr>
              <w:t>0.00%</w:t>
            </w:r>
          </w:p>
        </w:tc>
        <w:tc>
          <w:tcPr>
            <w:tcW w:w="0" w:type="auto"/>
            <w:noWrap/>
            <w:vAlign w:val="center"/>
            <w:hideMark/>
          </w:tcPr>
          <w:p w14:paraId="02C391CE"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rPr>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rPr>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rPr>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rPr>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rPr>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rPr>
            </w:pPr>
            <w:r w:rsidRPr="001A4D63">
              <w:rPr>
                <w:lang w:val="en-US"/>
              </w:rPr>
              <w:t>102%</w:t>
            </w:r>
          </w:p>
        </w:tc>
      </w:tr>
    </w:tbl>
    <w:p w14:paraId="11D7A188" w14:textId="77777777" w:rsidR="001A4D63" w:rsidRPr="001A4D63" w:rsidRDefault="001A4D63" w:rsidP="001A4D63"/>
    <w:p w14:paraId="68DEA435" w14:textId="3275F3D8" w:rsidR="001A4D63" w:rsidRDefault="001A4D63" w:rsidP="001A4D63">
      <w: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77777777" w:rsidR="001A4D63" w:rsidRDefault="001A4D63" w:rsidP="001A4D63">
      <w:r>
        <w:t>•</w:t>
      </w:r>
      <w: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r>
        <w:t>•</w:t>
      </w:r>
      <w:r>
        <w:tab/>
        <w:t xml:space="preserve">Proposal#2 fixes QP offset derivation used for an error limit to improve coding performance of palette coding. </w:t>
      </w:r>
    </w:p>
    <w:p w14:paraId="1FB842E3" w14:textId="77777777" w:rsidR="001A4D63" w:rsidRDefault="001A4D63" w:rsidP="001A4D63">
      <w: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r>
        <w:t xml:space="preserve">At the encoder, to retrieve </w:t>
      </w:r>
      <w:proofErr w:type="spellStart"/>
      <w:r>
        <w:t>errorLimit</w:t>
      </w:r>
      <w:proofErr w:type="spellEnd"/>
      <w:r>
        <w:t xml:space="preserve"> from the lookup table, the QP needs to be adjusted to an 8-bit domain QP by a QP offset. However, in the VTM, the QP offset always takes a fixed value of “-12”. This contribution proposes to fix the QP offset based on </w:t>
      </w:r>
      <w:proofErr w:type="spellStart"/>
      <w:r>
        <w:t>BitDepth</w:t>
      </w:r>
      <w:proofErr w:type="spellEnd"/>
      <w:r>
        <w:t xml:space="preserve">, i.e. considering </w:t>
      </w:r>
      <w:proofErr w:type="spellStart"/>
      <w:r>
        <w:t>BdOffset</w:t>
      </w:r>
      <w:proofErr w:type="spellEnd"/>
      <w:r>
        <w:t xml:space="preserve"> as below. </w:t>
      </w:r>
    </w:p>
    <w:p w14:paraId="1BE6B7A0" w14:textId="77777777" w:rsidR="001A4D63" w:rsidRDefault="001A4D63" w:rsidP="001A4D63">
      <w:r>
        <w:t>The QPs used for testing are listed as follow:</w:t>
      </w:r>
    </w:p>
    <w:p w14:paraId="7D1F3F3A" w14:textId="77777777" w:rsidR="001A4D63" w:rsidRDefault="001A4D63" w:rsidP="001A4D63">
      <w:r>
        <w:t></w:t>
      </w:r>
      <w:r>
        <w:tab/>
        <w:t>Normal QP (QP=22, 27, 32, 37)</w:t>
      </w:r>
    </w:p>
    <w:p w14:paraId="32C98690" w14:textId="77777777" w:rsidR="001A4D63" w:rsidRDefault="001A4D63" w:rsidP="001A4D63">
      <w:r>
        <w:t></w:t>
      </w:r>
      <w:r>
        <w:tab/>
        <w:t>Low QP (QP=-13, -8, -3, 2, 7, 12)</w:t>
      </w:r>
    </w:p>
    <w:p w14:paraId="4DA1350B" w14:textId="783C0AC4" w:rsidR="001A4D63" w:rsidRDefault="001A4D63" w:rsidP="001A4D63">
      <w: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 w14:paraId="41497358" w14:textId="266E4DF2" w:rsidR="001A4D63" w:rsidRDefault="001A4D63" w:rsidP="001A4D63">
      <w:r>
        <w:t>JVET-V0127 An optimized VVC encoder implementation</w:t>
      </w:r>
    </w:p>
    <w:p w14:paraId="39DADB26" w14:textId="77777777" w:rsidR="001A4D63" w:rsidRDefault="001A4D63" w:rsidP="001A4D63">
      <w:r>
        <w:t xml:space="preserve">This contribution reports the performance of an optimized VVC encoder, BVC, developed by </w:t>
      </w:r>
      <w:proofErr w:type="spellStart"/>
      <w:r>
        <w:t>Bytedance</w:t>
      </w:r>
      <w:proofErr w:type="spellEnd"/>
      <w:r>
        <w:t xml:space="preserve">. A majority of the coding tools and features introduced in VVC have been integrated and optimized in the </w:t>
      </w:r>
      <w:r>
        <w:lastRenderedPageBreak/>
        <w:t xml:space="preserve">BVC encoder. In addition, it also includes real-world encoder features like scene change detection, rate control and multi-threading. When compared to the HM and the VTM, the corresponding global BD-rate gain and speedup factors under the </w:t>
      </w:r>
      <w:proofErr w:type="gramStart"/>
      <w:r>
        <w:t>Random Access</w:t>
      </w:r>
      <w:proofErr w:type="gramEnd"/>
      <w:r>
        <w:t xml:space="preserve"> configuration are summarized as follows:</w:t>
      </w:r>
    </w:p>
    <w:p w14:paraId="1C161507" w14:textId="77777777" w:rsidR="001A4D63" w:rsidRDefault="001A4D63" w:rsidP="001A4D63">
      <w:r>
        <w:t>•</w:t>
      </w:r>
      <w:r>
        <w:tab/>
        <w:t xml:space="preserve">Fast </w:t>
      </w:r>
      <w:proofErr w:type="spellStart"/>
      <w:r>
        <w:t>preset</w:t>
      </w:r>
      <w:proofErr w:type="spellEnd"/>
      <w:r>
        <w:t xml:space="preserve"> (6 threads): 34.43%, 17x (HM), 131x (VTM)</w:t>
      </w:r>
    </w:p>
    <w:p w14:paraId="16316751" w14:textId="77777777" w:rsidR="001A4D63" w:rsidRDefault="001A4D63" w:rsidP="001A4D63">
      <w:r>
        <w:t>•</w:t>
      </w:r>
      <w:r>
        <w:tab/>
        <w:t xml:space="preserve">Slow </w:t>
      </w:r>
      <w:proofErr w:type="spellStart"/>
      <w:r>
        <w:t>preset</w:t>
      </w:r>
      <w:proofErr w:type="spellEnd"/>
      <w:r>
        <w:t xml:space="preserve"> (6 threads): Will be presented on an update of the contribution.</w:t>
      </w:r>
    </w:p>
    <w:p w14:paraId="005543A1" w14:textId="64944029" w:rsidR="001A4D63" w:rsidRDefault="001A4D63" w:rsidP="001A4D63">
      <w:r>
        <w:t>Simulation Results</w:t>
      </w:r>
    </w:p>
    <w:p w14:paraId="6210299D" w14:textId="77777777" w:rsidR="001A4D63" w:rsidRDefault="001A4D63" w:rsidP="001A4D63">
      <w:r>
        <w:t xml:space="preserve">For those simulations, 6 threads are used for the BVC encoder. It could be seen that with the fast </w:t>
      </w:r>
      <w:proofErr w:type="spellStart"/>
      <w:r>
        <w:t>preset</w:t>
      </w:r>
      <w:proofErr w:type="spellEnd"/>
      <w:r>
        <w:t xml:space="preserve">, the BD-rate gain over HM is still approx. 34.43% on average, but a speedup of 17 times and 131 times over the HM and the VTM, respectively is observed. </w:t>
      </w:r>
    </w:p>
    <w:p w14:paraId="305A5110" w14:textId="211959BC" w:rsidR="001A4D63" w:rsidRDefault="001A4D63" w:rsidP="001A4D63">
      <w:r>
        <w:t xml:space="preserve">The slow </w:t>
      </w:r>
      <w:proofErr w:type="spellStart"/>
      <w:r>
        <w:t>preset</w:t>
      </w:r>
      <w:proofErr w:type="spellEnd"/>
      <w:r>
        <w: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rPr>
      </w:pPr>
      <w:r w:rsidRPr="001A4D63">
        <w:rPr>
          <w:b/>
          <w:bCs/>
          <w:lang w:val="en-US"/>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rPr>
            </w:pPr>
            <w:r w:rsidRPr="001A4D63">
              <w:rPr>
                <w:b/>
                <w:bCs/>
                <w:lang w:val="en-US"/>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rPr>
            </w:pPr>
            <w:r w:rsidRPr="001A4D63">
              <w:rPr>
                <w:b/>
                <w:bCs/>
                <w:lang w:val="en-US"/>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rPr>
            </w:pPr>
            <w:r w:rsidRPr="001A4D63">
              <w:rPr>
                <w:lang w:val="en-US"/>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rPr>
            </w:pPr>
            <w:r w:rsidRPr="001A4D63">
              <w:rPr>
                <w:lang w:val="en-US"/>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rPr>
            </w:pPr>
            <w:r w:rsidRPr="001A4D63">
              <w:rPr>
                <w:lang w:val="en-US"/>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rPr>
            </w:pPr>
            <w:r w:rsidRPr="001A4D63">
              <w:rPr>
                <w:lang w:val="en-US"/>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rPr>
            </w:pPr>
            <w:r w:rsidRPr="001A4D63">
              <w:rPr>
                <w:lang w:val="en-US"/>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rPr>
            </w:pPr>
            <w:r w:rsidRPr="001A4D63">
              <w:rPr>
                <w:lang w:val="en-US"/>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rPr>
            </w:pPr>
            <w:r w:rsidRPr="001A4D63">
              <w:rPr>
                <w:lang w:val="en-US"/>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rPr>
            </w:pPr>
            <w:r w:rsidRPr="001A4D63">
              <w:rPr>
                <w:lang w:val="en-US"/>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rPr>
            </w:pPr>
            <w:r w:rsidRPr="001A4D63">
              <w:rPr>
                <w:lang w:val="en-US"/>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rPr>
            </w:pPr>
            <w:r w:rsidRPr="001A4D63">
              <w:rPr>
                <w:lang w:val="en-US"/>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rPr>
            </w:pPr>
            <w:r w:rsidRPr="001A4D63">
              <w:rPr>
                <w:lang w:val="en-US"/>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rPr>
            </w:pPr>
            <w:r w:rsidRPr="001A4D63">
              <w:rPr>
                <w:lang w:val="en-US"/>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rPr>
            </w:pPr>
            <w:r w:rsidRPr="001A4D63">
              <w:rPr>
                <w:lang w:val="en-US"/>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rPr>
            </w:pPr>
            <w:r w:rsidRPr="001A4D63">
              <w:rPr>
                <w:lang w:val="en-US"/>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rPr>
            </w:pPr>
            <w:r w:rsidRPr="001A4D63">
              <w:rPr>
                <w:lang w:val="en-US"/>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rPr>
            </w:pPr>
            <w:r w:rsidRPr="001A4D63">
              <w:rPr>
                <w:lang w:val="en-US"/>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rPr>
            </w:pPr>
            <w:r w:rsidRPr="001A4D63">
              <w:rPr>
                <w:lang w:val="en-US"/>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rPr>
            </w:pPr>
            <w:r w:rsidRPr="001A4D63">
              <w:rPr>
                <w:lang w:val="en-US"/>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rPr>
            </w:pPr>
            <w:r w:rsidRPr="001A4D63">
              <w:rPr>
                <w:lang w:val="en-US"/>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rPr>
            </w:pPr>
            <w:r w:rsidRPr="001A4D63">
              <w:rPr>
                <w:lang w:val="en-US"/>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rPr>
            </w:pPr>
            <w:r w:rsidRPr="001A4D63">
              <w:rPr>
                <w:lang w:val="en-US"/>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rPr>
            </w:pPr>
            <w:r w:rsidRPr="001A4D63">
              <w:rPr>
                <w:lang w:val="en-US"/>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rPr>
            </w:pPr>
            <w:r w:rsidRPr="001A4D63">
              <w:rPr>
                <w:lang w:val="en-US"/>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rPr>
            </w:pPr>
            <w:r w:rsidRPr="001A4D63">
              <w:rPr>
                <w:lang w:val="en-US"/>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rPr>
            </w:pPr>
            <w:r w:rsidRPr="001A4D63">
              <w:rPr>
                <w:lang w:val="en-US"/>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rPr>
            </w:pPr>
            <w:r w:rsidRPr="001A4D63">
              <w:rPr>
                <w:lang w:val="en-US"/>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rPr>
            </w:pPr>
            <w:r w:rsidRPr="001A4D63">
              <w:rPr>
                <w:lang w:val="en-US"/>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rPr>
            </w:pPr>
            <w:r w:rsidRPr="001A4D63">
              <w:rPr>
                <w:lang w:val="en-US"/>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rPr>
            </w:pPr>
            <w:r w:rsidRPr="001A4D63">
              <w:rPr>
                <w:lang w:val="en-US"/>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rPr>
            </w:pPr>
            <w:r w:rsidRPr="001A4D63">
              <w:rPr>
                <w:lang w:val="en-US"/>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rPr>
            </w:pPr>
            <w:r w:rsidRPr="001A4D63">
              <w:rPr>
                <w:lang w:val="en-US"/>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rPr>
            </w:pPr>
            <w:r w:rsidRPr="001A4D63">
              <w:rPr>
                <w:lang w:val="en-US"/>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rPr>
            </w:pPr>
            <w:r w:rsidRPr="001A4D63">
              <w:rPr>
                <w:lang w:val="en-US"/>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rPr>
            </w:pPr>
            <w:r w:rsidRPr="001A4D63">
              <w:rPr>
                <w:lang w:val="en-US"/>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rPr>
            </w:pPr>
            <w:r w:rsidRPr="001A4D63">
              <w:rPr>
                <w:lang w:val="en-US"/>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rPr>
            </w:pPr>
            <w:r w:rsidRPr="001A4D63">
              <w:rPr>
                <w:lang w:val="en-US"/>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rPr>
            </w:pPr>
            <w:r w:rsidRPr="001A4D63">
              <w:rPr>
                <w:b/>
                <w:bCs/>
                <w:lang w:val="en-US"/>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rPr>
            </w:pPr>
            <w:r w:rsidRPr="001A4D63">
              <w:rPr>
                <w:b/>
                <w:bCs/>
                <w:lang w:val="en-US"/>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rPr>
            </w:pPr>
            <w:r w:rsidRPr="001A4D63">
              <w:rPr>
                <w:b/>
                <w:bCs/>
                <w:lang w:val="en-US"/>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rPr>
            </w:pPr>
            <w:r w:rsidRPr="001A4D63">
              <w:rPr>
                <w:b/>
                <w:bCs/>
                <w:lang w:val="en-US"/>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rPr>
            </w:pPr>
            <w:r w:rsidRPr="001A4D63">
              <w:rPr>
                <w:b/>
                <w:bCs/>
                <w:lang w:val="en-US"/>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rPr>
            </w:pPr>
            <w:r w:rsidRPr="001A4D63">
              <w:rPr>
                <w:b/>
                <w:bCs/>
                <w:lang w:val="en-US"/>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rPr>
            </w:pPr>
            <w:r w:rsidRPr="001A4D63">
              <w:rPr>
                <w:b/>
                <w:bCs/>
                <w:lang w:val="en-US"/>
              </w:rPr>
              <w:t>131.20</w:t>
            </w:r>
          </w:p>
        </w:tc>
      </w:tr>
    </w:tbl>
    <w:p w14:paraId="452266F6" w14:textId="70B109B7" w:rsidR="001A4D63" w:rsidRDefault="001A4D63" w:rsidP="001A4D63"/>
    <w:p w14:paraId="52CE9249" w14:textId="77777777" w:rsidR="001A4D63" w:rsidRPr="00A85CFD" w:rsidRDefault="001A4D63" w:rsidP="001A4D63"/>
    <w:p w14:paraId="6DA90905" w14:textId="47DD10BC" w:rsidR="000302D8" w:rsidRPr="00A85CFD" w:rsidRDefault="00795E8A" w:rsidP="000302D8">
      <w:pPr>
        <w:pStyle w:val="berschrift9"/>
        <w:rPr>
          <w:rFonts w:eastAsia="Times New Roman"/>
          <w:szCs w:val="24"/>
          <w:lang w:val="en-CA"/>
        </w:rPr>
      </w:pPr>
      <w:hyperlink r:id="rId70"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r>
        <w:t>2.1</w:t>
      </w:r>
      <w:r>
        <w:tab/>
        <w:t>Technical Evaluation</w:t>
      </w:r>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rPr>
            </w:pPr>
            <w:r w:rsidRPr="00C877BE">
              <w:rPr>
                <w:b/>
                <w:bCs/>
                <w:lang w:val="en-US"/>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rPr>
            </w:pPr>
            <w:r w:rsidRPr="00C877BE">
              <w:rPr>
                <w:b/>
                <w:bCs/>
                <w:lang w:val="en-US"/>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rPr>
            </w:pPr>
            <w:r w:rsidRPr="00C877BE">
              <w:rPr>
                <w:b/>
                <w:bCs/>
                <w:lang w:val="en-US"/>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rPr>
            </w:pPr>
            <w:r w:rsidRPr="00C877BE">
              <w:rPr>
                <w:b/>
                <w:bCs/>
                <w:lang w:val="en-US"/>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rPr>
            </w:pPr>
            <w:r w:rsidRPr="00C877BE">
              <w:rPr>
                <w:b/>
                <w:bCs/>
                <w:lang w:val="en-US"/>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rPr>
            </w:pPr>
            <w:proofErr w:type="spellStart"/>
            <w:r w:rsidRPr="00C877BE">
              <w:rPr>
                <w:b/>
                <w:bCs/>
                <w:lang w:val="en-US"/>
              </w:rPr>
              <w:t>Dec.T</w:t>
            </w:r>
            <w:proofErr w:type="spellEnd"/>
            <w:r w:rsidRPr="00C877BE">
              <w:rPr>
                <w:b/>
                <w:bCs/>
                <w:lang w:val="en-US"/>
              </w:rPr>
              <w: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rPr>
            </w:pPr>
            <w:r w:rsidRPr="00C877BE">
              <w:rPr>
                <w:lang w:val="en-US"/>
              </w:rPr>
              <w:lastRenderedPageBreak/>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rPr>
            </w:pPr>
            <w:r w:rsidRPr="00C877BE">
              <w:rPr>
                <w:lang w:val="en-US"/>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rPr>
            </w:pPr>
            <w:r w:rsidRPr="00C877BE">
              <w:rPr>
                <w:lang w:val="en-US"/>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rPr>
            </w:pPr>
            <w:r w:rsidRPr="00C877BE">
              <w:rPr>
                <w:lang w:val="en-US"/>
              </w:rPr>
              <w:t>RA(4K):</w:t>
            </w:r>
            <w:r w:rsidRPr="00C877BE">
              <w:rPr>
                <w:b/>
                <w:bCs/>
                <w:lang w:val="en-US"/>
              </w:rPr>
              <w:t>2.5</w:t>
            </w:r>
            <w:r w:rsidRPr="00C877BE">
              <w:rPr>
                <w:lang w:val="en-US"/>
              </w:rPr>
              <w:t>%(Y)</w:t>
            </w:r>
            <w:r w:rsidRPr="00C877BE">
              <w:rPr>
                <w:lang w:val="en-US"/>
              </w:rPr>
              <w:br/>
              <w:t>RA(4K):</w:t>
            </w:r>
            <w:r w:rsidRPr="00C877BE">
              <w:rPr>
                <w:b/>
                <w:bCs/>
                <w:lang w:val="en-US"/>
              </w:rPr>
              <w:t>5.8</w:t>
            </w:r>
            <w:r w:rsidRPr="00C877BE">
              <w:rPr>
                <w:lang w:val="en-US"/>
              </w:rPr>
              <w:t>%(Y)</w:t>
            </w:r>
            <w:r w:rsidRPr="00C877BE">
              <w:rPr>
                <w:lang w:val="en-US"/>
              </w:rPr>
              <w:br/>
              <w:t>RA(4K):</w:t>
            </w:r>
            <w:r w:rsidRPr="00C877BE">
              <w:rPr>
                <w:b/>
                <w:bCs/>
                <w:lang w:val="en-US"/>
              </w:rPr>
              <w:t>6.5</w:t>
            </w:r>
            <w:r w:rsidRPr="00C877BE">
              <w:rPr>
                <w:lang w:val="en-US"/>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rPr>
            </w:pPr>
            <w:r w:rsidRPr="00C877BE">
              <w:rPr>
                <w:lang w:val="en-US"/>
              </w:rPr>
              <w:t>×0.3</w:t>
            </w:r>
            <w:r w:rsidRPr="00C877BE">
              <w:rPr>
                <w:lang w:val="en-US"/>
              </w:rPr>
              <w:br/>
              <w:t>×1.5</w:t>
            </w:r>
            <w:r w:rsidRPr="00C877BE">
              <w:rPr>
                <w:lang w:val="en-US"/>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rPr>
            </w:pPr>
            <w:r w:rsidRPr="00C877BE">
              <w:rPr>
                <w:lang w:val="en-US"/>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rPr>
            </w:pPr>
            <w:r w:rsidRPr="00C877BE">
              <w:rPr>
                <w:lang w:val="en-US"/>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rPr>
            </w:pPr>
            <w:r w:rsidRPr="00C877BE">
              <w:rPr>
                <w:lang w:val="en-US"/>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rPr>
            </w:pPr>
            <w:r w:rsidRPr="00C877BE">
              <w:rPr>
                <w:lang w:val="en-US"/>
              </w:rPr>
              <w:t>RA(4K):</w:t>
            </w:r>
            <w:r w:rsidRPr="00C877BE">
              <w:rPr>
                <w:b/>
                <w:bCs/>
                <w:lang w:val="en-US"/>
              </w:rPr>
              <w:t>8.1</w:t>
            </w:r>
            <w:r w:rsidRPr="00C877BE">
              <w:rPr>
                <w:lang w:val="en-US"/>
              </w:rPr>
              <w:t>%(Y)</w:t>
            </w:r>
            <w:r w:rsidRPr="00C877BE">
              <w:rPr>
                <w:lang w:val="en-US"/>
              </w:rPr>
              <w:br/>
              <w:t>AI(4K): </w:t>
            </w:r>
            <w:r w:rsidRPr="00C877BE">
              <w:rPr>
                <w:b/>
                <w:bCs/>
                <w:lang w:val="en-US"/>
              </w:rPr>
              <w:t>10.8</w:t>
            </w:r>
            <w:r w:rsidRPr="00C877BE">
              <w:rPr>
                <w:lang w:val="en-US"/>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rPr>
            </w:pPr>
            <w:r w:rsidRPr="00C877BE">
              <w:rPr>
                <w:lang w:val="en-US"/>
              </w:rPr>
              <w:t>×0.3</w:t>
            </w:r>
            <w:r w:rsidRPr="00C877BE">
              <w:rPr>
                <w:lang w:val="en-US"/>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rPr>
            </w:pPr>
            <w:r w:rsidRPr="00C877BE">
              <w:rPr>
                <w:lang w:val="en-US"/>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rPr>
            </w:pPr>
            <w:r w:rsidRPr="00C877BE">
              <w:rPr>
                <w:lang w:val="en-US"/>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rPr>
            </w:pPr>
            <w:r w:rsidRPr="00C877BE">
              <w:rPr>
                <w:lang w:val="en-US"/>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rPr>
            </w:pPr>
            <w:r w:rsidRPr="00C877BE">
              <w:rPr>
                <w:lang w:val="en-US"/>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rPr>
            </w:pPr>
            <w:r w:rsidRPr="00C877BE">
              <w:rPr>
                <w:lang w:val="en-US"/>
              </w:rPr>
              <w:t>RA:</w:t>
            </w:r>
            <w:r w:rsidRPr="00C877BE">
              <w:rPr>
                <w:b/>
                <w:bCs/>
                <w:lang w:val="en-US"/>
              </w:rPr>
              <w:t>7.2</w:t>
            </w:r>
            <w:r w:rsidRPr="00C877BE">
              <w:rPr>
                <w:lang w:val="en-US"/>
              </w:rPr>
              <w:t>%(Y); 13% (Ch)</w:t>
            </w:r>
            <w:r w:rsidRPr="00C877BE">
              <w:rPr>
                <w:lang w:val="en-US"/>
              </w:rPr>
              <w:br/>
              <w:t>RA:</w:t>
            </w:r>
            <w:r w:rsidRPr="00C877BE">
              <w:rPr>
                <w:b/>
                <w:bCs/>
                <w:lang w:val="en-US"/>
              </w:rPr>
              <w:t>7.5</w:t>
            </w:r>
            <w:r w:rsidRPr="00C877BE">
              <w:rPr>
                <w:lang w:val="en-US"/>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rPr>
            </w:pPr>
            <w:r w:rsidRPr="00C877BE">
              <w:rPr>
                <w:lang w:val="en-US"/>
              </w:rPr>
              <w:t>×137</w:t>
            </w:r>
            <w:r w:rsidRPr="00C877BE">
              <w:rPr>
                <w:lang w:val="en-US"/>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rPr>
            </w:pPr>
            <w:r w:rsidRPr="00C877BE">
              <w:rPr>
                <w:lang w:val="en-US"/>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rPr>
            </w:pPr>
            <w:r w:rsidRPr="00C877BE">
              <w:rPr>
                <w:lang w:val="en-US"/>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rPr>
            </w:pPr>
            <w:r w:rsidRPr="00C877BE">
              <w:rPr>
                <w:lang w:val="en-US"/>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rPr>
            </w:pPr>
            <w:r w:rsidRPr="00C877BE">
              <w:rPr>
                <w:lang w:val="en-US"/>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rPr>
            </w:pPr>
            <w:r w:rsidRPr="00C877BE">
              <w:rPr>
                <w:lang w:val="en-US"/>
              </w:rPr>
              <w:t>RA:</w:t>
            </w:r>
            <w:r w:rsidRPr="00C877BE">
              <w:rPr>
                <w:b/>
                <w:bCs/>
                <w:lang w:val="en-US"/>
              </w:rPr>
              <w:t>8.3</w:t>
            </w:r>
            <w:r w:rsidRPr="00C877BE">
              <w:rPr>
                <w:lang w:val="en-US"/>
              </w:rPr>
              <w:t>%(Y); 20% (Ch)</w:t>
            </w:r>
            <w:r w:rsidRPr="00C877BE">
              <w:rPr>
                <w:lang w:val="en-US"/>
              </w:rPr>
              <w:br/>
              <w:t>RA:</w:t>
            </w:r>
            <w:r w:rsidRPr="00C877BE">
              <w:rPr>
                <w:b/>
                <w:bCs/>
                <w:lang w:val="en-US"/>
              </w:rPr>
              <w:t>8.5</w:t>
            </w:r>
            <w:r w:rsidRPr="00C877BE">
              <w:rPr>
                <w:lang w:val="en-US"/>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rPr>
            </w:pPr>
            <w:r w:rsidRPr="00C877BE">
              <w:rPr>
                <w:lang w:val="en-US"/>
              </w:rPr>
              <w:t>×337</w:t>
            </w:r>
            <w:r w:rsidRPr="00C877BE">
              <w:rPr>
                <w:lang w:val="en-US"/>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rPr>
            </w:pPr>
            <w:r w:rsidRPr="00C877BE">
              <w:rPr>
                <w:lang w:val="en-US"/>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rPr>
            </w:pPr>
            <w:r w:rsidRPr="00C877BE">
              <w:rPr>
                <w:lang w:val="en-US"/>
              </w:rPr>
              <w:t xml:space="preserve">EE1-1.1: neural network based in-loop filter using </w:t>
            </w:r>
            <w:proofErr w:type="spellStart"/>
            <w:r w:rsidRPr="00C877BE">
              <w:rPr>
                <w:lang w:val="en-US"/>
              </w:rPr>
              <w:t>depthwise</w:t>
            </w:r>
            <w:proofErr w:type="spellEnd"/>
            <w:r w:rsidRPr="00C877BE">
              <w:rPr>
                <w:lang w:val="en-US"/>
              </w:rPr>
              <w:t xml:space="preserv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rPr>
            </w:pPr>
            <w:r w:rsidRPr="00C877BE">
              <w:rPr>
                <w:lang w:val="en-US"/>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rPr>
            </w:pPr>
            <w:r w:rsidRPr="00C877BE">
              <w:rPr>
                <w:lang w:val="en-US"/>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rPr>
            </w:pPr>
            <w:r w:rsidRPr="00C877BE">
              <w:rPr>
                <w:lang w:val="en-US"/>
              </w:rPr>
              <w:t>RA:</w:t>
            </w:r>
            <w:r w:rsidRPr="00C877BE">
              <w:rPr>
                <w:b/>
                <w:bCs/>
                <w:lang w:val="en-US"/>
              </w:rPr>
              <w:t>1.0</w:t>
            </w:r>
            <w:r w:rsidRPr="00C877BE">
              <w:rPr>
                <w:lang w:val="en-US"/>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rPr>
            </w:pPr>
            <w:r w:rsidRPr="00C877BE">
              <w:rPr>
                <w:lang w:val="en-US"/>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rPr>
            </w:pPr>
            <w:r w:rsidRPr="00C877BE">
              <w:rPr>
                <w:lang w:val="en-US"/>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rPr>
            </w:pPr>
            <w:r w:rsidRPr="00C877BE">
              <w:rPr>
                <w:lang w:val="en-US"/>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rPr>
            </w:pPr>
            <w:r w:rsidRPr="00C877BE">
              <w:rPr>
                <w:lang w:val="en-US"/>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rPr>
            </w:pPr>
            <w:r w:rsidRPr="00C877BE">
              <w:rPr>
                <w:lang w:val="en-US"/>
              </w:rPr>
              <w:t>RA(4K):</w:t>
            </w:r>
            <w:r w:rsidRPr="00C877BE">
              <w:rPr>
                <w:b/>
                <w:bCs/>
                <w:lang w:val="en-US"/>
              </w:rPr>
              <w:t>9.6</w:t>
            </w:r>
            <w:r w:rsidRPr="00C877BE">
              <w:rPr>
                <w:lang w:val="en-US"/>
              </w:rPr>
              <w:t>%(Y)</w:t>
            </w:r>
            <w:r w:rsidRPr="00C877BE">
              <w:rPr>
                <w:lang w:val="en-US"/>
              </w:rPr>
              <w:br/>
              <w:t>LD(4K):</w:t>
            </w:r>
            <w:r w:rsidRPr="00C877BE">
              <w:rPr>
                <w:b/>
                <w:bCs/>
                <w:lang w:val="en-US"/>
              </w:rPr>
              <w:t>17.5</w:t>
            </w:r>
            <w:r w:rsidRPr="00C877BE">
              <w:rPr>
                <w:lang w:val="en-US"/>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rPr>
            </w:pPr>
            <w:r w:rsidRPr="00C877BE">
              <w:rPr>
                <w:lang w:val="en-US"/>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rPr>
            </w:pPr>
            <w:r w:rsidRPr="00C877BE">
              <w:rPr>
                <w:b/>
                <w:bCs/>
                <w:lang w:val="en-US"/>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rPr>
            </w:pPr>
            <w:r w:rsidRPr="00C877BE">
              <w:rPr>
                <w:b/>
                <w:bCs/>
                <w:lang w:val="en-US"/>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rPr>
            </w:pPr>
            <w:r w:rsidRPr="00C877BE">
              <w:rPr>
                <w:b/>
                <w:bCs/>
                <w:lang w:val="en-US"/>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rPr>
            </w:pPr>
            <w:proofErr w:type="spellStart"/>
            <w:r w:rsidRPr="00C877BE">
              <w:rPr>
                <w:b/>
                <w:bCs/>
                <w:lang w:val="en-US"/>
              </w:rPr>
              <w:t>Dec.T</w:t>
            </w:r>
            <w:proofErr w:type="spellEnd"/>
            <w:r w:rsidRPr="00C877BE">
              <w:rPr>
                <w:b/>
                <w:bCs/>
                <w:lang w:val="en-US"/>
              </w:rPr>
              <w: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795E8A" w:rsidP="00C877BE">
            <w:pPr>
              <w:rPr>
                <w:u w:val="single"/>
                <w:lang w:val="en-US"/>
              </w:rPr>
            </w:pPr>
            <w:hyperlink r:id="rId71" w:history="1">
              <w:r w:rsidR="00C877BE" w:rsidRPr="00C877BE">
                <w:rPr>
                  <w:rStyle w:val="Hyperlink"/>
                  <w:lang w:val="en-US"/>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rPr>
            </w:pPr>
            <w:r w:rsidRPr="00C877BE">
              <w:rPr>
                <w:lang w:val="en-US"/>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rPr>
            </w:pPr>
            <w:r w:rsidRPr="00C877BE">
              <w:rPr>
                <w:lang w:val="en-US"/>
              </w:rPr>
              <w:t>RA:</w:t>
            </w:r>
            <w:r w:rsidRPr="00C877BE">
              <w:rPr>
                <w:b/>
                <w:bCs/>
                <w:lang w:val="en-US"/>
              </w:rPr>
              <w:t xml:space="preserve"> 5</w:t>
            </w:r>
            <w:r w:rsidRPr="00C877BE">
              <w:rPr>
                <w:lang w:val="en-US"/>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rPr>
            </w:pPr>
            <w:r w:rsidRPr="00C877BE">
              <w:rPr>
                <w:lang w:val="en-US"/>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795E8A" w:rsidP="00C877BE">
            <w:pPr>
              <w:rPr>
                <w:u w:val="single"/>
                <w:lang w:val="en-US"/>
              </w:rPr>
            </w:pPr>
            <w:hyperlink r:id="rId72" w:history="1">
              <w:r w:rsidR="00C877BE" w:rsidRPr="00C877BE">
                <w:rPr>
                  <w:rStyle w:val="Hyperlink"/>
                  <w:lang w:val="en-US"/>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rPr>
            </w:pPr>
            <w:r w:rsidRPr="00C877BE">
              <w:rPr>
                <w:lang w:val="en-US"/>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rPr>
            </w:pPr>
            <w:r w:rsidRPr="00C877BE">
              <w:rPr>
                <w:lang w:val="en-US"/>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2.5</w:t>
            </w:r>
            <w:r w:rsidRPr="00C877BE">
              <w:rPr>
                <w:lang w:val="en-US"/>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rPr>
            </w:pPr>
            <w:r w:rsidRPr="00C877BE">
              <w:rPr>
                <w:lang w:val="en-US"/>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795E8A" w:rsidP="00C877BE">
            <w:pPr>
              <w:rPr>
                <w:u w:val="single"/>
                <w:lang w:val="en-US"/>
              </w:rPr>
            </w:pPr>
            <w:hyperlink r:id="rId73" w:history="1">
              <w:r w:rsidR="00C877BE" w:rsidRPr="00C877BE">
                <w:rPr>
                  <w:rStyle w:val="Hyperlink"/>
                  <w:lang w:val="en-US"/>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rPr>
            </w:pPr>
            <w:r w:rsidRPr="00C877BE">
              <w:rPr>
                <w:lang w:val="en-US"/>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rPr>
            </w:pPr>
            <w:r w:rsidRPr="00C877BE">
              <w:rPr>
                <w:lang w:val="en-US"/>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rPr>
            </w:pPr>
            <w:r w:rsidRPr="00C877BE">
              <w:rPr>
                <w:lang w:val="en-US"/>
              </w:rPr>
              <w:t>RA:</w:t>
            </w:r>
            <w:r w:rsidRPr="00C877BE">
              <w:rPr>
                <w:b/>
                <w:bCs/>
                <w:lang w:val="en-US"/>
              </w:rPr>
              <w:t xml:space="preserve"> 0.6 </w:t>
            </w:r>
            <w:r w:rsidRPr="00C877BE">
              <w:rPr>
                <w:lang w:val="en-US"/>
              </w:rPr>
              <w:t xml:space="preserve">% / </w:t>
            </w:r>
            <w:r w:rsidRPr="00C877BE">
              <w:rPr>
                <w:b/>
                <w:bCs/>
                <w:lang w:val="en-US"/>
              </w:rPr>
              <w:t>0.9</w:t>
            </w:r>
            <w:r w:rsidRPr="00C877BE">
              <w:rPr>
                <w:lang w:val="en-US"/>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rPr>
            </w:pPr>
            <w:r w:rsidRPr="00C877BE">
              <w:rPr>
                <w:lang w:val="en-US"/>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795E8A" w:rsidP="00C877BE">
            <w:pPr>
              <w:rPr>
                <w:u w:val="single"/>
                <w:lang w:val="en-US"/>
              </w:rPr>
            </w:pPr>
            <w:hyperlink r:id="rId74" w:history="1">
              <w:r w:rsidR="00C877BE" w:rsidRPr="00C877BE">
                <w:rPr>
                  <w:rStyle w:val="Hyperlink"/>
                  <w:lang w:val="en-US"/>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rPr>
            </w:pPr>
            <w:r w:rsidRPr="00C877BE">
              <w:rPr>
                <w:lang w:val="en-US"/>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6</w:t>
            </w:r>
            <w:r w:rsidRPr="00C877BE">
              <w:rPr>
                <w:lang w:val="en-US"/>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rPr>
            </w:pPr>
            <w:r w:rsidRPr="00C877BE">
              <w:rPr>
                <w:lang w:val="en-US"/>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795E8A" w:rsidP="00C877BE">
            <w:pPr>
              <w:rPr>
                <w:u w:val="single"/>
                <w:lang w:val="en-US"/>
              </w:rPr>
            </w:pPr>
            <w:hyperlink r:id="rId75" w:history="1">
              <w:r w:rsidR="00C877BE" w:rsidRPr="00C877BE">
                <w:rPr>
                  <w:rStyle w:val="Hyperlink"/>
                  <w:lang w:val="en-US"/>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rPr>
            </w:pPr>
            <w:r w:rsidRPr="00C877BE">
              <w:rPr>
                <w:lang w:val="en-US"/>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rPr>
            </w:pPr>
            <w:r w:rsidRPr="00C877BE">
              <w:rPr>
                <w:lang w:val="en-US"/>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795E8A" w:rsidP="00C877BE">
            <w:pPr>
              <w:rPr>
                <w:u w:val="single"/>
                <w:lang w:val="en-US"/>
              </w:rPr>
            </w:pPr>
            <w:hyperlink r:id="rId76" w:history="1">
              <w:r w:rsidR="00C877BE" w:rsidRPr="00C877BE">
                <w:rPr>
                  <w:rStyle w:val="Hyperlink"/>
                  <w:lang w:val="en-US"/>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rPr>
            </w:pPr>
            <w:r w:rsidRPr="00C877BE">
              <w:rPr>
                <w:lang w:val="en-US"/>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rPr>
            </w:pPr>
            <w:r w:rsidRPr="00C877BE">
              <w:rPr>
                <w:lang w:val="en-US"/>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rPr>
            </w:pPr>
            <w:r w:rsidRPr="00C877BE">
              <w:rPr>
                <w:lang w:val="en-US"/>
              </w:rPr>
              <w:t>K=5 RA:</w:t>
            </w:r>
            <w:r w:rsidRPr="00C877BE">
              <w:rPr>
                <w:b/>
                <w:bCs/>
                <w:lang w:val="en-US"/>
              </w:rPr>
              <w:t xml:space="preserve"> 2.8 </w:t>
            </w:r>
            <w:r w:rsidRPr="00C877BE">
              <w:rPr>
                <w:lang w:val="en-US"/>
              </w:rPr>
              <w:t xml:space="preserve">% (Y) AI: </w:t>
            </w:r>
            <w:r w:rsidRPr="00C877BE">
              <w:rPr>
                <w:b/>
                <w:bCs/>
                <w:lang w:val="en-US"/>
              </w:rPr>
              <w:t>3.5</w:t>
            </w:r>
            <w:r w:rsidRPr="00C877BE">
              <w:rPr>
                <w:lang w:val="en-US"/>
              </w:rPr>
              <w:t xml:space="preserve"> % (Y), in VTM11.0</w:t>
            </w:r>
            <w:r w:rsidRPr="00C877BE">
              <w:rPr>
                <w:lang w:val="en-US"/>
              </w:rPr>
              <w:br/>
              <w:t xml:space="preserve">K=9 RA: </w:t>
            </w:r>
            <w:r w:rsidRPr="00C877BE">
              <w:rPr>
                <w:b/>
                <w:bCs/>
                <w:lang w:val="en-US"/>
              </w:rPr>
              <w:t>3.5</w:t>
            </w:r>
            <w:r w:rsidRPr="00C877BE">
              <w:rPr>
                <w:lang w:val="en-US"/>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rPr>
            </w:pPr>
            <w:r w:rsidRPr="00C877BE">
              <w:rPr>
                <w:lang w:val="en-US"/>
              </w:rPr>
              <w:t>×95 (RA) ×350(AI)</w:t>
            </w:r>
            <w:r w:rsidRPr="00C877BE">
              <w:rPr>
                <w:lang w:val="en-US"/>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795E8A" w:rsidP="00C877BE">
            <w:pPr>
              <w:rPr>
                <w:u w:val="single"/>
                <w:lang w:val="en-US"/>
              </w:rPr>
            </w:pPr>
            <w:hyperlink r:id="rId77" w:history="1">
              <w:r w:rsidR="00C877BE" w:rsidRPr="00C877BE">
                <w:rPr>
                  <w:rStyle w:val="Hyperlink"/>
                  <w:lang w:val="en-US"/>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rPr>
            </w:pPr>
            <w:r w:rsidRPr="00C877BE">
              <w:rPr>
                <w:lang w:val="en-US"/>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rPr>
            </w:pPr>
            <w:r w:rsidRPr="00C877BE">
              <w:rPr>
                <w:lang w:val="en-US"/>
              </w:rPr>
              <w:t>RA (classes BCD) :</w:t>
            </w:r>
            <w:r w:rsidRPr="00C877BE">
              <w:rPr>
                <w:b/>
                <w:bCs/>
                <w:lang w:val="en-US"/>
              </w:rPr>
              <w:t xml:space="preserve">11 </w:t>
            </w:r>
            <w:r w:rsidRPr="00C877BE">
              <w:rPr>
                <w:lang w:val="en-US"/>
              </w:rPr>
              <w:t xml:space="preserve">% (Y) </w:t>
            </w:r>
            <w:r w:rsidRPr="00C877BE">
              <w:rPr>
                <w:lang w:val="en-US"/>
              </w:rPr>
              <w:br/>
              <w:t xml:space="preserve">AI: </w:t>
            </w:r>
            <w:r w:rsidRPr="00C877BE">
              <w:rPr>
                <w:b/>
                <w:bCs/>
                <w:lang w:val="en-US"/>
              </w:rPr>
              <w:t>8.8</w:t>
            </w:r>
            <w:r w:rsidRPr="00C877BE">
              <w:rPr>
                <w:lang w:val="en-US"/>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rPr>
            </w:pPr>
            <w:r w:rsidRPr="00C877BE">
              <w:rPr>
                <w:lang w:val="en-US"/>
              </w:rPr>
              <w:t>×290 (RA)</w:t>
            </w:r>
            <w:r w:rsidRPr="00C877BE">
              <w:rPr>
                <w:lang w:val="en-US"/>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795E8A" w:rsidP="00C877BE">
            <w:pPr>
              <w:rPr>
                <w:u w:val="single"/>
                <w:lang w:val="en-US"/>
              </w:rPr>
            </w:pPr>
            <w:hyperlink r:id="rId78" w:history="1">
              <w:r w:rsidR="00C877BE" w:rsidRPr="00C877BE">
                <w:rPr>
                  <w:rStyle w:val="Hyperlink"/>
                  <w:lang w:val="en-US"/>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rPr>
            </w:pPr>
            <w:r w:rsidRPr="00C877BE">
              <w:rPr>
                <w:lang w:val="en-US"/>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rPr>
            </w:pPr>
            <w:r w:rsidRPr="00C877BE">
              <w:rPr>
                <w:lang w:val="en-US"/>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rPr>
            </w:pPr>
            <w:r w:rsidRPr="00C877BE">
              <w:rPr>
                <w:lang w:val="en-US"/>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795E8A" w:rsidP="00C877BE">
            <w:pPr>
              <w:rPr>
                <w:u w:val="single"/>
                <w:lang w:val="en-US"/>
              </w:rPr>
            </w:pPr>
            <w:hyperlink r:id="rId79" w:history="1">
              <w:r w:rsidR="00C877BE" w:rsidRPr="00C877BE">
                <w:rPr>
                  <w:rStyle w:val="Hyperlink"/>
                  <w:lang w:val="en-US"/>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rPr>
            </w:pPr>
            <w:r w:rsidRPr="00C877BE">
              <w:rPr>
                <w:lang w:val="en-US"/>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rPr>
            </w:pPr>
            <w:r w:rsidRPr="00C877BE">
              <w:rPr>
                <w:lang w:val="en-US"/>
              </w:rPr>
              <w:t>RA (classes BCD) :</w:t>
            </w:r>
            <w:r w:rsidRPr="00C877BE">
              <w:rPr>
                <w:b/>
                <w:bCs/>
                <w:lang w:val="en-US"/>
              </w:rPr>
              <w:t xml:space="preserve">9 </w:t>
            </w:r>
            <w:r w:rsidRPr="00C877BE">
              <w:rPr>
                <w:lang w:val="en-US"/>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rPr>
            </w:pPr>
            <w:r w:rsidRPr="00C877BE">
              <w:rPr>
                <w:lang w:val="en-US"/>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795E8A" w:rsidP="00C877BE">
            <w:pPr>
              <w:rPr>
                <w:u w:val="single"/>
                <w:lang w:val="en-US"/>
              </w:rPr>
            </w:pPr>
            <w:hyperlink r:id="rId80" w:history="1">
              <w:r w:rsidR="00C877BE" w:rsidRPr="00C877BE">
                <w:rPr>
                  <w:rStyle w:val="Hyperlink"/>
                  <w:lang w:val="en-US"/>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rPr>
            </w:pPr>
            <w:r w:rsidRPr="00C877BE">
              <w:rPr>
                <w:lang w:val="en-US"/>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rPr>
            </w:pPr>
            <w:r w:rsidRPr="00C877BE">
              <w:rPr>
                <w:lang w:val="en-US"/>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rPr>
            </w:pPr>
            <w:proofErr w:type="gramStart"/>
            <w:r w:rsidRPr="00C877BE">
              <w:rPr>
                <w:lang w:val="en-US"/>
              </w:rPr>
              <w:t>RA :</w:t>
            </w:r>
            <w:proofErr w:type="gramEnd"/>
            <w:r w:rsidRPr="00C877BE">
              <w:rPr>
                <w:lang w:val="en-US"/>
              </w:rPr>
              <w:t xml:space="preserve"> </w:t>
            </w:r>
            <w:r w:rsidRPr="00C877BE">
              <w:rPr>
                <w:b/>
                <w:bCs/>
                <w:lang w:val="en-US"/>
              </w:rPr>
              <w:t xml:space="preserve">1.7 </w:t>
            </w:r>
            <w:r w:rsidRPr="00C877BE">
              <w:rPr>
                <w:lang w:val="en-US"/>
              </w:rPr>
              <w:t xml:space="preserve">% (Y) </w:t>
            </w:r>
            <w:r w:rsidRPr="00C877BE">
              <w:rPr>
                <w:lang w:val="en-US"/>
              </w:rPr>
              <w:br/>
              <w:t xml:space="preserve">AI: </w:t>
            </w:r>
            <w:r w:rsidRPr="00C877BE">
              <w:rPr>
                <w:b/>
                <w:bCs/>
                <w:lang w:val="en-US"/>
              </w:rPr>
              <w:t>3.5</w:t>
            </w:r>
            <w:r w:rsidRPr="00C877BE">
              <w:rPr>
                <w:lang w:val="en-US"/>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rPr>
            </w:pPr>
            <w:r w:rsidRPr="00C877BE">
              <w:rPr>
                <w:lang w:val="en-US"/>
              </w:rPr>
              <w:t>×5.5...8.4 (RA)</w:t>
            </w:r>
            <w:r w:rsidRPr="00C877BE">
              <w:rPr>
                <w:lang w:val="en-US"/>
              </w:rPr>
              <w:br/>
              <w:t xml:space="preserve"> ×</w:t>
            </w:r>
            <w:proofErr w:type="gramStart"/>
            <w:r w:rsidRPr="00C877BE">
              <w:rPr>
                <w:lang w:val="en-US"/>
              </w:rPr>
              <w:t>36..</w:t>
            </w:r>
            <w:proofErr w:type="gramEnd"/>
            <w:r w:rsidRPr="00C877BE">
              <w:rPr>
                <w:lang w:val="en-US"/>
              </w:rPr>
              <w:t>63(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rPr>
            </w:pPr>
            <w:r w:rsidRPr="00C877BE">
              <w:rPr>
                <w:b/>
                <w:bCs/>
                <w:lang w:val="en-US"/>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rPr>
            </w:pPr>
            <w:r w:rsidRPr="00C877BE">
              <w:rPr>
                <w:b/>
                <w:bCs/>
                <w:lang w:val="en-US"/>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rPr>
            </w:pPr>
            <w:proofErr w:type="spellStart"/>
            <w:r w:rsidRPr="00C877BE">
              <w:rPr>
                <w:b/>
                <w:bCs/>
                <w:lang w:val="en-US"/>
              </w:rPr>
              <w:t>kMAC</w:t>
            </w:r>
            <w:proofErr w:type="spellEnd"/>
            <w:r w:rsidRPr="00C877BE">
              <w:rPr>
                <w:b/>
                <w:bCs/>
                <w:lang w:val="en-US"/>
              </w:rPr>
              <w:t xml:space="preserve">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rPr>
            </w:pPr>
            <w:r w:rsidRPr="00C877BE">
              <w:rPr>
                <w:b/>
                <w:bCs/>
                <w:lang w:val="en-US"/>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795E8A" w:rsidP="00C877BE">
            <w:pPr>
              <w:rPr>
                <w:u w:val="single"/>
                <w:lang w:val="en-US"/>
              </w:rPr>
            </w:pPr>
            <w:hyperlink r:id="rId81" w:history="1">
              <w:r w:rsidR="00C877BE" w:rsidRPr="00C877BE">
                <w:rPr>
                  <w:rStyle w:val="Hyperlink"/>
                  <w:lang w:val="en-US"/>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rPr>
            </w:pPr>
            <w:r w:rsidRPr="00C877BE">
              <w:rPr>
                <w:lang w:val="en-US"/>
              </w:rPr>
              <w:t>frame level residual scaling, CTU on/off, input: 128x128 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rPr>
            </w:pPr>
            <w:r w:rsidRPr="00C877BE">
              <w:rPr>
                <w:b/>
                <w:bCs/>
                <w:lang w:val="en-US"/>
              </w:rPr>
              <w:t>1 M</w:t>
            </w:r>
            <w:r w:rsidRPr="00C877BE">
              <w:rPr>
                <w:lang w:val="en-US"/>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rPr>
            </w:pPr>
            <w:r w:rsidRPr="00C877BE">
              <w:rPr>
                <w:lang w:val="en-US"/>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rPr>
            </w:pPr>
            <w:r w:rsidRPr="00C877BE">
              <w:rPr>
                <w:lang w:val="en-US"/>
              </w:rPr>
              <w:t>26*RB+¯3*RB</w:t>
            </w:r>
            <w:r w:rsidRPr="00C877BE">
              <w:rPr>
                <w:lang w:val="en-US"/>
              </w:rPr>
              <w:softHyphen/>
              <w:t>+2*¯RB2*</w:t>
            </w:r>
            <w:r w:rsidRPr="00C877BE">
              <w:rPr>
                <w:lang w:val="en-US"/>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795E8A" w:rsidP="00C877BE">
            <w:pPr>
              <w:rPr>
                <w:u w:val="single"/>
                <w:lang w:val="en-US"/>
              </w:rPr>
            </w:pPr>
            <w:hyperlink r:id="rId82" w:history="1">
              <w:r w:rsidR="00C877BE" w:rsidRPr="00C877BE">
                <w:rPr>
                  <w:rStyle w:val="Hyperlink"/>
                  <w:lang w:val="en-US"/>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rPr>
            </w:pPr>
            <w:r w:rsidRPr="00C877BE">
              <w:rPr>
                <w:lang w:val="en-US"/>
              </w:rPr>
              <w:t xml:space="preserve">fine-tuning per content, CTU level Luma/Chroma independent on/off; input: 128x128 YUV444 + </w:t>
            </w:r>
            <w:proofErr w:type="spellStart"/>
            <w:r w:rsidRPr="00C877BE">
              <w:rPr>
                <w:lang w:val="en-US"/>
              </w:rPr>
              <w:t>QPmap</w:t>
            </w:r>
            <w:proofErr w:type="spellEnd"/>
            <w:r w:rsidRPr="00C877BE">
              <w:rPr>
                <w:lang w:val="en-US"/>
              </w:rPr>
              <w:t xml:space="preserve">, </w:t>
            </w:r>
            <w:proofErr w:type="spellStart"/>
            <w:r w:rsidRPr="00C877BE">
              <w:rPr>
                <w:lang w:val="en-US"/>
              </w:rPr>
              <w:t>FineTune</w:t>
            </w:r>
            <w:proofErr w:type="spellEnd"/>
            <w:r w:rsidRPr="00C877BE">
              <w:rPr>
                <w:lang w:val="en-US"/>
              </w:rPr>
              <w:t xml:space="preserve"> per video </w:t>
            </w:r>
            <w:proofErr w:type="gramStart"/>
            <w:r w:rsidRPr="00C877BE">
              <w:rPr>
                <w:lang w:val="en-US"/>
              </w:rPr>
              <w:t>sequence  (</w:t>
            </w:r>
            <w:proofErr w:type="gramEnd"/>
            <w:r w:rsidRPr="00C877BE">
              <w:rPr>
                <w:lang w:val="en-US"/>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rPr>
            </w:pPr>
            <w:r w:rsidRPr="00C877BE">
              <w:rPr>
                <w:b/>
                <w:bCs/>
                <w:lang w:val="en-US"/>
              </w:rPr>
              <w:t>0.15M</w:t>
            </w:r>
            <w:r w:rsidRPr="00C877BE">
              <w:rPr>
                <w:lang w:val="en-US"/>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rPr>
            </w:pPr>
            <w:r w:rsidRPr="00C877BE">
              <w:rPr>
                <w:lang w:val="en-US"/>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rPr>
            </w:pPr>
            <w:r w:rsidRPr="00C877BE">
              <w:rPr>
                <w:lang w:val="en-US"/>
              </w:rPr>
              <w:t>CONV&amp;B+4*RB+CONV*</w:t>
            </w:r>
            <w:proofErr w:type="spellStart"/>
            <w:r w:rsidRPr="00C877BE">
              <w:rPr>
                <w:lang w:val="en-US"/>
              </w:rPr>
              <w:t>B+LongSkipConnection</w:t>
            </w:r>
            <w:proofErr w:type="spellEnd"/>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795E8A" w:rsidP="00C877BE">
            <w:pPr>
              <w:rPr>
                <w:u w:val="single"/>
                <w:lang w:val="en-US"/>
              </w:rPr>
            </w:pPr>
            <w:hyperlink r:id="rId83" w:history="1">
              <w:r w:rsidR="00C877BE" w:rsidRPr="00C877BE">
                <w:rPr>
                  <w:rStyle w:val="Hyperlink"/>
                  <w:lang w:val="en-US"/>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rPr>
            </w:pPr>
            <w:r w:rsidRPr="00C877BE">
              <w:rPr>
                <w:lang w:val="en-US"/>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rPr>
            </w:pPr>
            <w:r w:rsidRPr="00C877BE">
              <w:rPr>
                <w:b/>
                <w:bCs/>
                <w:lang w:val="en-US"/>
              </w:rPr>
              <w:t xml:space="preserve">6/8K </w:t>
            </w:r>
            <w:r w:rsidRPr="00C877BE">
              <w:rPr>
                <w:lang w:val="en-US"/>
              </w:rPr>
              <w:t>(13/17</w:t>
            </w:r>
            <w:proofErr w:type="gramStart"/>
            <w:r w:rsidRPr="00C877BE">
              <w:rPr>
                <w:lang w:val="en-US"/>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rPr>
            </w:pPr>
            <w:r w:rsidRPr="00C877BE">
              <w:rPr>
                <w:lang w:val="en-US"/>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rPr>
            </w:pPr>
            <w:r w:rsidRPr="00C877BE">
              <w:rPr>
                <w:lang w:val="en-US"/>
              </w:rPr>
              <w:t>N*</w:t>
            </w:r>
            <w:proofErr w:type="spellStart"/>
            <w:r w:rsidRPr="00C877BE">
              <w:rPr>
                <w:lang w:val="en-US"/>
              </w:rPr>
              <w:t>CONV+LongSkipConnection</w:t>
            </w:r>
            <w:proofErr w:type="spellEnd"/>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795E8A" w:rsidP="00C877BE">
            <w:pPr>
              <w:rPr>
                <w:u w:val="single"/>
                <w:lang w:val="en-US"/>
              </w:rPr>
            </w:pPr>
            <w:hyperlink r:id="rId84" w:history="1">
              <w:r w:rsidR="00C877BE" w:rsidRPr="00C877BE">
                <w:rPr>
                  <w:rStyle w:val="Hyperlink"/>
                  <w:lang w:val="en-US"/>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rPr>
            </w:pPr>
            <w:r w:rsidRPr="00C877BE">
              <w:rPr>
                <w:lang w:val="en-US"/>
              </w:rPr>
              <w:t xml:space="preserve">Different CNN filters for output and for future </w:t>
            </w:r>
            <w:proofErr w:type="spellStart"/>
            <w:r w:rsidRPr="00C877BE">
              <w:rPr>
                <w:lang w:val="en-US"/>
              </w:rPr>
              <w:t>refPic</w:t>
            </w:r>
            <w:proofErr w:type="spellEnd"/>
            <w:r w:rsidRPr="00C877BE">
              <w:rPr>
                <w:lang w:val="en-US"/>
              </w:rPr>
              <w:t xml:space="preserve">, NN </w:t>
            </w:r>
            <w:proofErr w:type="gramStart"/>
            <w:r w:rsidRPr="00C877BE">
              <w:rPr>
                <w:lang w:val="en-US"/>
              </w:rPr>
              <w:t>post !</w:t>
            </w:r>
            <w:proofErr w:type="gramEnd"/>
            <w:r w:rsidRPr="00C877BE">
              <w:rPr>
                <w:lang w:val="en-US"/>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rPr>
            </w:pPr>
            <w:r w:rsidRPr="00C877BE">
              <w:rPr>
                <w:b/>
                <w:bCs/>
                <w:lang w:val="en-US"/>
              </w:rPr>
              <w:t>100M</w:t>
            </w:r>
            <w:r w:rsidRPr="00C877BE">
              <w:rPr>
                <w:lang w:val="en-US"/>
              </w:rPr>
              <w:t xml:space="preserve"> (5 x 80.9</w:t>
            </w:r>
            <w:proofErr w:type="gramStart"/>
            <w:r w:rsidRPr="00C877BE">
              <w:rPr>
                <w:lang w:val="en-US"/>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rPr>
            </w:pPr>
            <w:r w:rsidRPr="00C877BE">
              <w:rPr>
                <w:lang w:val="en-US"/>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rPr>
            </w:pPr>
            <w:r w:rsidRPr="00C877BE">
              <w:rPr>
                <w:lang w:val="en-US"/>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795E8A" w:rsidP="00C877BE">
            <w:pPr>
              <w:rPr>
                <w:u w:val="single"/>
                <w:lang w:val="en-US"/>
              </w:rPr>
            </w:pPr>
            <w:hyperlink r:id="rId85" w:history="1">
              <w:r w:rsidR="00C877BE" w:rsidRPr="00C877BE">
                <w:rPr>
                  <w:rStyle w:val="Hyperlink"/>
                  <w:lang w:val="en-US"/>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rPr>
            </w:pPr>
            <w:r w:rsidRPr="00C877BE">
              <w:rPr>
                <w:lang w:val="en-US"/>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rPr>
            </w:pPr>
            <w:r w:rsidRPr="00C877BE">
              <w:rPr>
                <w:lang w:val="en-US"/>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795E8A" w:rsidP="00C877BE">
            <w:pPr>
              <w:rPr>
                <w:u w:val="single"/>
                <w:lang w:val="en-US"/>
              </w:rPr>
            </w:pPr>
            <w:hyperlink r:id="rId86" w:history="1">
              <w:r w:rsidR="00C877BE" w:rsidRPr="00C877BE">
                <w:rPr>
                  <w:rStyle w:val="Hyperlink"/>
                  <w:lang w:val="en-US"/>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rPr>
            </w:pPr>
            <w:r w:rsidRPr="00C877BE">
              <w:rPr>
                <w:lang w:val="en-US"/>
              </w:rPr>
              <w:t xml:space="preserve">Offset are signaled, K masks --&gt; out of CNN, Input: 128x128; 16 bits </w:t>
            </w:r>
            <w:proofErr w:type="gramStart"/>
            <w:r w:rsidRPr="00C877BE">
              <w:rPr>
                <w:lang w:val="en-US"/>
              </w:rPr>
              <w:t>and  32</w:t>
            </w:r>
            <w:proofErr w:type="gramEnd"/>
            <w:r w:rsidRPr="00C877BE">
              <w:rPr>
                <w:lang w:val="en-US"/>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rPr>
            </w:pPr>
            <w:r w:rsidRPr="00C877BE">
              <w:rPr>
                <w:lang w:val="en-US"/>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rPr>
            </w:pPr>
            <w:r w:rsidRPr="00C877BE">
              <w:rPr>
                <w:lang w:val="en-US"/>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rPr>
            </w:pPr>
            <w:r w:rsidRPr="00C877BE">
              <w:rPr>
                <w:lang w:val="en-US"/>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795E8A" w:rsidP="00C877BE">
            <w:pPr>
              <w:rPr>
                <w:u w:val="single"/>
                <w:lang w:val="en-US"/>
              </w:rPr>
            </w:pPr>
            <w:hyperlink r:id="rId87" w:history="1">
              <w:r w:rsidR="00C877BE" w:rsidRPr="00C877BE">
                <w:rPr>
                  <w:rStyle w:val="Hyperlink"/>
                  <w:lang w:val="en-US"/>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rPr>
            </w:pPr>
            <w:r w:rsidRPr="00C877BE">
              <w:rPr>
                <w:lang w:val="en-US"/>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795E8A" w:rsidP="00C877BE">
            <w:pPr>
              <w:rPr>
                <w:u w:val="single"/>
                <w:lang w:val="en-US"/>
              </w:rPr>
            </w:pPr>
            <w:hyperlink r:id="rId88" w:history="1">
              <w:r w:rsidR="00C877BE" w:rsidRPr="00C877BE">
                <w:rPr>
                  <w:rStyle w:val="Hyperlink"/>
                  <w:lang w:val="en-US"/>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rPr>
            </w:pPr>
            <w:r w:rsidRPr="00C877BE">
              <w:rPr>
                <w:lang w:val="en-US"/>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rPr>
            </w:pPr>
            <w:r w:rsidRPr="00C877BE">
              <w:rPr>
                <w:b/>
                <w:bCs/>
                <w:lang w:val="en-US"/>
              </w:rPr>
              <w:t>90</w:t>
            </w:r>
            <w:r w:rsidRPr="00C877BE">
              <w:rPr>
                <w:lang w:val="en-US"/>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rPr>
            </w:pPr>
            <w:r w:rsidRPr="00C877BE">
              <w:rPr>
                <w:lang w:val="en-US"/>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rPr>
            </w:pPr>
            <w:r w:rsidRPr="00C877BE">
              <w:rPr>
                <w:lang w:val="en-US"/>
              </w:rPr>
              <w:t>¯8*(RB+FС)</w:t>
            </w:r>
            <w:r w:rsidRPr="00C877BE">
              <w:rPr>
                <w:lang w:val="en-US"/>
              </w:rPr>
              <w:softHyphen/>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795E8A" w:rsidP="00C877BE">
            <w:pPr>
              <w:rPr>
                <w:u w:val="single"/>
                <w:lang w:val="en-US"/>
              </w:rPr>
            </w:pPr>
            <w:hyperlink r:id="rId89" w:history="1">
              <w:r w:rsidR="00C877BE" w:rsidRPr="00C877BE">
                <w:rPr>
                  <w:rStyle w:val="Hyperlink"/>
                  <w:lang w:val="en-US"/>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rPr>
            </w:pPr>
            <w:r w:rsidRPr="00C877BE">
              <w:rPr>
                <w:lang w:val="en-US"/>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795E8A" w:rsidP="00C877BE">
            <w:pPr>
              <w:rPr>
                <w:u w:val="single"/>
                <w:lang w:val="en-US"/>
              </w:rPr>
            </w:pPr>
            <w:hyperlink r:id="rId90" w:history="1">
              <w:r w:rsidR="00C877BE" w:rsidRPr="00C877BE">
                <w:rPr>
                  <w:rStyle w:val="Hyperlink"/>
                  <w:lang w:val="en-US"/>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rPr>
            </w:pPr>
            <w:r w:rsidRPr="00C877BE">
              <w:rPr>
                <w:lang w:val="en-US"/>
              </w:rPr>
              <w:t xml:space="preserve">same as JVET-T0073 + new syntax; float and 16bit integer versions, 16bits integer is ~2 times </w:t>
            </w:r>
            <w:r w:rsidRPr="00C877BE">
              <w:rPr>
                <w:lang w:val="en-US"/>
              </w:rPr>
              <w:lastRenderedPageBreak/>
              <w:t>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rPr>
            </w:pPr>
            <w:r w:rsidRPr="00C877BE">
              <w:rPr>
                <w:lang w:val="en-US"/>
              </w:rPr>
              <w:lastRenderedPageBreak/>
              <w:t>~</w:t>
            </w:r>
            <w:r w:rsidRPr="00C877BE">
              <w:rPr>
                <w:b/>
                <w:bCs/>
                <w:lang w:val="en-US"/>
              </w:rPr>
              <w:t>10</w:t>
            </w:r>
            <w:r w:rsidRPr="00C877BE">
              <w:rPr>
                <w:lang w:val="en-US"/>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rPr>
            </w:pPr>
            <w:r w:rsidRPr="00C877BE">
              <w:rPr>
                <w:lang w:val="en-US"/>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rPr>
            </w:pPr>
            <w:r w:rsidRPr="00C877BE">
              <w:rPr>
                <w:lang w:val="en-US"/>
              </w:rPr>
              <w:t xml:space="preserve">different number of </w:t>
            </w:r>
            <w:proofErr w:type="gramStart"/>
            <w:r w:rsidRPr="00C877BE">
              <w:rPr>
                <w:lang w:val="en-US"/>
              </w:rPr>
              <w:t>CONV  and</w:t>
            </w:r>
            <w:proofErr w:type="gramEnd"/>
            <w:r w:rsidRPr="00C877BE">
              <w:rPr>
                <w:lang w:val="en-US"/>
              </w:rPr>
              <w:t xml:space="preserve">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77777777" w:rsidR="006E17E2" w:rsidRPr="006E17E2" w:rsidRDefault="006E17E2" w:rsidP="006E17E2">
      <w:pPr>
        <w:rPr>
          <w:lang w:val="en-US"/>
        </w:rPr>
      </w:pPr>
    </w:p>
    <w:p w14:paraId="4F2498BC" w14:textId="77777777" w:rsidR="006E17E2" w:rsidRPr="006E17E2" w:rsidRDefault="006E17E2" w:rsidP="006E17E2">
      <w:pPr>
        <w:rPr>
          <w:lang w:val="en-US"/>
        </w:rPr>
      </w:pPr>
      <w:r w:rsidRPr="006E17E2">
        <w:rPr>
          <w:lang w:val="en-US"/>
        </w:rPr>
        <w:t>A summary report for the EE is available at this meeting as:</w:t>
      </w:r>
    </w:p>
    <w:p w14:paraId="4A0439CA" w14:textId="77777777" w:rsidR="006E17E2" w:rsidRPr="006E17E2" w:rsidRDefault="006E17E2" w:rsidP="006E17E2">
      <w:pPr>
        <w:rPr>
          <w:lang w:val="en-US"/>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rPr>
            </w:pPr>
            <w:r w:rsidRPr="006E17E2">
              <w:rPr>
                <w:lang w:val="en-US"/>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rPr>
            </w:pPr>
            <w:r w:rsidRPr="006E17E2">
              <w:rPr>
                <w:lang w:val="en-US"/>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rPr>
            </w:pPr>
            <w:r w:rsidRPr="006E17E2">
              <w:rPr>
                <w:lang w:val="en-US"/>
              </w:rPr>
              <w:t>E. Alshina, S. Liu, W. Chen, Y. Li, R.-L. Liao, Z. Ma, H. Wang</w:t>
            </w:r>
          </w:p>
        </w:tc>
      </w:tr>
    </w:tbl>
    <w:p w14:paraId="388A06D6" w14:textId="77777777" w:rsidR="006E17E2" w:rsidRPr="006E17E2" w:rsidRDefault="006E17E2" w:rsidP="006E17E2">
      <w:pPr>
        <w:rPr>
          <w:lang w:val="en-US"/>
        </w:rPr>
      </w:pPr>
    </w:p>
    <w:p w14:paraId="20C2BECD" w14:textId="69976C1D" w:rsidR="006E17E2" w:rsidRDefault="006E17E2" w:rsidP="006E17E2">
      <w:r>
        <w:t>CTC Refinement and Support</w:t>
      </w:r>
    </w:p>
    <w:p w14:paraId="6A1E7278" w14:textId="77777777" w:rsidR="006E17E2" w:rsidRDefault="006E17E2" w:rsidP="006E17E2">
      <w:r>
        <w:t xml:space="preserve">The AHG refined and released the CTC test conditions on April 6th, 2021.  </w:t>
      </w:r>
    </w:p>
    <w:p w14:paraId="2D1A680C" w14:textId="77777777" w:rsidR="006E17E2" w:rsidRDefault="006E17E2" w:rsidP="006E17E2"/>
    <w:p w14:paraId="691650E6" w14:textId="77777777" w:rsidR="006E17E2" w:rsidRDefault="006E17E2" w:rsidP="006E17E2">
      <w:r>
        <w:t>Additionally, to better support the calculation of the MS-SSIM metric according to the test conditions, the AHG did the following:</w:t>
      </w:r>
    </w:p>
    <w:p w14:paraId="182A7EC5" w14:textId="77777777" w:rsidR="006E17E2" w:rsidRDefault="006E17E2" w:rsidP="006E17E2">
      <w:r>
        <w:t>1.</w:t>
      </w:r>
      <w:r>
        <w:tab/>
      </w:r>
      <w:proofErr w:type="spellStart"/>
      <w:r>
        <w:t>HDRTools</w:t>
      </w:r>
      <w:proofErr w:type="spellEnd"/>
      <w:r>
        <w:t xml:space="preserve"> was updated to enable support for the MS-SSIM </w:t>
      </w:r>
      <w:proofErr w:type="spellStart"/>
      <w:r>
        <w:t>calculuation</w:t>
      </w:r>
      <w:proofErr w:type="spellEnd"/>
      <w:r>
        <w:t xml:space="preserve"> that is present in VTM 11.0.  This was made available in the 0.22-dev branch.</w:t>
      </w:r>
    </w:p>
    <w:p w14:paraId="314DFEAB" w14:textId="77777777" w:rsidR="006E17E2" w:rsidRDefault="006E17E2" w:rsidP="006E17E2">
      <w:r>
        <w:t>2.</w:t>
      </w:r>
      <w:r>
        <w:tab/>
        <w:t>A patch for VTM 11.0 was created to enable the output of the MS-SSIM data with high precision.  This patch was incorporated into the branched used for the EE tests.</w:t>
      </w:r>
    </w:p>
    <w:p w14:paraId="7A31DA0E" w14:textId="77777777" w:rsidR="006E17E2" w:rsidRDefault="006E17E2" w:rsidP="006E17E2">
      <w:r>
        <w:t>The AHG11 coordinates would like to thank Alexis and Timofey for their generous contributions.</w:t>
      </w:r>
    </w:p>
    <w:p w14:paraId="105ABEE9" w14:textId="2FA6C894" w:rsidR="006E17E2" w:rsidRDefault="006E17E2" w:rsidP="006E17E2">
      <w:r>
        <w:t xml:space="preserve">Anchors for the NN-based video coding activity were created and released on March 2, 2021.  The anchors were announced on the reflector and made available on the Git repository used for the </w:t>
      </w:r>
      <w:proofErr w:type="spellStart"/>
      <w:r>
        <w:t>AhG</w:t>
      </w:r>
      <w:proofErr w:type="spellEnd"/>
      <w:r>
        <w:t xml:space="preserve"> activity: https://vcgit.hhi.fraunhofer.de/jvet-ahg-nnvc/nnvc-ctc/-/tree/master</w:t>
      </w:r>
    </w:p>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  </w:t>
      </w:r>
    </w:p>
    <w:p w14:paraId="1B49A190" w14:textId="301239C5"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r w:rsidR="0087786B">
        <w:t>.</w:t>
      </w:r>
    </w:p>
    <w:p w14:paraId="50E7CF58" w14:textId="0DBC65CC" w:rsidR="006E17E2" w:rsidRDefault="006E17E2" w:rsidP="006E17E2">
      <w:r>
        <w:lastRenderedPageBreak/>
        <w:t xml:space="preserve">There </w:t>
      </w:r>
      <w:r w:rsidR="006D76C2">
        <w:t xml:space="preserve">were </w:t>
      </w:r>
      <w:r>
        <w:t>18 input contri</w:t>
      </w:r>
      <w:r w:rsidR="006D76C2">
        <w:t>b</w:t>
      </w:r>
      <w:r>
        <w:t>utions related to the AHG mandates. Seven of the contributions are directly relat</w:t>
      </w:r>
      <w:r w:rsidR="006D76C2">
        <w:t>e</w:t>
      </w:r>
      <w:r>
        <w:t>d to the EE activity, while the remaining 11 contributions are related to AHG11 but not directly part of the EE. The list of input contributions is provided below.</w:t>
      </w:r>
    </w:p>
    <w:p w14:paraId="6ACBCE61" w14:textId="77777777" w:rsidR="006E17E2" w:rsidRDefault="006E17E2" w:rsidP="006E17E2"/>
    <w:p w14:paraId="540FDC0C" w14:textId="680A3623" w:rsidR="00C877BE" w:rsidRDefault="006E17E2" w:rsidP="006E17E2">
      <w: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795E8A" w:rsidP="003E3E35">
            <w:pPr>
              <w:rPr>
                <w:lang w:val="en-US"/>
              </w:rPr>
            </w:pPr>
            <w:hyperlink r:id="rId91" w:history="1">
              <w:r w:rsidR="003E3E35" w:rsidRPr="003E3E35">
                <w:rPr>
                  <w:rStyle w:val="Hyperlink"/>
                  <w:lang w:val="en-US"/>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rPr>
            </w:pPr>
            <w:r w:rsidRPr="003E3E35">
              <w:rPr>
                <w:lang w:val="en-US"/>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795E8A" w:rsidP="003E3E35">
            <w:pPr>
              <w:rPr>
                <w:lang w:val="en-US"/>
              </w:rPr>
            </w:pPr>
            <w:hyperlink r:id="rId92" w:history="1">
              <w:r w:rsidR="003E3E35" w:rsidRPr="003E3E35">
                <w:rPr>
                  <w:rStyle w:val="Hyperlink"/>
                  <w:lang w:val="en-US"/>
                </w:rPr>
                <w:t xml:space="preserve">T. </w:t>
              </w:r>
              <w:proofErr w:type="spellStart"/>
              <w:r w:rsidR="003E3E35" w:rsidRPr="003E3E35">
                <w:rPr>
                  <w:rStyle w:val="Hyperlink"/>
                  <w:lang w:val="en-US"/>
                </w:rPr>
                <w:t>Chujoh</w:t>
              </w:r>
              <w:proofErr w:type="spellEnd"/>
            </w:hyperlink>
            <w:r w:rsidR="003E3E35" w:rsidRPr="003E3E35">
              <w:rPr>
                <w:lang w:val="en-US"/>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795E8A" w:rsidP="003E3E35">
            <w:pPr>
              <w:rPr>
                <w:lang w:val="en-US"/>
              </w:rPr>
            </w:pPr>
            <w:hyperlink r:id="rId93" w:history="1">
              <w:r w:rsidR="003E3E35" w:rsidRPr="003E3E35">
                <w:rPr>
                  <w:rStyle w:val="Hyperlink"/>
                  <w:lang w:val="en-US"/>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rPr>
            </w:pPr>
            <w:r w:rsidRPr="003E3E35">
              <w:rPr>
                <w:lang w:val="en-US"/>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795E8A" w:rsidP="003E3E35">
            <w:pPr>
              <w:rPr>
                <w:lang w:val="en-US"/>
              </w:rPr>
            </w:pPr>
            <w:hyperlink r:id="rId94" w:history="1">
              <w:r w:rsidR="003E3E35" w:rsidRPr="003E3E35">
                <w:rPr>
                  <w:rStyle w:val="Hyperlink"/>
                  <w:lang w:val="en-US"/>
                </w:rPr>
                <w:t>A. M. Kotra</w:t>
              </w:r>
            </w:hyperlink>
            <w:r w:rsidR="003E3E35" w:rsidRPr="003E3E35">
              <w:rPr>
                <w:lang w:val="en-US"/>
              </w:rPr>
              <w:t xml:space="preserve">, K. </w:t>
            </w:r>
            <w:proofErr w:type="spellStart"/>
            <w:r w:rsidR="003E3E35" w:rsidRPr="003E3E35">
              <w:rPr>
                <w:lang w:val="en-US"/>
              </w:rPr>
              <w:t>Reuzé</w:t>
            </w:r>
            <w:proofErr w:type="spellEnd"/>
            <w:r w:rsidR="003E3E35" w:rsidRPr="003E3E35">
              <w:rPr>
                <w:lang w:val="en-US"/>
              </w:rPr>
              <w:t xml:space="preserve">, </w:t>
            </w:r>
            <w:hyperlink r:id="rId95" w:history="1">
              <w:r w:rsidR="003E3E35" w:rsidRPr="003E3E35">
                <w:rPr>
                  <w:rStyle w:val="Hyperlink"/>
                  <w:lang w:val="en-US"/>
                </w:rPr>
                <w:t>J. Chen</w:t>
              </w:r>
            </w:hyperlink>
            <w:r w:rsidR="003E3E35" w:rsidRPr="003E3E35">
              <w:rPr>
                <w:lang w:val="en-US"/>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795E8A" w:rsidP="003E3E35">
            <w:pPr>
              <w:rPr>
                <w:lang w:val="en-US"/>
              </w:rPr>
            </w:pPr>
            <w:hyperlink r:id="rId96" w:history="1">
              <w:r w:rsidR="003E3E35" w:rsidRPr="003E3E35">
                <w:rPr>
                  <w:rStyle w:val="Hyperlink"/>
                  <w:lang w:val="en-US"/>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rPr>
            </w:pPr>
            <w:r w:rsidRPr="003E3E35">
              <w:rPr>
                <w:lang w:val="en-US"/>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795E8A" w:rsidP="003E3E35">
            <w:pPr>
              <w:rPr>
                <w:lang w:val="en-US"/>
              </w:rPr>
            </w:pPr>
            <w:hyperlink r:id="rId97" w:history="1">
              <w:r w:rsidR="003E3E35" w:rsidRPr="003E3E35">
                <w:rPr>
                  <w:rStyle w:val="Hyperlink"/>
                  <w:lang w:val="en-US"/>
                </w:rPr>
                <w:t>H. Wang</w:t>
              </w:r>
            </w:hyperlink>
            <w:r w:rsidR="003E3E35" w:rsidRPr="003E3E35">
              <w:rPr>
                <w:lang w:val="en-US"/>
              </w:rPr>
              <w:t xml:space="preserve">, </w:t>
            </w:r>
            <w:hyperlink r:id="rId98" w:history="1">
              <w:r w:rsidR="003E3E35" w:rsidRPr="003E3E35">
                <w:rPr>
                  <w:rStyle w:val="Hyperlink"/>
                  <w:lang w:val="en-US"/>
                </w:rPr>
                <w:t>J. Chen</w:t>
              </w:r>
            </w:hyperlink>
            <w:r w:rsidR="003E3E35" w:rsidRPr="003E3E35">
              <w:rPr>
                <w:lang w:val="en-US"/>
              </w:rPr>
              <w:t xml:space="preserve">, </w:t>
            </w:r>
            <w:hyperlink r:id="rId99" w:history="1">
              <w:r w:rsidR="003E3E35" w:rsidRPr="003E3E35">
                <w:rPr>
                  <w:rStyle w:val="Hyperlink"/>
                  <w:lang w:val="en-US"/>
                </w:rPr>
                <w:t>A. M. Kotra</w:t>
              </w:r>
            </w:hyperlink>
            <w:r w:rsidR="003E3E35" w:rsidRPr="003E3E35">
              <w:rPr>
                <w:lang w:val="en-US"/>
              </w:rPr>
              <w:t xml:space="preserve">, </w:t>
            </w:r>
            <w:hyperlink r:id="rId100"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1" w:history="1">
              <w:r w:rsidR="003E3E35" w:rsidRPr="003E3E35">
                <w:rPr>
                  <w:rStyle w:val="Hyperlink"/>
                  <w:lang w:val="en-US"/>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795E8A" w:rsidP="003E3E35">
            <w:pPr>
              <w:rPr>
                <w:lang w:val="en-US"/>
              </w:rPr>
            </w:pPr>
            <w:hyperlink r:id="rId102" w:history="1">
              <w:r w:rsidR="003E3E35" w:rsidRPr="003E3E35">
                <w:rPr>
                  <w:rStyle w:val="Hyperlink"/>
                  <w:lang w:val="en-US"/>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rPr>
            </w:pPr>
            <w:r w:rsidRPr="003E3E35">
              <w:rPr>
                <w:lang w:val="en-US"/>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795E8A" w:rsidP="003E3E35">
            <w:pPr>
              <w:rPr>
                <w:lang w:val="en-US"/>
              </w:rPr>
            </w:pPr>
            <w:hyperlink r:id="rId103" w:history="1">
              <w:r w:rsidR="003E3E35" w:rsidRPr="003E3E35">
                <w:rPr>
                  <w:rStyle w:val="Hyperlink"/>
                  <w:lang w:val="en-US"/>
                </w:rPr>
                <w:t>H. Wang</w:t>
              </w:r>
            </w:hyperlink>
            <w:r w:rsidR="003E3E35" w:rsidRPr="003E3E35">
              <w:rPr>
                <w:lang w:val="en-US"/>
              </w:rPr>
              <w:t xml:space="preserve">, </w:t>
            </w:r>
            <w:hyperlink r:id="rId104" w:history="1">
              <w:r w:rsidR="003E3E35" w:rsidRPr="003E3E35">
                <w:rPr>
                  <w:rStyle w:val="Hyperlink"/>
                  <w:lang w:val="en-US"/>
                </w:rPr>
                <w:t>J. Chen</w:t>
              </w:r>
            </w:hyperlink>
            <w:r w:rsidR="003E3E35" w:rsidRPr="003E3E35">
              <w:rPr>
                <w:lang w:val="en-US"/>
              </w:rPr>
              <w:t xml:space="preserve">, </w:t>
            </w:r>
            <w:hyperlink r:id="rId105" w:history="1">
              <w:r w:rsidR="003E3E35" w:rsidRPr="003E3E35">
                <w:rPr>
                  <w:rStyle w:val="Hyperlink"/>
                  <w:lang w:val="en-US"/>
                </w:rPr>
                <w:t>A. M. Kotra</w:t>
              </w:r>
            </w:hyperlink>
            <w:r w:rsidR="003E3E35" w:rsidRPr="003E3E35">
              <w:rPr>
                <w:lang w:val="en-US"/>
              </w:rPr>
              <w:t xml:space="preserve">, </w:t>
            </w:r>
            <w:hyperlink r:id="rId106"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7" w:history="1">
              <w:r w:rsidR="003E3E35" w:rsidRPr="003E3E35">
                <w:rPr>
                  <w:rStyle w:val="Hyperlink"/>
                  <w:lang w:val="en-US"/>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795E8A" w:rsidP="003E3E35">
            <w:pPr>
              <w:rPr>
                <w:lang w:val="en-US"/>
              </w:rPr>
            </w:pPr>
            <w:hyperlink r:id="rId108" w:history="1">
              <w:r w:rsidR="003E3E35" w:rsidRPr="003E3E35">
                <w:rPr>
                  <w:rStyle w:val="Hyperlink"/>
                  <w:lang w:val="en-US"/>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rPr>
            </w:pPr>
            <w:r w:rsidRPr="003E3E35">
              <w:rPr>
                <w:lang w:val="en-US"/>
              </w:rPr>
              <w:t xml:space="preserve">EE1-1.1: neural network based in-loop filter using </w:t>
            </w:r>
            <w:proofErr w:type="spellStart"/>
            <w:r w:rsidRPr="003E3E35">
              <w:rPr>
                <w:lang w:val="en-US"/>
              </w:rPr>
              <w:t>depthwise</w:t>
            </w:r>
            <w:proofErr w:type="spellEnd"/>
            <w:r w:rsidRPr="003E3E35">
              <w:rPr>
                <w:lang w:val="en-US"/>
              </w:rPr>
              <w:t xml:space="preserv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795E8A" w:rsidP="003E3E35">
            <w:pPr>
              <w:rPr>
                <w:lang w:val="en-US"/>
              </w:rPr>
            </w:pPr>
            <w:hyperlink r:id="rId109" w:history="1">
              <w:r w:rsidR="003E3E35" w:rsidRPr="003E3E35">
                <w:rPr>
                  <w:rStyle w:val="Hyperlink"/>
                  <w:lang w:val="en-US"/>
                </w:rPr>
                <w:t>Z. Li</w:t>
              </w:r>
            </w:hyperlink>
            <w:r w:rsidR="003E3E35" w:rsidRPr="003E3E35">
              <w:rPr>
                <w:lang w:val="en-US"/>
              </w:rPr>
              <w:t xml:space="preserve">, C. Auyeung, </w:t>
            </w:r>
            <w:hyperlink r:id="rId110" w:history="1">
              <w:r w:rsidR="003E3E35" w:rsidRPr="003E3E35">
                <w:rPr>
                  <w:rStyle w:val="Hyperlink"/>
                  <w:lang w:val="en-US"/>
                </w:rPr>
                <w:t>X. Xu</w:t>
              </w:r>
            </w:hyperlink>
            <w:r w:rsidR="003E3E35" w:rsidRPr="003E3E35">
              <w:rPr>
                <w:lang w:val="en-US"/>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795E8A" w:rsidP="003E3E35">
            <w:pPr>
              <w:rPr>
                <w:lang w:val="en-US"/>
              </w:rPr>
            </w:pPr>
            <w:hyperlink r:id="rId111" w:history="1">
              <w:r w:rsidR="003E3E35" w:rsidRPr="003E3E35">
                <w:rPr>
                  <w:rStyle w:val="Hyperlink"/>
                  <w:lang w:val="en-US"/>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rPr>
            </w:pPr>
            <w:r w:rsidRPr="003E3E35">
              <w:rPr>
                <w:lang w:val="en-US"/>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795E8A" w:rsidP="003E3E35">
            <w:pPr>
              <w:rPr>
                <w:lang w:val="en-US"/>
              </w:rPr>
            </w:pPr>
            <w:hyperlink r:id="rId112" w:history="1">
              <w:r w:rsidR="003E3E35" w:rsidRPr="003E3E35">
                <w:rPr>
                  <w:rStyle w:val="Hyperlink"/>
                  <w:lang w:val="en-US"/>
                </w:rPr>
                <w:t>T. Ikai</w:t>
              </w:r>
            </w:hyperlink>
            <w:r w:rsidR="003E3E35" w:rsidRPr="003E3E35">
              <w:rPr>
                <w:lang w:val="en-US"/>
              </w:rPr>
              <w:t xml:space="preserve">, </w:t>
            </w:r>
            <w:hyperlink r:id="rId113" w:history="1">
              <w:r w:rsidR="003E3E35" w:rsidRPr="003E3E35">
                <w:rPr>
                  <w:rStyle w:val="Hyperlink"/>
                  <w:lang w:val="en-US"/>
                </w:rPr>
                <w:t xml:space="preserve">T. </w:t>
              </w:r>
              <w:proofErr w:type="spellStart"/>
              <w:r w:rsidR="003E3E35" w:rsidRPr="003E3E35">
                <w:rPr>
                  <w:rStyle w:val="Hyperlink"/>
                  <w:lang w:val="en-US"/>
                </w:rPr>
                <w:t>Chujoh</w:t>
              </w:r>
              <w:proofErr w:type="spellEnd"/>
              <w:r w:rsidR="003E3E35" w:rsidRPr="003E3E35">
                <w:rPr>
                  <w:rStyle w:val="Hyperlink"/>
                  <w:lang w:val="en-US"/>
                </w:rPr>
                <w:t xml:space="preserve">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795E8A" w:rsidP="003E3E35">
            <w:pPr>
              <w:rPr>
                <w:lang w:val="en-US"/>
              </w:rPr>
            </w:pPr>
            <w:hyperlink r:id="rId114" w:history="1">
              <w:r w:rsidR="003E3E35" w:rsidRPr="003E3E35">
                <w:rPr>
                  <w:rStyle w:val="Hyperlink"/>
                  <w:lang w:val="en-US"/>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rPr>
            </w:pPr>
            <w:r w:rsidRPr="003E3E35">
              <w:rPr>
                <w:lang w:val="en-US"/>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795E8A" w:rsidP="003E3E35">
            <w:pPr>
              <w:rPr>
                <w:lang w:val="en-US"/>
              </w:rPr>
            </w:pPr>
            <w:hyperlink r:id="rId115" w:history="1">
              <w:r w:rsidR="003E3E35" w:rsidRPr="003E3E35">
                <w:rPr>
                  <w:rStyle w:val="Hyperlink"/>
                  <w:lang w:val="en-US"/>
                </w:rPr>
                <w:t>Ming Lu</w:t>
              </w:r>
            </w:hyperlink>
            <w:r w:rsidR="003E3E35" w:rsidRPr="003E3E35">
              <w:rPr>
                <w:lang w:val="en-US"/>
              </w:rPr>
              <w:t xml:space="preserve">, </w:t>
            </w:r>
            <w:hyperlink r:id="rId116" w:history="1">
              <w:r w:rsidR="003E3E35" w:rsidRPr="003E3E35">
                <w:rPr>
                  <w:rStyle w:val="Hyperlink"/>
                  <w:lang w:val="en-US"/>
                </w:rPr>
                <w:t>Zhan Ma (NJU)</w:t>
              </w:r>
            </w:hyperlink>
            <w:r w:rsidR="003E3E35" w:rsidRPr="003E3E35">
              <w:rPr>
                <w:lang w:val="en-US"/>
              </w:rPr>
              <w:t xml:space="preserve">, </w:t>
            </w:r>
            <w:proofErr w:type="spellStart"/>
            <w:r w:rsidR="003E3E35" w:rsidRPr="003E3E35">
              <w:rPr>
                <w:lang w:val="en-US"/>
              </w:rPr>
              <w:t>Zhenyu</w:t>
            </w:r>
            <w:proofErr w:type="spellEnd"/>
            <w:r w:rsidR="003E3E35" w:rsidRPr="003E3E35">
              <w:rPr>
                <w:lang w:val="en-US"/>
              </w:rPr>
              <w:t xml:space="preserve"> Dai, Dong Wang (OPPO)</w:t>
            </w:r>
          </w:p>
        </w:tc>
      </w:tr>
    </w:tbl>
    <w:p w14:paraId="2322749A" w14:textId="0D9C1293" w:rsidR="00C877BE" w:rsidRDefault="00C877BE" w:rsidP="00C877BE"/>
    <w:p w14:paraId="378156DD" w14:textId="5DC0ACBD" w:rsidR="003E3E35" w:rsidRDefault="003E3E35" w:rsidP="00C877BE">
      <w: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rPr>
            </w:pPr>
            <w:r w:rsidRPr="003E3E35">
              <w:rPr>
                <w:lang w:val="en-US"/>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795E8A" w:rsidP="003E3E35">
            <w:pPr>
              <w:rPr>
                <w:lang w:val="en-US"/>
              </w:rPr>
            </w:pPr>
            <w:hyperlink r:id="rId117" w:history="1">
              <w:r w:rsidR="003E3E35" w:rsidRPr="003E3E35">
                <w:rPr>
                  <w:rStyle w:val="Hyperlink"/>
                  <w:lang w:val="en-US"/>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rPr>
            </w:pPr>
            <w:r w:rsidRPr="003E3E35">
              <w:rPr>
                <w:lang w:val="en-US"/>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rPr>
            </w:pPr>
            <w:r w:rsidRPr="003E3E35">
              <w:rPr>
                <w:lang w:val="en-US"/>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rPr>
            </w:pPr>
            <w:r w:rsidRPr="003E3E35">
              <w:rPr>
                <w:lang w:val="en-US"/>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795E8A" w:rsidP="003E3E35">
            <w:pPr>
              <w:rPr>
                <w:lang w:val="en-US"/>
              </w:rPr>
            </w:pPr>
            <w:hyperlink r:id="rId118" w:history="1">
              <w:r w:rsidR="003E3E35" w:rsidRPr="003E3E35">
                <w:rPr>
                  <w:rStyle w:val="Hyperlink"/>
                  <w:lang w:val="en-US"/>
                </w:rPr>
                <w:t>JVET-V0055</w:t>
              </w:r>
            </w:hyperlink>
          </w:p>
          <w:p w14:paraId="0A384C52" w14:textId="77777777" w:rsidR="003E3E35" w:rsidRPr="003E3E35" w:rsidRDefault="003E3E35" w:rsidP="003E3E35">
            <w:pPr>
              <w:rPr>
                <w:lang w:val="en-US"/>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rPr>
            </w:pPr>
            <w:r w:rsidRPr="003E3E35">
              <w:rPr>
                <w:lang w:val="en-US"/>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795E8A" w:rsidP="003E3E35">
            <w:pPr>
              <w:rPr>
                <w:lang w:val="en-US"/>
              </w:rPr>
            </w:pPr>
            <w:hyperlink r:id="rId119" w:history="1">
              <w:r w:rsidR="003E3E35" w:rsidRPr="003E3E35">
                <w:rPr>
                  <w:rStyle w:val="Hyperlink"/>
                  <w:lang w:val="en-US"/>
                </w:rPr>
                <w:t>C. Ma</w:t>
              </w:r>
            </w:hyperlink>
            <w:r w:rsidR="003E3E35" w:rsidRPr="003E3E35">
              <w:rPr>
                <w:lang w:val="en-US"/>
              </w:rPr>
              <w:t>, </w:t>
            </w:r>
            <w:hyperlink r:id="rId120" w:history="1">
              <w:r w:rsidR="003E3E35" w:rsidRPr="003E3E35">
                <w:rPr>
                  <w:rStyle w:val="Hyperlink"/>
                  <w:lang w:val="en-US"/>
                </w:rPr>
                <w:t>Z. Wang</w:t>
              </w:r>
            </w:hyperlink>
            <w:r w:rsidR="003E3E35" w:rsidRPr="003E3E35">
              <w:rPr>
                <w:lang w:val="en-US"/>
              </w:rPr>
              <w:t>, </w:t>
            </w:r>
            <w:hyperlink r:id="rId121" w:history="1">
              <w:r w:rsidR="003E3E35" w:rsidRPr="003E3E35">
                <w:rPr>
                  <w:rStyle w:val="Hyperlink"/>
                  <w:lang w:val="en-US"/>
                </w:rPr>
                <w:t>R.-L. Liao</w:t>
              </w:r>
            </w:hyperlink>
            <w:r w:rsidR="003E3E35" w:rsidRPr="003E3E35">
              <w:rPr>
                <w:lang w:val="en-US"/>
              </w:rPr>
              <w:t>, </w:t>
            </w:r>
            <w:hyperlink r:id="rId122" w:history="1">
              <w:r w:rsidR="003E3E35" w:rsidRPr="003E3E35">
                <w:rPr>
                  <w:rStyle w:val="Hyperlink"/>
                  <w:lang w:val="en-US"/>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795E8A" w:rsidP="003E3E35">
            <w:pPr>
              <w:rPr>
                <w:lang w:val="en-US"/>
              </w:rPr>
            </w:pPr>
            <w:hyperlink r:id="rId123" w:history="1">
              <w:r w:rsidR="003E3E35" w:rsidRPr="003E3E35">
                <w:rPr>
                  <w:rStyle w:val="Hyperlink"/>
                  <w:lang w:val="en-US"/>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rPr>
            </w:pPr>
            <w:r w:rsidRPr="003E3E35">
              <w:rPr>
                <w:lang w:val="en-US"/>
              </w:rPr>
              <w:t>AHG11: Separate density 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795E8A" w:rsidP="003E3E35">
            <w:pPr>
              <w:rPr>
                <w:lang w:val="en-US"/>
              </w:rPr>
            </w:pPr>
            <w:hyperlink r:id="rId124" w:history="1">
              <w:r w:rsidR="003E3E35" w:rsidRPr="003E3E35">
                <w:rPr>
                  <w:rStyle w:val="Hyperlink"/>
                  <w:lang w:val="en-US"/>
                </w:rPr>
                <w:t>Z. Wang</w:t>
              </w:r>
            </w:hyperlink>
            <w:r w:rsidR="003E3E35" w:rsidRPr="003E3E35">
              <w:rPr>
                <w:lang w:val="en-US"/>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795E8A" w:rsidP="003E3E35">
            <w:pPr>
              <w:rPr>
                <w:lang w:val="en-US"/>
              </w:rPr>
            </w:pPr>
            <w:hyperlink r:id="rId125" w:history="1">
              <w:r w:rsidR="003E3E35" w:rsidRPr="003E3E35">
                <w:rPr>
                  <w:rStyle w:val="Hyperlink"/>
                  <w:lang w:val="en-US"/>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rPr>
            </w:pPr>
            <w:r w:rsidRPr="003E3E35">
              <w:rPr>
                <w:lang w:val="en-US"/>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rPr>
            </w:pPr>
            <w:r w:rsidRPr="003E3E35">
              <w:rPr>
                <w:lang w:val="en-US"/>
              </w:rPr>
              <w:t xml:space="preserve">Y. Lam, M. Santamaria, J. Lainema, F. </w:t>
            </w:r>
            <w:proofErr w:type="spellStart"/>
            <w:r w:rsidRPr="003E3E35">
              <w:rPr>
                <w:lang w:val="en-US"/>
              </w:rPr>
              <w:t>Cricri</w:t>
            </w:r>
            <w:proofErr w:type="spellEnd"/>
            <w:r w:rsidRPr="003E3E35">
              <w:rPr>
                <w:lang w:val="en-US"/>
              </w:rPr>
              <w:t xml:space="preserve">, R. </w:t>
            </w:r>
            <w:proofErr w:type="spellStart"/>
            <w:r w:rsidRPr="003E3E35">
              <w:rPr>
                <w:lang w:val="en-US"/>
              </w:rPr>
              <w:t>Ghaznavi-Youvalari</w:t>
            </w:r>
            <w:proofErr w:type="spellEnd"/>
            <w:r w:rsidRPr="003E3E35">
              <w:rPr>
                <w:lang w:val="en-US"/>
              </w:rPr>
              <w:t xml:space="preserve">, A. </w:t>
            </w:r>
            <w:proofErr w:type="spellStart"/>
            <w:r w:rsidRPr="003E3E35">
              <w:rPr>
                <w:lang w:val="en-US"/>
              </w:rPr>
              <w:t>Zare</w:t>
            </w:r>
            <w:proofErr w:type="spellEnd"/>
            <w:r w:rsidRPr="003E3E35">
              <w:rPr>
                <w:lang w:val="en-US"/>
              </w:rPr>
              <w:t xml:space="preserve">, H. Zhang, H. R. </w:t>
            </w:r>
            <w:proofErr w:type="spellStart"/>
            <w:r w:rsidRPr="003E3E35">
              <w:rPr>
                <w:lang w:val="en-US"/>
              </w:rPr>
              <w:t>Tavakoli</w:t>
            </w:r>
            <w:proofErr w:type="spellEnd"/>
            <w:r w:rsidRPr="003E3E35">
              <w:rPr>
                <w:lang w:val="en-US"/>
              </w:rPr>
              <w:t>,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795E8A" w:rsidP="003E3E35">
            <w:pPr>
              <w:rPr>
                <w:lang w:val="en-US"/>
              </w:rPr>
            </w:pPr>
            <w:hyperlink r:id="rId126" w:history="1">
              <w:r w:rsidR="003E3E35" w:rsidRPr="003E3E35">
                <w:rPr>
                  <w:rStyle w:val="Hyperlink"/>
                  <w:lang w:val="en-US"/>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rPr>
            </w:pPr>
            <w:r w:rsidRPr="003E3E35">
              <w:rPr>
                <w:lang w:val="en-US"/>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795E8A" w:rsidP="003E3E35">
            <w:pPr>
              <w:rPr>
                <w:lang w:val="en-US"/>
              </w:rPr>
            </w:pPr>
            <w:hyperlink r:id="rId127"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28" w:history="1">
              <w:r w:rsidR="003E3E35" w:rsidRPr="003E3E35">
                <w:rPr>
                  <w:rStyle w:val="Hyperlink"/>
                  <w:lang w:val="en-US"/>
                </w:rPr>
                <w:t>F. Galpin</w:t>
              </w:r>
            </w:hyperlink>
            <w:r w:rsidR="003E3E35" w:rsidRPr="003E3E35">
              <w:rPr>
                <w:lang w:val="en-US"/>
              </w:rPr>
              <w:t xml:space="preserve">, </w:t>
            </w:r>
            <w:hyperlink r:id="rId129" w:history="1">
              <w:r w:rsidR="003E3E35" w:rsidRPr="003E3E35">
                <w:rPr>
                  <w:rStyle w:val="Hyperlink"/>
                  <w:lang w:val="en-US"/>
                </w:rPr>
                <w:t>T. Dumas</w:t>
              </w:r>
            </w:hyperlink>
            <w:r w:rsidR="003E3E35" w:rsidRPr="003E3E35">
              <w:rPr>
                <w:lang w:val="en-US"/>
              </w:rPr>
              <w:t xml:space="preserve">, </w:t>
            </w:r>
            <w:hyperlink r:id="rId130"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795E8A" w:rsidP="003E3E35">
            <w:pPr>
              <w:rPr>
                <w:lang w:val="en-US"/>
              </w:rPr>
            </w:pPr>
            <w:hyperlink r:id="rId131" w:history="1">
              <w:r w:rsidR="003E3E35" w:rsidRPr="003E3E35">
                <w:rPr>
                  <w:rStyle w:val="Hyperlink"/>
                  <w:lang w:val="en-US"/>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rPr>
            </w:pPr>
            <w:r w:rsidRPr="003E3E35">
              <w:rPr>
                <w:lang w:val="en-US"/>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795E8A" w:rsidP="003E3E35">
            <w:pPr>
              <w:rPr>
                <w:lang w:val="en-US"/>
              </w:rPr>
            </w:pPr>
            <w:hyperlink r:id="rId132" w:history="1">
              <w:r w:rsidR="003E3E35" w:rsidRPr="003E3E35">
                <w:rPr>
                  <w:rStyle w:val="Hyperlink"/>
                  <w:lang w:val="en-US"/>
                </w:rPr>
                <w:t>Y. Li</w:t>
              </w:r>
            </w:hyperlink>
            <w:r w:rsidR="003E3E35" w:rsidRPr="003E3E35">
              <w:rPr>
                <w:lang w:val="en-US"/>
              </w:rPr>
              <w:t xml:space="preserve">, </w:t>
            </w:r>
            <w:hyperlink r:id="rId133" w:history="1">
              <w:r w:rsidR="003E3E35" w:rsidRPr="003E3E35">
                <w:rPr>
                  <w:rStyle w:val="Hyperlink"/>
                  <w:lang w:val="en-US"/>
                </w:rPr>
                <w:t>L. Zhang</w:t>
              </w:r>
            </w:hyperlink>
            <w:r w:rsidR="003E3E35" w:rsidRPr="003E3E35">
              <w:rPr>
                <w:lang w:val="en-US"/>
              </w:rPr>
              <w:t xml:space="preserve">, </w:t>
            </w:r>
            <w:hyperlink r:id="rId134"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795E8A" w:rsidP="003E3E35">
            <w:pPr>
              <w:rPr>
                <w:lang w:val="en-US"/>
              </w:rPr>
            </w:pPr>
            <w:hyperlink r:id="rId135" w:history="1">
              <w:r w:rsidR="003E3E35" w:rsidRPr="003E3E35">
                <w:rPr>
                  <w:rStyle w:val="Hyperlink"/>
                  <w:lang w:val="en-US"/>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rPr>
            </w:pPr>
            <w:r w:rsidRPr="003E3E35">
              <w:rPr>
                <w:lang w:val="en-US"/>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795E8A" w:rsidP="003E3E35">
            <w:pPr>
              <w:rPr>
                <w:lang w:val="en-US"/>
              </w:rPr>
            </w:pPr>
            <w:hyperlink r:id="rId136" w:history="1">
              <w:r w:rsidR="003E3E35" w:rsidRPr="003E3E35">
                <w:rPr>
                  <w:rStyle w:val="Hyperlink"/>
                  <w:lang w:val="en-US"/>
                </w:rPr>
                <w:t>Y. Li</w:t>
              </w:r>
            </w:hyperlink>
            <w:r w:rsidR="003E3E35" w:rsidRPr="003E3E35">
              <w:rPr>
                <w:lang w:val="en-US"/>
              </w:rPr>
              <w:t xml:space="preserve">, </w:t>
            </w:r>
            <w:hyperlink r:id="rId137" w:history="1">
              <w:r w:rsidR="003E3E35" w:rsidRPr="003E3E35">
                <w:rPr>
                  <w:rStyle w:val="Hyperlink"/>
                  <w:lang w:val="en-US"/>
                </w:rPr>
                <w:t>L. Zhang</w:t>
              </w:r>
            </w:hyperlink>
            <w:r w:rsidR="003E3E35" w:rsidRPr="003E3E35">
              <w:rPr>
                <w:lang w:val="en-US"/>
              </w:rPr>
              <w:t xml:space="preserve">, </w:t>
            </w:r>
            <w:hyperlink r:id="rId138"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795E8A" w:rsidP="003E3E35">
            <w:pPr>
              <w:rPr>
                <w:lang w:val="en-US"/>
              </w:rPr>
            </w:pPr>
            <w:hyperlink r:id="rId139" w:history="1">
              <w:r w:rsidR="003E3E35" w:rsidRPr="003E3E35">
                <w:rPr>
                  <w:rStyle w:val="Hyperlink"/>
                  <w:lang w:val="en-US"/>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rPr>
            </w:pPr>
            <w:r w:rsidRPr="003E3E35">
              <w:rPr>
                <w:lang w:val="en-US"/>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795E8A" w:rsidP="003E3E35">
            <w:pPr>
              <w:rPr>
                <w:lang w:val="en-US"/>
              </w:rPr>
            </w:pPr>
            <w:hyperlink r:id="rId140" w:history="1">
              <w:r w:rsidR="003E3E35" w:rsidRPr="003E3E35">
                <w:rPr>
                  <w:rStyle w:val="Hyperlink"/>
                  <w:lang w:val="en-US"/>
                </w:rPr>
                <w:t>Y. Li</w:t>
              </w:r>
            </w:hyperlink>
            <w:r w:rsidR="003E3E35" w:rsidRPr="003E3E35">
              <w:rPr>
                <w:lang w:val="en-US"/>
              </w:rPr>
              <w:t xml:space="preserve">, </w:t>
            </w:r>
            <w:hyperlink r:id="rId141" w:history="1">
              <w:r w:rsidR="003E3E35" w:rsidRPr="003E3E35">
                <w:rPr>
                  <w:rStyle w:val="Hyperlink"/>
                  <w:lang w:val="en-US"/>
                </w:rPr>
                <w:t>L. Zhang</w:t>
              </w:r>
            </w:hyperlink>
            <w:r w:rsidR="003E3E35" w:rsidRPr="003E3E35">
              <w:rPr>
                <w:lang w:val="en-US"/>
              </w:rPr>
              <w:t xml:space="preserve">, </w:t>
            </w:r>
            <w:hyperlink r:id="rId142"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rPr>
            </w:pPr>
            <w:r w:rsidRPr="003E3E35">
              <w:rPr>
                <w:lang w:val="en-US"/>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795E8A" w:rsidP="003E3E35">
            <w:pPr>
              <w:rPr>
                <w:lang w:val="en-US"/>
              </w:rPr>
            </w:pPr>
            <w:hyperlink r:id="rId143" w:history="1">
              <w:r w:rsidR="003E3E35" w:rsidRPr="003E3E35">
                <w:rPr>
                  <w:rStyle w:val="Hyperlink"/>
                  <w:lang w:val="en-US"/>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rPr>
            </w:pPr>
            <w:r w:rsidRPr="003E3E35">
              <w:rPr>
                <w:lang w:val="en-US"/>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795E8A" w:rsidP="003E3E35">
            <w:pPr>
              <w:rPr>
                <w:lang w:val="en-US"/>
              </w:rPr>
            </w:pPr>
            <w:hyperlink r:id="rId144" w:history="1">
              <w:r w:rsidR="003E3E35" w:rsidRPr="003E3E35">
                <w:rPr>
                  <w:rStyle w:val="Hyperlink"/>
                  <w:lang w:val="en-US"/>
                </w:rPr>
                <w:t>F. Galpin</w:t>
              </w:r>
            </w:hyperlink>
            <w:r w:rsidR="003E3E35" w:rsidRPr="003E3E35">
              <w:rPr>
                <w:lang w:val="en-US"/>
              </w:rPr>
              <w:t xml:space="preserve">, </w:t>
            </w:r>
            <w:hyperlink r:id="rId145"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46" w:history="1">
              <w:r w:rsidR="003E3E35" w:rsidRPr="003E3E35">
                <w:rPr>
                  <w:rStyle w:val="Hyperlink"/>
                  <w:lang w:val="en-US"/>
                </w:rPr>
                <w:t>T. Dumas</w:t>
              </w:r>
            </w:hyperlink>
            <w:r w:rsidR="003E3E35" w:rsidRPr="003E3E35">
              <w:rPr>
                <w:lang w:val="en-US"/>
              </w:rPr>
              <w:t xml:space="preserve">, </w:t>
            </w:r>
            <w:hyperlink r:id="rId147" w:history="1">
              <w:r w:rsidR="003E3E35" w:rsidRPr="003E3E35">
                <w:rPr>
                  <w:rStyle w:val="Hyperlink"/>
                  <w:lang w:val="en-US"/>
                </w:rPr>
                <w:t>A. Robert</w:t>
              </w:r>
            </w:hyperlink>
            <w:r w:rsidR="003E3E35" w:rsidRPr="003E3E35">
              <w:rPr>
                <w:lang w:val="en-US"/>
              </w:rPr>
              <w:t xml:space="preserve">, </w:t>
            </w:r>
            <w:hyperlink r:id="rId148" w:history="1">
              <w:r w:rsidR="003E3E35" w:rsidRPr="003E3E35">
                <w:rPr>
                  <w:rStyle w:val="Hyperlink"/>
                  <w:lang w:val="en-US"/>
                </w:rPr>
                <w:t xml:space="preserve">P. </w:t>
              </w:r>
              <w:proofErr w:type="spellStart"/>
              <w:r w:rsidR="003E3E35" w:rsidRPr="003E3E35">
                <w:rPr>
                  <w:rStyle w:val="Hyperlink"/>
                  <w:lang w:val="en-US"/>
                </w:rPr>
                <w:t>Nikitin</w:t>
              </w:r>
              <w:proofErr w:type="spellEnd"/>
            </w:hyperlink>
            <w:r w:rsidR="003E3E35" w:rsidRPr="003E3E35">
              <w:rPr>
                <w:lang w:val="en-US"/>
              </w:rPr>
              <w:t xml:space="preserve">, </w:t>
            </w:r>
            <w:hyperlink r:id="rId149" w:history="1">
              <w:r w:rsidR="003E3E35" w:rsidRPr="003E3E35">
                <w:rPr>
                  <w:rStyle w:val="Hyperlink"/>
                  <w:lang w:val="en-US"/>
                </w:rPr>
                <w:t xml:space="preserve">F. Le </w:t>
              </w:r>
              <w:proofErr w:type="spellStart"/>
              <w:r w:rsidR="003E3E35" w:rsidRPr="003E3E35">
                <w:rPr>
                  <w:rStyle w:val="Hyperlink"/>
                  <w:lang w:val="en-US"/>
                </w:rPr>
                <w:t>Leannec</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795E8A" w:rsidP="003E3E35">
            <w:pPr>
              <w:rPr>
                <w:lang w:val="en-US"/>
              </w:rPr>
            </w:pPr>
            <w:hyperlink r:id="rId150" w:history="1">
              <w:r w:rsidR="003E3E35" w:rsidRPr="003E3E35">
                <w:rPr>
                  <w:rStyle w:val="Hyperlink"/>
                  <w:lang w:val="en-US"/>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rPr>
            </w:pPr>
            <w:r w:rsidRPr="003E3E35">
              <w:rPr>
                <w:lang w:val="en-US"/>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795E8A" w:rsidP="003E3E35">
            <w:pPr>
              <w:rPr>
                <w:lang w:val="en-US"/>
              </w:rPr>
            </w:pPr>
            <w:hyperlink r:id="rId151" w:history="1">
              <w:r w:rsidR="003E3E35" w:rsidRPr="003E3E35">
                <w:rPr>
                  <w:rStyle w:val="Hyperlink"/>
                  <w:lang w:val="en-US"/>
                </w:rPr>
                <w:t>B. Choi</w:t>
              </w:r>
            </w:hyperlink>
            <w:r w:rsidR="003E3E35" w:rsidRPr="003E3E35">
              <w:rPr>
                <w:lang w:val="en-US"/>
              </w:rPr>
              <w:t xml:space="preserve">, </w:t>
            </w:r>
            <w:hyperlink r:id="rId152" w:history="1">
              <w:r w:rsidR="003E3E35" w:rsidRPr="003E3E35">
                <w:rPr>
                  <w:rStyle w:val="Hyperlink"/>
                  <w:lang w:val="en-US"/>
                </w:rPr>
                <w:t>Z. Li</w:t>
              </w:r>
            </w:hyperlink>
            <w:r w:rsidR="003E3E35" w:rsidRPr="003E3E35">
              <w:rPr>
                <w:lang w:val="en-US"/>
              </w:rPr>
              <w:t xml:space="preserve">, </w:t>
            </w:r>
            <w:hyperlink r:id="rId153" w:history="1">
              <w:r w:rsidR="003E3E35" w:rsidRPr="003E3E35">
                <w:rPr>
                  <w:rStyle w:val="Hyperlink"/>
                  <w:lang w:val="en-US"/>
                </w:rPr>
                <w:t>W. Wang</w:t>
              </w:r>
            </w:hyperlink>
            <w:r w:rsidR="003E3E35" w:rsidRPr="003E3E35">
              <w:rPr>
                <w:lang w:val="en-US"/>
              </w:rPr>
              <w:t xml:space="preserve">, </w:t>
            </w:r>
            <w:hyperlink r:id="rId154" w:history="1">
              <w:r w:rsidR="003E3E35" w:rsidRPr="003E3E35">
                <w:rPr>
                  <w:rStyle w:val="Hyperlink"/>
                  <w:lang w:val="en-US"/>
                </w:rPr>
                <w:t>W. Jiang</w:t>
              </w:r>
            </w:hyperlink>
            <w:r w:rsidR="003E3E35" w:rsidRPr="003E3E35">
              <w:rPr>
                <w:lang w:val="en-US"/>
              </w:rPr>
              <w:t xml:space="preserve">, </w:t>
            </w:r>
            <w:hyperlink r:id="rId155" w:history="1">
              <w:r w:rsidR="003E3E35" w:rsidRPr="003E3E35">
                <w:rPr>
                  <w:rStyle w:val="Hyperlink"/>
                  <w:lang w:val="en-US"/>
                </w:rPr>
                <w:t>X. Xu</w:t>
              </w:r>
            </w:hyperlink>
            <w:r w:rsidR="003E3E35" w:rsidRPr="003E3E35">
              <w:rPr>
                <w:lang w:val="en-US"/>
              </w:rPr>
              <w:t xml:space="preserve">, </w:t>
            </w:r>
            <w:hyperlink r:id="rId156" w:history="1">
              <w:r w:rsidR="003E3E35" w:rsidRPr="003E3E35">
                <w:rPr>
                  <w:rStyle w:val="Hyperlink"/>
                  <w:lang w:val="en-US"/>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rPr>
            </w:pPr>
            <w:r w:rsidRPr="003E3E35">
              <w:rPr>
                <w:lang w:val="en-US"/>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795E8A" w:rsidP="003E3E35">
            <w:pPr>
              <w:rPr>
                <w:lang w:val="en-US"/>
              </w:rPr>
            </w:pPr>
            <w:hyperlink r:id="rId157" w:history="1">
              <w:r w:rsidR="003E3E35" w:rsidRPr="003E3E35">
                <w:rPr>
                  <w:rStyle w:val="Hyperlink"/>
                  <w:lang w:val="en-US"/>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rPr>
            </w:pPr>
            <w:r w:rsidRPr="003E3E35">
              <w:rPr>
                <w:lang w:val="en-US"/>
              </w:rPr>
              <w:t>AHG9/AHG11: SEI messages for carriage of neural network 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795E8A" w:rsidP="003E3E35">
            <w:pPr>
              <w:rPr>
                <w:lang w:val="en-US"/>
              </w:rPr>
            </w:pPr>
            <w:hyperlink r:id="rId158" w:history="1">
              <w:r w:rsidR="003E3E35" w:rsidRPr="003E3E35">
                <w:rPr>
                  <w:rStyle w:val="Hyperlink"/>
                  <w:lang w:val="en-US"/>
                </w:rPr>
                <w:t>B. Choi</w:t>
              </w:r>
            </w:hyperlink>
            <w:r w:rsidR="003E3E35" w:rsidRPr="003E3E35">
              <w:rPr>
                <w:lang w:val="en-US"/>
              </w:rPr>
              <w:t xml:space="preserve">, </w:t>
            </w:r>
            <w:hyperlink r:id="rId159" w:history="1">
              <w:r w:rsidR="003E3E35" w:rsidRPr="003E3E35">
                <w:rPr>
                  <w:rStyle w:val="Hyperlink"/>
                  <w:lang w:val="en-US"/>
                </w:rPr>
                <w:t>Z. Li</w:t>
              </w:r>
            </w:hyperlink>
            <w:r w:rsidR="003E3E35" w:rsidRPr="003E3E35">
              <w:rPr>
                <w:lang w:val="en-US"/>
              </w:rPr>
              <w:t xml:space="preserve">, </w:t>
            </w:r>
            <w:hyperlink r:id="rId160" w:history="1">
              <w:r w:rsidR="003E3E35" w:rsidRPr="003E3E35">
                <w:rPr>
                  <w:rStyle w:val="Hyperlink"/>
                  <w:lang w:val="en-US"/>
                </w:rPr>
                <w:t>W. Wang</w:t>
              </w:r>
            </w:hyperlink>
            <w:r w:rsidR="003E3E35" w:rsidRPr="003E3E35">
              <w:rPr>
                <w:lang w:val="en-US"/>
              </w:rPr>
              <w:t xml:space="preserve">, </w:t>
            </w:r>
            <w:hyperlink r:id="rId161" w:history="1">
              <w:r w:rsidR="003E3E35" w:rsidRPr="003E3E35">
                <w:rPr>
                  <w:rStyle w:val="Hyperlink"/>
                  <w:lang w:val="en-US"/>
                </w:rPr>
                <w:t>W. Jiang</w:t>
              </w:r>
            </w:hyperlink>
            <w:r w:rsidR="003E3E35" w:rsidRPr="003E3E35">
              <w:rPr>
                <w:lang w:val="en-US"/>
              </w:rPr>
              <w:t xml:space="preserve">, </w:t>
            </w:r>
            <w:hyperlink r:id="rId162" w:history="1">
              <w:r w:rsidR="003E3E35" w:rsidRPr="003E3E35">
                <w:rPr>
                  <w:rStyle w:val="Hyperlink"/>
                  <w:lang w:val="en-US"/>
                </w:rPr>
                <w:t>X. Xu</w:t>
              </w:r>
            </w:hyperlink>
            <w:r w:rsidR="003E3E35" w:rsidRPr="003E3E35">
              <w:rPr>
                <w:lang w:val="en-US"/>
              </w:rPr>
              <w:t xml:space="preserve">, </w:t>
            </w:r>
            <w:hyperlink r:id="rId163" w:history="1">
              <w:r w:rsidR="003E3E35" w:rsidRPr="003E3E35">
                <w:rPr>
                  <w:rStyle w:val="Hyperlink"/>
                  <w:lang w:val="en-US"/>
                </w:rPr>
                <w:t>S. Wenger</w:t>
              </w:r>
            </w:hyperlink>
            <w:r w:rsidR="003E3E35" w:rsidRPr="003E3E35">
              <w:rPr>
                <w:lang w:val="en-US"/>
              </w:rPr>
              <w:t xml:space="preserve">, </w:t>
            </w:r>
            <w:hyperlink r:id="rId164" w:history="1">
              <w:r w:rsidR="003E3E35" w:rsidRPr="003E3E35">
                <w:rPr>
                  <w:rStyle w:val="Hyperlink"/>
                  <w:lang w:val="en-US"/>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rPr>
            </w:pPr>
            <w:r w:rsidRPr="003E3E35">
              <w:rPr>
                <w:lang w:val="en-US"/>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795E8A" w:rsidP="003E3E35">
            <w:pPr>
              <w:rPr>
                <w:lang w:val="en-US"/>
              </w:rPr>
            </w:pPr>
            <w:hyperlink r:id="rId165" w:history="1">
              <w:r w:rsidR="003E3E35" w:rsidRPr="003E3E35">
                <w:rPr>
                  <w:rStyle w:val="Hyperlink"/>
                  <w:lang w:val="en-US"/>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rPr>
            </w:pPr>
            <w:r w:rsidRPr="003E3E35">
              <w:rPr>
                <w:lang w:val="en-US"/>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795E8A" w:rsidP="003E3E35">
            <w:pPr>
              <w:rPr>
                <w:lang w:val="en-US"/>
              </w:rPr>
            </w:pPr>
            <w:hyperlink r:id="rId166" w:history="1">
              <w:r w:rsidR="003E3E35" w:rsidRPr="003E3E35">
                <w:rPr>
                  <w:rStyle w:val="Hyperlink"/>
                  <w:lang w:val="en-US"/>
                </w:rPr>
                <w:t>T. Dumas</w:t>
              </w:r>
            </w:hyperlink>
            <w:r w:rsidR="003E3E35" w:rsidRPr="003E3E35">
              <w:rPr>
                <w:lang w:val="en-US"/>
              </w:rPr>
              <w:t xml:space="preserve">, </w:t>
            </w:r>
            <w:hyperlink r:id="rId167" w:history="1">
              <w:r w:rsidR="003E3E35" w:rsidRPr="003E3E35">
                <w:rPr>
                  <w:rStyle w:val="Hyperlink"/>
                  <w:lang w:val="en-US"/>
                </w:rPr>
                <w:t>F. Galpin</w:t>
              </w:r>
            </w:hyperlink>
            <w:r w:rsidR="003E3E35" w:rsidRPr="003E3E35">
              <w:rPr>
                <w:lang w:val="en-US"/>
              </w:rPr>
              <w:t xml:space="preserve">, </w:t>
            </w:r>
            <w:hyperlink r:id="rId168"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69"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bl>
    <w:p w14:paraId="43AFBBC1" w14:textId="029A3C22" w:rsidR="003E3E35" w:rsidRDefault="003E3E35" w:rsidP="00C877BE"/>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 w14:paraId="6E3F4DE4" w14:textId="77777777" w:rsidR="003E3E35" w:rsidRPr="00A85CFD" w:rsidRDefault="003E3E35" w:rsidP="00C877BE"/>
    <w:p w14:paraId="08CBF2BD" w14:textId="77777777" w:rsidR="000302D8" w:rsidRPr="00A85CFD" w:rsidRDefault="00795E8A" w:rsidP="000302D8">
      <w:pPr>
        <w:pStyle w:val="berschrift9"/>
        <w:rPr>
          <w:rFonts w:eastAsia="Times New Roman"/>
          <w:szCs w:val="24"/>
          <w:lang w:val="en-CA"/>
        </w:rPr>
      </w:pPr>
      <w:hyperlink r:id="rId170"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JVET-V0083, “EE2 related: asymmetric binary tree splitting on top of VVC”, F. Le Léannec, K. Naser, T. Dumas, A. Robert, F. Galpin, E. Francois (</w:t>
      </w:r>
      <w:proofErr w:type="spellStart"/>
      <w:r>
        <w:t>InterDigital</w:t>
      </w:r>
      <w:proofErr w:type="spellEnd"/>
      <w:r>
        <w:t>)</w:t>
      </w:r>
    </w:p>
    <w:p w14:paraId="67F6C5E0" w14:textId="77777777" w:rsidR="00CF4884" w:rsidRDefault="00CF4884" w:rsidP="00CF4884">
      <w:r>
        <w:t>JVET-V0097, “AHG12: Unsymmetric partitioning methods in video coding”, K. Zhang, L. Zhang, Z. Deng, N. Zhang, Y. Wang (</w:t>
      </w:r>
      <w:proofErr w:type="spellStart"/>
      <w:r>
        <w:t>Bytedance</w:t>
      </w:r>
      <w:proofErr w:type="spellEnd"/>
      <w:r>
        <w:t>)</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w:t>
      </w:r>
      <w:proofErr w:type="spellStart"/>
      <w:r>
        <w:t>Bytedance</w:t>
      </w:r>
      <w:proofErr w:type="spellEnd"/>
      <w:r>
        <w:t>)</w:t>
      </w:r>
    </w:p>
    <w:p w14:paraId="6CA2A362" w14:textId="77777777" w:rsidR="00CF4884" w:rsidRDefault="00CF4884" w:rsidP="00CF4884">
      <w:r>
        <w:t>JVET-V0102, “AHG11 &amp; AHG12: Deep In-Loop Filter with Adaptive Model Selection for Enhanced Compression Beyond VVC Capability”,</w:t>
      </w:r>
      <w:r>
        <w:tab/>
        <w:t>Y. Li, L. Zhang, K. Zhang (</w:t>
      </w:r>
      <w:proofErr w:type="spellStart"/>
      <w:r>
        <w:t>Bytedance</w:t>
      </w:r>
      <w:proofErr w:type="spellEnd"/>
      <w:r>
        <w:t>)</w:t>
      </w:r>
    </w:p>
    <w:p w14:paraId="3662CBAE" w14:textId="77777777" w:rsidR="00CF4884" w:rsidRDefault="00CF4884" w:rsidP="00CF4884">
      <w:r>
        <w:t xml:space="preserve">JVET-V0153, “AHG12: Cross-component Sample Adaptive Offset”, C.-W. Kuo, X. Xiu, Y.-W. Chen, H.-J. </w:t>
      </w:r>
      <w:proofErr w:type="spellStart"/>
      <w:r>
        <w:t>Jhu</w:t>
      </w:r>
      <w:proofErr w:type="spellEnd"/>
      <w:r>
        <w:t>,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w:t>
      </w:r>
      <w:proofErr w:type="spellStart"/>
      <w:r>
        <w:t>Bytedance</w:t>
      </w:r>
      <w:proofErr w:type="spellEnd"/>
      <w:r>
        <w:t>)</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lastRenderedPageBreak/>
        <w:t>JVET-V0086, “EE2-related: OBMC fixes and updates”,</w:t>
      </w:r>
      <w:r>
        <w:tab/>
        <w:t>A. Robert, F. Galpin, F. Le Léannec, T. Poirier (</w:t>
      </w:r>
      <w:proofErr w:type="spellStart"/>
      <w:r>
        <w:t>InterDigital</w:t>
      </w:r>
      <w:proofErr w:type="spellEnd"/>
      <w:r>
        <w:t>)</w:t>
      </w:r>
    </w:p>
    <w:p w14:paraId="1130E84C" w14:textId="77777777" w:rsidR="00CF4884" w:rsidRDefault="00CF4884" w:rsidP="00CF4884">
      <w:r>
        <w:t>JVET-V0089, “EE2-related: Inter coding modes modifications”, A. Robert, F Le Léannec, F. Galpin, T. Poirier (</w:t>
      </w:r>
      <w:proofErr w:type="spellStart"/>
      <w:r>
        <w:t>InterDigital</w:t>
      </w:r>
      <w:proofErr w:type="spellEnd"/>
      <w:r>
        <w:t>)</w:t>
      </w:r>
    </w:p>
    <w:p w14:paraId="1C4C7617" w14:textId="77777777" w:rsidR="00CF4884" w:rsidRDefault="00CF4884" w:rsidP="00CF4884">
      <w:r>
        <w:t>JVET-V0099, “AHG12: Adaptive Reordering of Merge Candidates with Template Matching”, N. Zhang, K. Zhang, L. Zhang, H. Liu, Z. Deng, Y. Wang (</w:t>
      </w:r>
      <w:proofErr w:type="spellStart"/>
      <w:r>
        <w:t>Bytedance</w:t>
      </w:r>
      <w:proofErr w:type="spellEnd"/>
      <w:r>
        <w:t>)</w:t>
      </w:r>
    </w:p>
    <w:p w14:paraId="3C5B18F6" w14:textId="77777777" w:rsidR="00CF4884" w:rsidRDefault="00CF4884" w:rsidP="00CF4884">
      <w:r>
        <w:t>JVET-V0103, “AHG12: Geometric prediction mode with motion vector differences”, Z. Deng, K. Zhang, L. Zhang, N. Zhang, Y. Wang (</w:t>
      </w:r>
      <w:proofErr w:type="spellStart"/>
      <w:r>
        <w:t>Bytedance</w:t>
      </w:r>
      <w:proofErr w:type="spellEnd"/>
      <w:r>
        <w:t>)</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 xml:space="preserve">JVET-V0125, “AHG12: Evaluation of GPM with MMVD for coding efficiency improvement over VVC”, X. Xiu, H.-J. </w:t>
      </w:r>
      <w:proofErr w:type="spellStart"/>
      <w:r>
        <w:t>Jhu</w:t>
      </w:r>
      <w:proofErr w:type="spellEnd"/>
      <w:r>
        <w:t>, C.-W. Kuo, W. Chen, Y.-W. Chen, X. Wang (Kwai)</w:t>
      </w:r>
    </w:p>
    <w:p w14:paraId="2F7A60A7" w14:textId="77777777" w:rsidR="00CF4884" w:rsidRDefault="00CF4884" w:rsidP="00CF4884">
      <w:r>
        <w:t xml:space="preserve">JVET-V0126, “EE-related: Modified OBMC”, Y. </w:t>
      </w:r>
      <w:proofErr w:type="spellStart"/>
      <w:r>
        <w:t>Kidani</w:t>
      </w:r>
      <w:proofErr w:type="spellEnd"/>
      <w:r>
        <w:t>,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 xml:space="preserve">Several experts suggested to act at the current moment in an “inclusive” manner to be able judging the potential benefit, but also investigate the complexity vs. benefit </w:t>
      </w:r>
      <w:proofErr w:type="spellStart"/>
      <w:r>
        <w:t>tradoff</w:t>
      </w:r>
      <w:proofErr w:type="spellEnd"/>
      <w:r>
        <w:t>.</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47" w:name="_Ref383632975"/>
      <w:bookmarkStart w:id="48" w:name="_Ref12827018"/>
      <w:r w:rsidRPr="00A85CFD">
        <w:lastRenderedPageBreak/>
        <w:t>Project development</w:t>
      </w:r>
      <w:bookmarkEnd w:id="47"/>
      <w:bookmarkEnd w:id="48"/>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49" w:name="_Ref61274023"/>
      <w:bookmarkStart w:id="50" w:name="_Ref4665833"/>
      <w:bookmarkStart w:id="51"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49"/>
    </w:p>
    <w:p w14:paraId="07DD45EF" w14:textId="2F274004"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w:t>
      </w:r>
      <w:r w:rsidR="004B7340">
        <w:t>17</w:t>
      </w:r>
      <w:r w:rsidR="004B7340" w:rsidRPr="00A85CFD">
        <w:t xml:space="preserve"> </w:t>
      </w:r>
      <w:r w:rsidRPr="00A85CFD">
        <w:t xml:space="preserve">at </w:t>
      </w:r>
      <w:r w:rsidR="00DD7584">
        <w:t>1330</w:t>
      </w:r>
      <w:r w:rsidR="007E65C3" w:rsidRPr="00A85CFD">
        <w:t>–</w:t>
      </w:r>
      <w:r w:rsidR="00DD7584">
        <w:t>1400</w:t>
      </w:r>
      <w:r w:rsidR="007E65C3" w:rsidRPr="00A85CFD">
        <w:t xml:space="preserve"> UTC </w:t>
      </w:r>
      <w:r w:rsidRPr="00A85CFD">
        <w:t xml:space="preserve">on </w:t>
      </w:r>
      <w:r w:rsidR="00DD7584">
        <w:t>Mon</w:t>
      </w:r>
      <w:r w:rsidR="00DD7584" w:rsidRPr="00A85CFD">
        <w:t>day 2</w:t>
      </w:r>
      <w:r w:rsidR="00DD7584">
        <w:t>6</w:t>
      </w:r>
      <w:r w:rsidR="00DD7584" w:rsidRPr="00A85CFD">
        <w:t xml:space="preserve"> </w:t>
      </w:r>
      <w:r w:rsidR="007E65C3" w:rsidRPr="00A85CFD">
        <w:t>April</w:t>
      </w:r>
      <w:r w:rsidRPr="00A85CFD">
        <w:t xml:space="preserve"> 2021 (chaired by </w:t>
      </w:r>
      <w:r w:rsidR="00DD7584">
        <w:t>JRO</w:t>
      </w:r>
      <w:r w:rsidRPr="00A85CFD">
        <w:t>).</w:t>
      </w:r>
    </w:p>
    <w:p w14:paraId="078D0BC9" w14:textId="7D83A63B" w:rsidR="000302D8" w:rsidRPr="00A85CFD" w:rsidRDefault="00795E8A" w:rsidP="000302D8">
      <w:pPr>
        <w:pStyle w:val="berschrift9"/>
        <w:rPr>
          <w:rFonts w:eastAsia="Times New Roman"/>
          <w:szCs w:val="24"/>
          <w:lang w:val="en-CA"/>
        </w:rPr>
      </w:pPr>
      <w:hyperlink r:id="rId171"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0DD8ECB" w14:textId="3EBBD4D8" w:rsidR="00EE5176" w:rsidRDefault="00EE5176" w:rsidP="000302D8">
      <w:r w:rsidRPr="00EE5176">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Default="00EE5176" w:rsidP="000302D8">
      <w:r>
        <w:t>New developments:</w:t>
      </w:r>
    </w:p>
    <w:p w14:paraId="790904E3" w14:textId="69D5791B" w:rsidR="00EE5176" w:rsidRDefault="00EE5176" w:rsidP="00EE5176">
      <w:r>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t>Haivision</w:t>
      </w:r>
      <w:proofErr w:type="spellEnd"/>
      <w:r>
        <w:t xml:space="preserve"> reported that “HEVC is clearly becoming the most important codec for the future of broadcast video”, with:</w:t>
      </w:r>
    </w:p>
    <w:p w14:paraId="6A0D6E06" w14:textId="77777777" w:rsidR="00EE5176" w:rsidRDefault="00EE5176" w:rsidP="00EE5176">
      <w:r>
        <w:t>a.</w:t>
      </w:r>
      <w:r>
        <w:tab/>
        <w:t>50% of broadcast and video streaming professionals currently using HEVC</w:t>
      </w:r>
    </w:p>
    <w:p w14:paraId="2042DC3C" w14:textId="77777777" w:rsidR="00EE5176" w:rsidRDefault="00EE5176" w:rsidP="00EE5176">
      <w:r>
        <w:t>b.</w:t>
      </w:r>
      <w:r>
        <w:tab/>
        <w:t>82% of broadcast and video streaming professionals planning to be using it in one year</w:t>
      </w:r>
    </w:p>
    <w:p w14:paraId="47E279B8" w14:textId="77777777" w:rsidR="00EE5176" w:rsidRDefault="00EE5176" w:rsidP="00EE5176"/>
    <w:p w14:paraId="413654A7" w14:textId="63BD3F08" w:rsidR="00EE5176" w:rsidRDefault="00EE5176" w:rsidP="00EE5176">
      <w:r>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6E27FFB4" w14:textId="0F898884" w:rsidR="00EE5176" w:rsidRDefault="00EE5176" w:rsidP="00EE5176"/>
    <w:p w14:paraId="2A46E7A0" w14:textId="4FB4ABD0" w:rsidR="00EE5176" w:rsidRDefault="00EE5176" w:rsidP="00EE5176">
      <w:r w:rsidRPr="00EE5176">
        <w:t>Huawei’s P10 phone supports HEVC with 4K resolution, as of March 2017</w:t>
      </w:r>
    </w:p>
    <w:p w14:paraId="613032DC" w14:textId="111C1C22" w:rsidR="00EE5176" w:rsidRDefault="00EE5176" w:rsidP="00EE5176"/>
    <w:p w14:paraId="774D2D04" w14:textId="20523A68" w:rsidR="00EE5176" w:rsidRDefault="00EE5176" w:rsidP="00EE5176">
      <w:r>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p>
    <w:p w14:paraId="7E7001A4" w14:textId="505F325A" w:rsidR="00EE5176" w:rsidRDefault="00EE5176" w:rsidP="00EE5176">
      <w:r>
        <w:t>Google’s YouTube service, as of March 2021, accepts HEVC as a supported format.</w:t>
      </w:r>
    </w:p>
    <w:p w14:paraId="1E2A6239" w14:textId="77777777" w:rsidR="009B0D04" w:rsidRPr="00A85CFD" w:rsidRDefault="009B0D04" w:rsidP="000302D8"/>
    <w:p w14:paraId="4909C428" w14:textId="77777777" w:rsidR="000302D8" w:rsidRPr="00A85CFD" w:rsidRDefault="00795E8A" w:rsidP="000302D8">
      <w:pPr>
        <w:pStyle w:val="berschrift9"/>
        <w:rPr>
          <w:rFonts w:eastAsia="Times New Roman"/>
          <w:szCs w:val="24"/>
          <w:lang w:val="en-CA"/>
        </w:rPr>
      </w:pPr>
      <w:hyperlink r:id="rId172"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DA3589A" w14:textId="4F4AA516" w:rsidR="003070FE" w:rsidRDefault="003070FE" w:rsidP="003070FE">
      <w:r>
        <w:t>This information contribution contains an initial survey of deployed products and services, publicly available software source code, and related tools supporting the VVC standard (ITU-T H.266 | ISO/IEC 23090-3).</w:t>
      </w:r>
    </w:p>
    <w:p w14:paraId="49014562" w14:textId="343CE2FD" w:rsidR="003070FE" w:rsidRDefault="003070FE" w:rsidP="003070FE">
      <w:r>
        <w:t>Revision marking is included to show changes relative to JVET-V00210-v3 of January 2021.</w:t>
      </w:r>
    </w:p>
    <w:p w14:paraId="1EDCDE80" w14:textId="3FF06F28" w:rsidR="003070FE" w:rsidRDefault="003070FE" w:rsidP="003070FE"/>
    <w:p w14:paraId="05E53604" w14:textId="21014AAD" w:rsidR="00973F04" w:rsidRDefault="00973F04" w:rsidP="003070FE">
      <w:r>
        <w:t xml:space="preserve">New </w:t>
      </w:r>
      <w:proofErr w:type="spellStart"/>
      <w:r>
        <w:t>develoments</w:t>
      </w:r>
      <w:proofErr w:type="spellEnd"/>
      <w:r>
        <w:t>:</w:t>
      </w:r>
    </w:p>
    <w:p w14:paraId="499A9F2C" w14:textId="782D1DAF" w:rsidR="00973F04" w:rsidRDefault="00973F04" w:rsidP="003070FE">
      <w:r>
        <w:t xml:space="preserve">- Speedup of </w:t>
      </w:r>
      <w:proofErr w:type="spellStart"/>
      <w:r>
        <w:t>VVEnc</w:t>
      </w:r>
      <w:proofErr w:type="spellEnd"/>
    </w:p>
    <w:p w14:paraId="75D8C1A6" w14:textId="7BE32F84" w:rsidR="00973F04" w:rsidRDefault="00973F04" w:rsidP="003070FE">
      <w:r>
        <w:t xml:space="preserve">- </w:t>
      </w:r>
      <w:r w:rsidRPr="00670A92">
        <w:t>KDDI Research</w:t>
      </w:r>
      <w:r>
        <w:t xml:space="preserve"> announced a real-time VVC encoder with 4K @60 fps capability</w:t>
      </w:r>
    </w:p>
    <w:p w14:paraId="47C38E74" w14:textId="0AF8960C" w:rsidR="003070FE" w:rsidRDefault="003070FE" w:rsidP="003070FE">
      <w:pPr>
        <w:rPr>
          <w:highlight w:val="yellow"/>
        </w:rPr>
      </w:pPr>
    </w:p>
    <w:p w14:paraId="7DA0F8D0" w14:textId="3D8DE32F" w:rsidR="00973F04" w:rsidRDefault="00973F04" w:rsidP="003070FE">
      <w:pPr>
        <w:rPr>
          <w:highlight w:val="yellow"/>
        </w:rPr>
      </w:pPr>
      <w:r w:rsidRPr="00670A92">
        <w:t xml:space="preserve">A new version will include developments from section </w:t>
      </w:r>
      <w:r w:rsidRPr="00670A92">
        <w:fldChar w:fldCharType="begin"/>
      </w:r>
      <w:r w:rsidRPr="00670A92">
        <w:instrText xml:space="preserve"> REF _Ref63928316 \r \h </w:instrText>
      </w:r>
      <w:r>
        <w:instrText xml:space="preserve"> \* MERGEFORMAT </w:instrText>
      </w:r>
      <w:r w:rsidRPr="00670A92">
        <w:fldChar w:fldCharType="separate"/>
      </w:r>
      <w:r w:rsidRPr="00670A92">
        <w:t>4.9</w:t>
      </w:r>
      <w:r w:rsidRPr="00670A92">
        <w:fldChar w:fldCharType="end"/>
      </w:r>
    </w:p>
    <w:p w14:paraId="5FF1E03C" w14:textId="11A50658" w:rsidR="007E65C3" w:rsidRDefault="007E65C3" w:rsidP="00E55329"/>
    <w:p w14:paraId="793D52CA" w14:textId="77777777" w:rsidR="007850E7" w:rsidRDefault="00795E8A" w:rsidP="00F11648">
      <w:pPr>
        <w:pStyle w:val="berschrift9"/>
        <w:rPr>
          <w:rFonts w:eastAsia="Times New Roman"/>
          <w:szCs w:val="24"/>
        </w:rPr>
      </w:pPr>
      <w:hyperlink r:id="rId173"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Raulet, T. Biatek, T. </w:t>
      </w:r>
      <w:proofErr w:type="spellStart"/>
      <w:r w:rsidR="007850E7">
        <w:rPr>
          <w:rFonts w:eastAsia="Times New Roman"/>
          <w:szCs w:val="24"/>
          <w:lang w:val="en-CA"/>
        </w:rPr>
        <w:t>Guionnet</w:t>
      </w:r>
      <w:proofErr w:type="spellEnd"/>
      <w:r w:rsidR="007850E7">
        <w:rPr>
          <w:rFonts w:eastAsia="Times New Roman"/>
          <w:szCs w:val="24"/>
          <w:lang w:val="en-CA"/>
        </w:rPr>
        <w:t xml:space="preserve"> (</w:t>
      </w:r>
      <w:proofErr w:type="spellStart"/>
      <w:r w:rsidR="007850E7">
        <w:rPr>
          <w:rFonts w:eastAsia="Times New Roman"/>
          <w:szCs w:val="24"/>
          <w:lang w:val="en-CA"/>
        </w:rPr>
        <w:t>Ateme</w:t>
      </w:r>
      <w:proofErr w:type="spellEnd"/>
      <w:r w:rsidR="007850E7">
        <w:rPr>
          <w:rFonts w:eastAsia="Times New Roman"/>
          <w:szCs w:val="24"/>
          <w:lang w:val="en-CA"/>
        </w:rPr>
        <w:t>), B. Bross (Fraunhofer HHI), P. de Lagrange, R. Schaefer, M. Kerdranvat, E. François (</w:t>
      </w:r>
      <w:proofErr w:type="spellStart"/>
      <w:r w:rsidR="007850E7">
        <w:rPr>
          <w:rFonts w:eastAsia="Times New Roman"/>
          <w:szCs w:val="24"/>
          <w:lang w:val="en-CA"/>
        </w:rPr>
        <w:t>InterDigital</w:t>
      </w:r>
      <w:proofErr w:type="spellEnd"/>
      <w:r w:rsidR="007850E7">
        <w:rPr>
          <w:rFonts w:eastAsia="Times New Roman"/>
          <w:szCs w:val="24"/>
          <w:lang w:val="en-CA"/>
        </w:rPr>
        <w:t>)] [late]</w:t>
      </w:r>
    </w:p>
    <w:p w14:paraId="72C1F29B" w14:textId="77777777" w:rsidR="00973F04" w:rsidRDefault="00973F04" w:rsidP="00973F04">
      <w:r>
        <w:t xml:space="preserve">This contribution is a follow-up of JVET-U0128, which presented the Call for Proposals (CfP) issued by the Brazilian Digital Terrestrial TV Forum (SBTVD Forum) in July 2020, and reported that several companies (including </w:t>
      </w:r>
      <w:proofErr w:type="spellStart"/>
      <w:r>
        <w:t>Ateme</w:t>
      </w:r>
      <w:proofErr w:type="spellEnd"/>
      <w:r>
        <w:t xml:space="preserve">, F. Fraunhofer HHI, and </w:t>
      </w:r>
      <w:proofErr w:type="spellStart"/>
      <w:r>
        <w:t>InterDigital</w:t>
      </w:r>
      <w:proofErr w:type="spellEnd"/>
      <w:r>
        <w:t>) proposed VVC as video coding format.</w:t>
      </w:r>
    </w:p>
    <w:p w14:paraId="3D37C401" w14:textId="5160C748" w:rsidR="00973F04" w:rsidRPr="00670A92" w:rsidRDefault="00973F04" w:rsidP="00973F04">
      <w:r>
        <w:t>It provides updated information and the schedule, and additional tests related to spatial scalability, including visual testing, with a final report due in October 2021</w:t>
      </w:r>
      <w:r w:rsidRPr="00973F04">
        <w:t>.</w:t>
      </w:r>
    </w:p>
    <w:p w14:paraId="237E626B" w14:textId="42786191" w:rsidR="004B7340" w:rsidRDefault="004B7340" w:rsidP="00973F04"/>
    <w:p w14:paraId="42FBDCDC" w14:textId="77777777" w:rsidR="004B7340" w:rsidRDefault="004B7340" w:rsidP="004B7340">
      <w:r>
        <w:t>The following points in the SBTVD schedule may interact with standard bodies or JVET schedule, or may be difficult to reach:</w:t>
      </w:r>
    </w:p>
    <w:p w14:paraId="5354C361" w14:textId="77777777" w:rsidR="004B7340" w:rsidRDefault="004B7340" w:rsidP="004B7340">
      <w:r>
        <w:t>•</w:t>
      </w:r>
      <w:r>
        <w:tab/>
        <w:t>The HDR verification tests for HDR PQ and HLG availability before October 29, 2021 to enable submitting them to SBTVD,</w:t>
      </w:r>
    </w:p>
    <w:p w14:paraId="75D849CF" w14:textId="2E29C79E" w:rsidR="004B7340" w:rsidRDefault="004B7340" w:rsidP="004B7340">
      <w:r>
        <w:t>•</w:t>
      </w:r>
      <w:r>
        <w:tab/>
        <w:t xml:space="preserve">The amendment for Level 6.3 (8K/4K scalable profile) published before end of 2021. A draft would need to be shared with SBTVD by June 25th, </w:t>
      </w:r>
    </w:p>
    <w:p w14:paraId="1F43C47B" w14:textId="059487C8" w:rsidR="004B7340" w:rsidRPr="00670A92" w:rsidRDefault="004B7340" w:rsidP="004B7340">
      <w:r>
        <w:t>•</w:t>
      </w:r>
      <w:r>
        <w:tab/>
        <w:t>VVC scalability visual quality assessment before October 29, 2021, with preliminary test description on June 25th.</w:t>
      </w:r>
    </w:p>
    <w:p w14:paraId="71AA7083" w14:textId="32AB4BE0" w:rsidR="004B7340" w:rsidRDefault="004B7340" w:rsidP="00973F04"/>
    <w:p w14:paraId="708A94A2" w14:textId="23383E55" w:rsidR="004B7340" w:rsidRDefault="004B7340" w:rsidP="00973F04">
      <w:r>
        <w:t>HDR verification should be available by October</w:t>
      </w:r>
    </w:p>
    <w:p w14:paraId="0BAD1C79" w14:textId="3DAD0FB6" w:rsidR="004B7340" w:rsidRDefault="004B7340" w:rsidP="00973F04">
      <w:r>
        <w:t>DIS status of VVC v2 in October, but no published standard yet by end of year</w:t>
      </w:r>
    </w:p>
    <w:p w14:paraId="33409175" w14:textId="7AA83FE3" w:rsidR="004B7340" w:rsidRDefault="004B7340" w:rsidP="00973F04">
      <w:r>
        <w:t>The contributors would be willing to prepare sequences for a scalable verification test – discuss in joint meeting with AG5 Tuesday.</w:t>
      </w:r>
    </w:p>
    <w:p w14:paraId="2B98B3B2" w14:textId="77777777" w:rsidR="004B7340" w:rsidRDefault="004B7340" w:rsidP="00973F04"/>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50"/>
      <w:bookmarkEnd w:id="51"/>
    </w:p>
    <w:p w14:paraId="429A684A" w14:textId="2772B43B" w:rsidR="007E65C3" w:rsidRPr="00A85CFD" w:rsidRDefault="007E65C3" w:rsidP="007E65C3">
      <w:r w:rsidRPr="00A85CFD">
        <w:t xml:space="preserve">Contributions in this area were discussed in session </w:t>
      </w:r>
      <w:r w:rsidR="004B7340">
        <w:t>17</w:t>
      </w:r>
      <w:r w:rsidR="004B7340" w:rsidRPr="00A85CFD">
        <w:t xml:space="preserve"> </w:t>
      </w:r>
      <w:r w:rsidRPr="00A85CFD">
        <w:t xml:space="preserve">at </w:t>
      </w:r>
      <w:r w:rsidR="009F4E97">
        <w:t>14</w:t>
      </w:r>
      <w:r w:rsidR="004B7340">
        <w:t>05</w:t>
      </w:r>
      <w:r w:rsidRPr="00A85CFD">
        <w:t>–</w:t>
      </w:r>
      <w:r w:rsidR="009F4E97">
        <w:t>1505</w:t>
      </w:r>
      <w:r w:rsidRPr="00A85CFD">
        <w:t xml:space="preserve"> UTC on </w:t>
      </w:r>
      <w:r w:rsidR="004B7340">
        <w:t>Mon</w:t>
      </w:r>
      <w:r w:rsidR="004B7340" w:rsidRPr="00A85CFD">
        <w:t>day 2</w:t>
      </w:r>
      <w:r w:rsidR="004B7340">
        <w:t>6</w:t>
      </w:r>
      <w:r w:rsidR="004B7340" w:rsidRPr="00A85CFD">
        <w:t xml:space="preserve"> </w:t>
      </w:r>
      <w:r w:rsidRPr="00A85CFD">
        <w:t xml:space="preserve">April 2021 (chaired by </w:t>
      </w:r>
      <w:r w:rsidR="004B7340">
        <w:t>JRO and GJS</w:t>
      </w:r>
      <w:r w:rsidRPr="00A85CFD">
        <w:t>).</w:t>
      </w:r>
    </w:p>
    <w:p w14:paraId="133869AB" w14:textId="07663BE3" w:rsidR="006776FA" w:rsidRPr="00A85CFD" w:rsidRDefault="00795E8A" w:rsidP="009B7DE4">
      <w:pPr>
        <w:pStyle w:val="berschrift9"/>
        <w:rPr>
          <w:rFonts w:eastAsia="Times New Roman"/>
          <w:szCs w:val="24"/>
          <w:lang w:val="en-CA"/>
        </w:rPr>
      </w:pPr>
      <w:hyperlink r:id="rId174"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Hallapuro, M. M. Hannuksela (Nokia), Hendry (LGE), Y.-K. W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60CBB0B" w14:textId="77777777" w:rsidR="00DD7584" w:rsidRDefault="00DD7584" w:rsidP="009B0D04">
      <w:r w:rsidRPr="00DD7584">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DD7584" w:rsidDel="00DD7584">
        <w:t xml:space="preserve"> </w:t>
      </w:r>
    </w:p>
    <w:p w14:paraId="26831DED" w14:textId="22BFADDD" w:rsidR="00DD7584" w:rsidRDefault="00DD7584" w:rsidP="009B0D04"/>
    <w:p w14:paraId="06F4F8E5" w14:textId="77777777" w:rsidR="00F50BCE" w:rsidRPr="00F50BCE" w:rsidRDefault="00F50BCE" w:rsidP="00F50BCE">
      <w:r w:rsidRPr="00F50BCE">
        <w:lastRenderedPageBreak/>
        <w:t>VVC specification contains the following constraints related to RPL:</w:t>
      </w:r>
    </w:p>
    <w:p w14:paraId="7EFD1FA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in both decoding order and output order, there shall be no picture referred to by an active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4FB4989F" w14:textId="77777777" w:rsidR="00F50BCE" w:rsidRPr="00F50BCE" w:rsidRDefault="00F50BCE" w:rsidP="00F50BCE">
      <w:pPr>
        <w:numPr>
          <w:ilvl w:val="0"/>
          <w:numId w:val="309"/>
        </w:numPr>
        <w:rPr>
          <w:lang w:val="en-US"/>
        </w:rPr>
      </w:pPr>
      <w:bookmarkStart w:id="52" w:name="_Hlk38221539"/>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in both decoding and output order, there shall be no picture referred to by an active entry in </w:t>
      </w:r>
      <w:proofErr w:type="spellStart"/>
      <w:proofErr w:type="gramStart"/>
      <w:r w:rsidRPr="00F50BCE">
        <w:rPr>
          <w:lang w:val="en-US"/>
        </w:rPr>
        <w:t>RefPicList</w:t>
      </w:r>
      <w:proofErr w:type="spellEnd"/>
      <w:r w:rsidRPr="00F50BCE">
        <w:rPr>
          <w:lang w:val="en-US"/>
        </w:rPr>
        <w:t>[</w:t>
      </w:r>
      <w:proofErr w:type="gram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52"/>
    </w:p>
    <w:p w14:paraId="5E4FD9E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and all the leading pictures, if any, associated with that IRAP picture in both decoding order and output order, there shall be no picture referred to by an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3867AACB" w14:textId="77777777" w:rsidR="00F50BCE" w:rsidRPr="00F50BCE" w:rsidRDefault="00F50BCE" w:rsidP="00F50BCE">
      <w:pPr>
        <w:numPr>
          <w:ilvl w:val="0"/>
          <w:numId w:val="309"/>
        </w:numPr>
      </w:pPr>
      <w:bookmarkStart w:id="53" w:name="_Hlk38221480"/>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and all the leading subpictures, if any, associated with that IRAP subpicture in both decoding and output order, there shall be no picture referred to by an entry in </w:t>
      </w:r>
      <w:proofErr w:type="spellStart"/>
      <w:r w:rsidRPr="00F50BCE">
        <w:rPr>
          <w:lang w:val="en-US"/>
        </w:rPr>
        <w:t>RefPicList</w:t>
      </w:r>
      <w:proofErr w:type="spell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53"/>
    </w:p>
    <w:p w14:paraId="2E7DCCC8" w14:textId="5A2CCE51" w:rsidR="00F50BCE" w:rsidRDefault="00F50BCE" w:rsidP="009B0D04"/>
    <w:p w14:paraId="03F3D3F1" w14:textId="54FA13C6" w:rsidR="00F50BCE" w:rsidRDefault="00F50BCE" w:rsidP="009B0D04">
      <w:r>
        <w:t>It is suggested removing the latter two constraints. This would for example allow the following combination of two subpictures:</w:t>
      </w:r>
    </w:p>
    <w:p w14:paraId="7F2176CC" w14:textId="25FFC483" w:rsidR="0018553B" w:rsidRPr="0018553B" w:rsidRDefault="0018553B" w:rsidP="0018553B">
      <w:pPr>
        <w:rPr>
          <w:lang w:val="en-US"/>
        </w:rPr>
      </w:pPr>
      <w:r w:rsidRPr="0018553B">
        <w:rPr>
          <w:noProof/>
          <w:lang w:val="en-US"/>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Default="0018553B" w:rsidP="009B0D04"/>
    <w:p w14:paraId="6262E148" w14:textId="194CB2F7" w:rsidR="0006153B" w:rsidRDefault="0018553B" w:rsidP="009B0D04">
      <w:r>
        <w:t xml:space="preserve">The previous contribution was single-company. Now, two additional companies are supporting the proposal as co-authors, and several other </w:t>
      </w:r>
      <w:r w:rsidR="0006153B">
        <w:t>experts believe it is no problem. Other experts expressed that there might be some impact if an already implemented decoder believes that a bitstream without the constraint would be illegal and e.g. tries running some error resilience mechanism.</w:t>
      </w:r>
    </w:p>
    <w:p w14:paraId="6D72EA27" w14:textId="1F89F560" w:rsidR="0006153B" w:rsidRDefault="0006153B" w:rsidP="009B0D04">
      <w:r>
        <w:t>The proponents believe that the proposal makes encoder implementation (or bitstream merging) simpler, and would also slightly help compression by allowing N+4 to take reference to N.</w:t>
      </w:r>
    </w:p>
    <w:p w14:paraId="0A9728AA" w14:textId="1D15D008" w:rsidR="0006153B" w:rsidRDefault="00D83611" w:rsidP="009B0D04">
      <w:r>
        <w:t xml:space="preserve">Not clear how large that benefit </w:t>
      </w:r>
      <w:r w:rsidR="00144C56">
        <w:t xml:space="preserve">in compression </w:t>
      </w:r>
      <w:r>
        <w:t>would be.</w:t>
      </w:r>
    </w:p>
    <w:p w14:paraId="5AF7F761" w14:textId="022358FC" w:rsidR="00D83611" w:rsidRDefault="00D83611" w:rsidP="009B0D04">
      <w:r>
        <w:t>No unanimous agreement that such a change should be made.</w:t>
      </w:r>
      <w:r w:rsidR="00144C56">
        <w:t xml:space="preserve"> No action at this time. More analysis would be needed on the potential compression benefit and possible impact on decoders. This might best be illustrated by real bitstream examples.</w:t>
      </w:r>
    </w:p>
    <w:p w14:paraId="7814260A" w14:textId="77777777" w:rsidR="00517AEB" w:rsidRPr="00A85CFD" w:rsidRDefault="00517AEB" w:rsidP="00517AEB"/>
    <w:p w14:paraId="7B9477F7" w14:textId="77777777" w:rsidR="00395643" w:rsidRPr="00A85CFD" w:rsidRDefault="00795E8A" w:rsidP="009B7DE4">
      <w:pPr>
        <w:pStyle w:val="berschrift9"/>
        <w:rPr>
          <w:rFonts w:eastAsia="Times New Roman"/>
          <w:szCs w:val="24"/>
          <w:lang w:val="en-CA"/>
        </w:rPr>
      </w:pPr>
      <w:hyperlink r:id="rId176"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1BE981D2" w14:textId="77777777" w:rsidR="00144C56" w:rsidRPr="00144C56" w:rsidRDefault="00144C56" w:rsidP="00144C56">
      <w:bookmarkStart w:id="54" w:name="OLE_LINK359"/>
      <w:bookmarkStart w:id="55" w:name="OLE_LINK360"/>
      <w:bookmarkStart w:id="56" w:name="OLE_LINK361"/>
      <w:bookmarkStart w:id="57" w:name="OLE_LINK362"/>
      <w:bookmarkStart w:id="58" w:name="OLE_LINK363"/>
      <w:bookmarkStart w:id="59" w:name="OLE_LINK35"/>
      <w:bookmarkStart w:id="60" w:name="OLE_LINK9"/>
      <w:bookmarkStart w:id="61" w:name="OLE_LINK10"/>
      <w:bookmarkStart w:id="62" w:name="_Hlk63935473"/>
      <w:bookmarkStart w:id="63" w:name="OLE_LINK46"/>
      <w:r w:rsidRPr="00144C56">
        <w:t xml:space="preserve">Following is proposed as bug-fixes for asserted issues related to </w:t>
      </w:r>
      <w:proofErr w:type="spellStart"/>
      <w:r w:rsidRPr="00144C56">
        <w:rPr>
          <w:lang w:val="en-US"/>
        </w:rPr>
        <w:t>dui_dpb_output_du_delay</w:t>
      </w:r>
      <w:proofErr w:type="spellEnd"/>
      <w:r w:rsidRPr="00144C56">
        <w:t>:</w:t>
      </w:r>
    </w:p>
    <w:p w14:paraId="68262217" w14:textId="77777777" w:rsidR="00144C56" w:rsidRPr="00144C56" w:rsidRDefault="00144C56" w:rsidP="00144C56">
      <w:pPr>
        <w:numPr>
          <w:ilvl w:val="0"/>
          <w:numId w:val="310"/>
        </w:numPr>
        <w:rPr>
          <w:lang w:val="en-GB"/>
        </w:rPr>
      </w:pPr>
      <w:bookmarkStart w:id="64" w:name="OLE_LINK134"/>
      <w:bookmarkStart w:id="65" w:name="OLE_LINK135"/>
      <w:bookmarkStart w:id="66" w:name="_Hlk63935523"/>
      <w:r w:rsidRPr="00144C56">
        <w:rPr>
          <w:lang w:val="en-GB"/>
        </w:rPr>
        <w:t xml:space="preserve">It is proposed to fix the inference rule for the </w:t>
      </w:r>
      <w:bookmarkStart w:id="67" w:name="OLE_LINK97"/>
      <w:proofErr w:type="spellStart"/>
      <w:r w:rsidRPr="00144C56">
        <w:rPr>
          <w:lang w:val="en-GB"/>
        </w:rPr>
        <w:t>dui_dpb_output_du_delay</w:t>
      </w:r>
      <w:bookmarkEnd w:id="67"/>
      <w:proofErr w:type="spellEnd"/>
      <w:r w:rsidRPr="00144C56">
        <w:rPr>
          <w:lang w:val="en-GB"/>
        </w:rPr>
        <w:t xml:space="preserve"> when not present.</w:t>
      </w:r>
    </w:p>
    <w:p w14:paraId="19F6AD2A" w14:textId="77777777" w:rsidR="00144C56" w:rsidRPr="00144C56" w:rsidRDefault="00144C56" w:rsidP="00144C56">
      <w:pPr>
        <w:numPr>
          <w:ilvl w:val="0"/>
          <w:numId w:val="310"/>
        </w:numPr>
        <w:rPr>
          <w:lang w:val="en-GB"/>
        </w:rPr>
      </w:pPr>
      <w:bookmarkStart w:id="68" w:name="_Hlk69203078"/>
      <w:bookmarkStart w:id="69" w:name="OLE_LINK37"/>
      <w:bookmarkEnd w:id="64"/>
      <w:bookmarkEnd w:id="65"/>
      <w:r w:rsidRPr="00144C56">
        <w:rPr>
          <w:lang w:val="en-GB"/>
        </w:rPr>
        <w:t xml:space="preserve">It is proposed to add a bitstream conformance constraint related to </w:t>
      </w:r>
      <w:proofErr w:type="spellStart"/>
      <w:r w:rsidRPr="00144C56">
        <w:rPr>
          <w:lang w:val="en-GB"/>
        </w:rPr>
        <w:t>dui_dpb_output_du_delay_present_flag</w:t>
      </w:r>
      <w:proofErr w:type="spellEnd"/>
      <w:r w:rsidRPr="00144C56">
        <w:rPr>
          <w:lang w:val="en-GB"/>
        </w:rPr>
        <w:t>.</w:t>
      </w:r>
    </w:p>
    <w:bookmarkEnd w:id="68"/>
    <w:bookmarkEnd w:id="69"/>
    <w:p w14:paraId="275DF1CF" w14:textId="77777777" w:rsidR="00144C56" w:rsidRPr="00144C56" w:rsidRDefault="00144C56" w:rsidP="00144C56">
      <w:pPr>
        <w:numPr>
          <w:ilvl w:val="0"/>
          <w:numId w:val="310"/>
        </w:numPr>
        <w:rPr>
          <w:lang w:val="en-GB"/>
        </w:rPr>
      </w:pPr>
      <w:r w:rsidRPr="00144C56">
        <w:rPr>
          <w:lang w:val="en-GB"/>
        </w:rPr>
        <w:t>It is proposed to remove the note in C3.3.</w:t>
      </w:r>
    </w:p>
    <w:p w14:paraId="5A126BF6" w14:textId="77777777" w:rsidR="00144C56" w:rsidRPr="00144C56" w:rsidRDefault="00144C56" w:rsidP="00144C56">
      <w:pPr>
        <w:numPr>
          <w:ilvl w:val="0"/>
          <w:numId w:val="310"/>
        </w:numPr>
        <w:rPr>
          <w:lang w:val="en-GB"/>
        </w:rPr>
      </w:pPr>
      <w:bookmarkStart w:id="70" w:name="_Hlk63951279"/>
      <w:bookmarkStart w:id="71" w:name="OLE_LINK100"/>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p>
    <w:bookmarkEnd w:id="54"/>
    <w:bookmarkEnd w:id="55"/>
    <w:bookmarkEnd w:id="56"/>
    <w:bookmarkEnd w:id="57"/>
    <w:bookmarkEnd w:id="58"/>
    <w:bookmarkEnd w:id="59"/>
    <w:bookmarkEnd w:id="60"/>
    <w:bookmarkEnd w:id="61"/>
    <w:bookmarkEnd w:id="62"/>
    <w:bookmarkEnd w:id="63"/>
    <w:bookmarkEnd w:id="66"/>
    <w:bookmarkEnd w:id="70"/>
    <w:bookmarkEnd w:id="71"/>
    <w:p w14:paraId="154E4E26" w14:textId="65495C23" w:rsidR="00144C56" w:rsidRDefault="00144C56" w:rsidP="009B0D04"/>
    <w:p w14:paraId="65783212" w14:textId="20B1F38A" w:rsidR="00B41447" w:rsidRPr="00144C56" w:rsidRDefault="007851FF" w:rsidP="00B41447">
      <w:pPr>
        <w:numPr>
          <w:ilvl w:val="0"/>
          <w:numId w:val="310"/>
        </w:numPr>
        <w:rPr>
          <w:lang w:val="en-GB"/>
        </w:rPr>
      </w:pPr>
      <w:proofErr w:type="spellStart"/>
      <w:r>
        <w:t>Ye-kui</w:t>
      </w:r>
      <w:proofErr w:type="spellEnd"/>
      <w:r>
        <w:t xml:space="preserve">, </w:t>
      </w:r>
      <w:proofErr w:type="spellStart"/>
      <w:r>
        <w:t>Karsten</w:t>
      </w:r>
      <w:proofErr w:type="spellEnd"/>
      <w:r>
        <w:t xml:space="preserve">, </w:t>
      </w:r>
      <w:proofErr w:type="spellStart"/>
      <w:r>
        <w:t>Yago</w:t>
      </w:r>
      <w:proofErr w:type="spellEnd"/>
      <w:r>
        <w:t xml:space="preserve">, </w:t>
      </w:r>
      <w:proofErr w:type="spellStart"/>
      <w:r w:rsidR="00C6735F">
        <w:t>Miska</w:t>
      </w:r>
      <w:proofErr w:type="spellEnd"/>
      <w:r>
        <w:t xml:space="preserve"> and Virginie to review, conf</w:t>
      </w:r>
      <w:r w:rsidR="00C6735F">
        <w:t xml:space="preserve">irm there is a problem, and if yes, the solution is appropriate. </w:t>
      </w:r>
      <w:r w:rsidR="0087786B">
        <w:t>It was later confirmed (session 23 at 2145</w:t>
      </w:r>
      <w:r w:rsidR="009D35DE">
        <w:t xml:space="preserve"> and 2245</w:t>
      </w:r>
      <w:r w:rsidR="0087786B">
        <w:t xml:space="preserve">) that the problem exists. </w:t>
      </w:r>
      <w:r w:rsidR="00AA033C">
        <w:t>I</w:t>
      </w:r>
      <w:r w:rsidR="0087786B">
        <w:t xml:space="preserve">n terms of the </w:t>
      </w:r>
      <w:r w:rsidR="00AA033C">
        <w:t xml:space="preserve">best </w:t>
      </w:r>
      <w:r w:rsidR="0087786B">
        <w:t xml:space="preserve">solution, there </w:t>
      </w:r>
      <w:r w:rsidR="00AA033C">
        <w:t xml:space="preserve">was additional </w:t>
      </w:r>
      <w:r w:rsidR="009D35DE">
        <w:t xml:space="preserve">offline </w:t>
      </w:r>
      <w:r w:rsidR="00AA033C">
        <w:t xml:space="preserve">discussion. Finally, the experts converged in their opinion that </w:t>
      </w:r>
      <w:r w:rsidR="00B41447">
        <w:t xml:space="preserve">the following </w:t>
      </w:r>
      <w:r w:rsidR="00AA033C">
        <w:t xml:space="preserve">solution is </w:t>
      </w:r>
      <w:proofErr w:type="gramStart"/>
      <w:r w:rsidR="00AA033C">
        <w:t>appro</w:t>
      </w:r>
      <w:r w:rsidR="00B41447">
        <w:t>priate:</w:t>
      </w:r>
      <w:r w:rsidR="00B41447" w:rsidRPr="00144C56">
        <w:rPr>
          <w:lang w:val="en-GB"/>
        </w:rPr>
        <w:t>It</w:t>
      </w:r>
      <w:proofErr w:type="gramEnd"/>
      <w:r w:rsidR="00B41447" w:rsidRPr="00144C56">
        <w:rPr>
          <w:lang w:val="en-GB"/>
        </w:rPr>
        <w:t xml:space="preserve"> is proposed to fix the inference rule for the </w:t>
      </w:r>
      <w:proofErr w:type="spellStart"/>
      <w:r w:rsidR="00B41447" w:rsidRPr="00144C56">
        <w:rPr>
          <w:lang w:val="en-GB"/>
        </w:rPr>
        <w:t>dui_dpb_output_du_delay</w:t>
      </w:r>
      <w:proofErr w:type="spellEnd"/>
      <w:r w:rsidR="00B41447" w:rsidRPr="00144C56">
        <w:rPr>
          <w:lang w:val="en-GB"/>
        </w:rPr>
        <w:t xml:space="preserve"> when not present</w:t>
      </w:r>
      <w:r w:rsidR="00B41447">
        <w:rPr>
          <w:lang w:val="en-GB"/>
        </w:rPr>
        <w:t xml:space="preserve"> – agreed to use “option 1” of the proposal</w:t>
      </w:r>
    </w:p>
    <w:p w14:paraId="4F25D4B9" w14:textId="2BC8F7B0" w:rsidR="00B41447" w:rsidRPr="00144C56" w:rsidRDefault="00B41447" w:rsidP="00B41447">
      <w:pPr>
        <w:numPr>
          <w:ilvl w:val="0"/>
          <w:numId w:val="310"/>
        </w:numPr>
        <w:rPr>
          <w:lang w:val="en-GB"/>
        </w:rPr>
      </w:pPr>
      <w:r w:rsidRPr="00144C56">
        <w:rPr>
          <w:lang w:val="en-GB"/>
        </w:rPr>
        <w:t xml:space="preserve">It is proposed to add a bitstream conformance constraint related to </w:t>
      </w:r>
      <w:proofErr w:type="spellStart"/>
      <w:r w:rsidRPr="00144C56">
        <w:rPr>
          <w:lang w:val="en-GB"/>
        </w:rPr>
        <w:t>dui_dpb_output_du_delay_present_flag</w:t>
      </w:r>
      <w:proofErr w:type="spellEnd"/>
      <w:r>
        <w:rPr>
          <w:lang w:val="en-GB"/>
        </w:rPr>
        <w:t xml:space="preserve"> – agreed to use the first constraint of the proposal</w:t>
      </w:r>
    </w:p>
    <w:p w14:paraId="795EA488" w14:textId="57D2D2E8" w:rsidR="00B41447" w:rsidRPr="00144C56" w:rsidRDefault="00B41447" w:rsidP="00B41447">
      <w:pPr>
        <w:numPr>
          <w:ilvl w:val="0"/>
          <w:numId w:val="310"/>
        </w:numPr>
        <w:rPr>
          <w:lang w:val="en-GB"/>
        </w:rPr>
      </w:pPr>
      <w:r w:rsidRPr="00144C56">
        <w:rPr>
          <w:lang w:val="en-GB"/>
        </w:rPr>
        <w:t>It is proposed to remove the note in C3.3</w:t>
      </w:r>
    </w:p>
    <w:p w14:paraId="3EDAE1C1" w14:textId="77777777" w:rsidR="00B41447" w:rsidRPr="00144C56" w:rsidRDefault="00B41447" w:rsidP="00B41447">
      <w:pPr>
        <w:numPr>
          <w:ilvl w:val="0"/>
          <w:numId w:val="310"/>
        </w:numPr>
        <w:rPr>
          <w:lang w:val="en-GB"/>
        </w:rPr>
      </w:pPr>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p>
    <w:p w14:paraId="2AF71F4A" w14:textId="4DF2026B" w:rsidR="00B41447" w:rsidRDefault="00B41447" w:rsidP="009B0D04"/>
    <w:p w14:paraId="5853B18A" w14:textId="18E27E6A" w:rsidR="00B41447" w:rsidRDefault="00B41447" w:rsidP="009B0D04">
      <w:r>
        <w:t>The proponent will provide a specification text (see v3 of the zip package) with the finally agreed version for the solution.</w:t>
      </w:r>
    </w:p>
    <w:p w14:paraId="286FBCC5" w14:textId="61A99839" w:rsidR="00B41447" w:rsidRDefault="00B41447" w:rsidP="009B0D04"/>
    <w:p w14:paraId="4241A790" w14:textId="59B7352B" w:rsidR="00B41447" w:rsidRDefault="00B41447" w:rsidP="009B0D04">
      <w:r w:rsidRPr="002C644C">
        <w:rPr>
          <w:highlight w:val="yellow"/>
        </w:rPr>
        <w:t>Decision (BF/text)</w:t>
      </w:r>
      <w:r>
        <w:t>: Adopt JVET-V0111 (text in version 3)</w:t>
      </w:r>
    </w:p>
    <w:p w14:paraId="692B9B70" w14:textId="77777777" w:rsidR="00144C56" w:rsidRDefault="00144C56" w:rsidP="009B0D04"/>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72"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72"/>
    </w:p>
    <w:p w14:paraId="090D93FA" w14:textId="26B03B1A" w:rsidR="007E65C3" w:rsidRPr="00A85CFD" w:rsidRDefault="007E65C3" w:rsidP="007E65C3">
      <w:r w:rsidRPr="00A85CFD">
        <w:t xml:space="preserve">Contributions in this area were discussed in session </w:t>
      </w:r>
      <w:r w:rsidR="009F4E97">
        <w:t>18a</w:t>
      </w:r>
      <w:r w:rsidR="009F4E97" w:rsidRPr="00A85CFD">
        <w:t xml:space="preserve"> </w:t>
      </w:r>
      <w:r w:rsidRPr="00A85CFD">
        <w:t xml:space="preserve">at </w:t>
      </w:r>
      <w:r w:rsidR="009F4E97">
        <w:t>1525</w:t>
      </w:r>
      <w:r w:rsidRPr="00A85CFD">
        <w:t>–</w:t>
      </w:r>
      <w:r w:rsidR="00F3176D">
        <w:t>1535</w:t>
      </w:r>
      <w:r w:rsidRPr="00A85CFD">
        <w:t xml:space="preserve"> UTC on </w:t>
      </w:r>
      <w:r w:rsidR="009F4E97">
        <w:t>Mon</w:t>
      </w:r>
      <w:r w:rsidR="009F4E97" w:rsidRPr="00A85CFD">
        <w:t>day 2</w:t>
      </w:r>
      <w:r w:rsidR="009F4E97">
        <w:t>6</w:t>
      </w:r>
      <w:r w:rsidR="009F4E97" w:rsidRPr="00A85CFD">
        <w:t xml:space="preserve"> </w:t>
      </w:r>
      <w:r w:rsidRPr="00A85CFD">
        <w:t xml:space="preserve">April 2021 (chaired by </w:t>
      </w:r>
      <w:r w:rsidR="009F4E97">
        <w:t>JRO</w:t>
      </w:r>
      <w:r w:rsidRPr="00A85CFD">
        <w:t>).</w:t>
      </w:r>
    </w:p>
    <w:p w14:paraId="666E06B2" w14:textId="55243926" w:rsidR="00395643" w:rsidRPr="00A85CFD" w:rsidRDefault="00795E8A" w:rsidP="009B7DE4">
      <w:pPr>
        <w:pStyle w:val="berschrift9"/>
        <w:rPr>
          <w:rFonts w:eastAsia="Times New Roman"/>
          <w:szCs w:val="24"/>
          <w:lang w:val="en-CA"/>
        </w:rPr>
      </w:pPr>
      <w:hyperlink r:id="rId177"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Rusanovskyy (Qualcomm), T.</w:t>
      </w:r>
      <w:r w:rsidR="00630A43">
        <w:rPr>
          <w:rFonts w:eastAsia="Times New Roman"/>
          <w:szCs w:val="24"/>
          <w:lang w:val="en-CA"/>
        </w:rPr>
        <w:t xml:space="preserve"> </w:t>
      </w:r>
      <w:r w:rsidR="00395643" w:rsidRPr="00A85CFD">
        <w:rPr>
          <w:rFonts w:eastAsia="Times New Roman"/>
          <w:szCs w:val="24"/>
          <w:lang w:val="en-CA"/>
        </w:rPr>
        <w:t>Hashimoto (Sharp)] [late]</w:t>
      </w:r>
    </w:p>
    <w:p w14:paraId="31B58431" w14:textId="2D6075AE" w:rsidR="00630A43" w:rsidRDefault="00630A43" w:rsidP="00630A43">
      <w:r w:rsidRPr="00630A43">
        <w:t xml:space="preserve">This contribution informs on inaccuracies identified in the text of JVET CTC on HDR/WCG video coding related to </w:t>
      </w:r>
      <w:proofErr w:type="spellStart"/>
      <w:r w:rsidRPr="00630A43">
        <w:t>wPSNR</w:t>
      </w:r>
      <w:proofErr w:type="spellEnd"/>
      <w:r w:rsidRPr="00630A43">
        <w:t xml:space="preserve"> calculation. Text improvement is proposed to address identified inaccuracies and enabling HDR/WCG metric interpretation for higher bit depths.</w:t>
      </w:r>
    </w:p>
    <w:p w14:paraId="688F595E" w14:textId="047EAAC3" w:rsidR="00630A43" w:rsidRPr="00630A43" w:rsidRDefault="00F3176D" w:rsidP="00630A43">
      <w:r>
        <w:t>Agreed to make this change, use the text version 1 which does not require software change</w:t>
      </w:r>
    </w:p>
    <w:p w14:paraId="3A38FF40" w14:textId="77777777" w:rsidR="007E65C3" w:rsidRPr="00A85CFD" w:rsidRDefault="007E65C3" w:rsidP="007E65C3"/>
    <w:p w14:paraId="1548030F" w14:textId="6997A4AD" w:rsidR="00E17363" w:rsidRPr="00A85CFD" w:rsidRDefault="00496D15" w:rsidP="00812B12">
      <w:pPr>
        <w:pStyle w:val="berschrift2"/>
        <w:ind w:left="576"/>
        <w:rPr>
          <w:lang w:val="en-CA"/>
        </w:rPr>
      </w:pPr>
      <w:bookmarkStart w:id="73" w:name="_Ref43056510"/>
      <w:bookmarkStart w:id="74"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7D28FF">
        <w:rPr>
          <w:lang w:val="en-CA"/>
        </w:rPr>
        <w:t>6</w:t>
      </w:r>
      <w:r w:rsidR="00E17363" w:rsidRPr="00A85CFD">
        <w:rPr>
          <w:lang w:val="en-CA"/>
        </w:rPr>
        <w:t>)</w:t>
      </w:r>
      <w:bookmarkEnd w:id="73"/>
    </w:p>
    <w:p w14:paraId="37A5160A" w14:textId="534B44AA"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202AFA5E" w14:textId="7F0B1E83" w:rsidR="000302D8" w:rsidRPr="00A85CFD" w:rsidRDefault="00795E8A" w:rsidP="000302D8">
      <w:pPr>
        <w:pStyle w:val="berschrift9"/>
        <w:rPr>
          <w:rFonts w:eastAsia="Times New Roman"/>
          <w:szCs w:val="24"/>
          <w:lang w:val="en-CA"/>
        </w:rPr>
      </w:pPr>
      <w:hyperlink r:id="rId178"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Baroncini, Y. Ye]</w:t>
      </w:r>
    </w:p>
    <w:p w14:paraId="689E8DA2" w14:textId="77777777" w:rsidR="000302D8" w:rsidRPr="00A85CFD" w:rsidRDefault="00855DA3" w:rsidP="000302D8">
      <w:r>
        <w:t>No need to present – was in included in AHG report.</w:t>
      </w:r>
    </w:p>
    <w:p w14:paraId="41D12D8F" w14:textId="77777777" w:rsidR="00855DA3" w:rsidRPr="00A85CFD" w:rsidRDefault="00855DA3" w:rsidP="000302D8"/>
    <w:p w14:paraId="2BD39ABA" w14:textId="4251C721" w:rsidR="000302D8" w:rsidRPr="00A85CFD" w:rsidRDefault="00795E8A" w:rsidP="000302D8">
      <w:pPr>
        <w:pStyle w:val="berschrift9"/>
        <w:rPr>
          <w:rFonts w:eastAsia="Times New Roman"/>
          <w:szCs w:val="24"/>
          <w:lang w:val="en-CA"/>
        </w:rPr>
      </w:pPr>
      <w:hyperlink r:id="rId179"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Baroncini, Y. Ye]</w:t>
      </w:r>
    </w:p>
    <w:p w14:paraId="3959912E" w14:textId="77777777" w:rsidR="00855DA3" w:rsidRDefault="00855DA3" w:rsidP="00855DA3">
      <w:r>
        <w:t>No need to present – was in included in AHG report.</w:t>
      </w:r>
    </w:p>
    <w:p w14:paraId="56511122" w14:textId="77777777" w:rsidR="000302D8" w:rsidRPr="00A85CFD" w:rsidRDefault="000302D8" w:rsidP="000302D8"/>
    <w:p w14:paraId="6FE39C59" w14:textId="31371C36" w:rsidR="000302D8" w:rsidRPr="00A85CFD" w:rsidRDefault="00795E8A" w:rsidP="000302D8">
      <w:pPr>
        <w:pStyle w:val="berschrift9"/>
        <w:rPr>
          <w:rFonts w:eastAsia="Times New Roman"/>
          <w:szCs w:val="24"/>
          <w:lang w:val="en-CA"/>
        </w:rPr>
      </w:pPr>
      <w:hyperlink r:id="rId180"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Baroncini, K. Andersson]</w:t>
      </w:r>
    </w:p>
    <w:p w14:paraId="3C235F90" w14:textId="77777777" w:rsidR="00855DA3" w:rsidRDefault="00855DA3" w:rsidP="00855DA3">
      <w:r>
        <w:t>No need to present – was in included in AHG report.</w:t>
      </w:r>
    </w:p>
    <w:p w14:paraId="2A4208A1" w14:textId="77777777" w:rsidR="000302D8" w:rsidRPr="00A85CFD" w:rsidRDefault="000302D8" w:rsidP="000302D8"/>
    <w:p w14:paraId="09F1E6D1" w14:textId="77777777" w:rsidR="000302D8" w:rsidRPr="00A85CFD" w:rsidRDefault="00795E8A" w:rsidP="000302D8">
      <w:pPr>
        <w:pStyle w:val="berschrift9"/>
        <w:rPr>
          <w:rFonts w:eastAsia="Times New Roman"/>
          <w:szCs w:val="24"/>
          <w:lang w:val="en-CA"/>
        </w:rPr>
      </w:pPr>
      <w:hyperlink r:id="rId181"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Baroncini]</w:t>
      </w:r>
    </w:p>
    <w:p w14:paraId="3415E696" w14:textId="77777777" w:rsidR="00855DA3" w:rsidRDefault="00855DA3" w:rsidP="00855DA3">
      <w:r>
        <w:t>No need to present – was in included in AHG report.</w:t>
      </w:r>
    </w:p>
    <w:p w14:paraId="09960F18" w14:textId="77777777" w:rsidR="007E65C3" w:rsidRPr="00A85CFD" w:rsidRDefault="007E65C3" w:rsidP="007E65C3"/>
    <w:p w14:paraId="1CDAE57D" w14:textId="0A764C4A" w:rsidR="00855DA3" w:rsidRPr="00855DA3" w:rsidRDefault="00795E8A" w:rsidP="00670A92">
      <w:pPr>
        <w:pStyle w:val="berschrift9"/>
        <w:rPr>
          <w:rFonts w:eastAsia="Times New Roman"/>
          <w:szCs w:val="24"/>
        </w:rPr>
      </w:pPr>
      <w:hyperlink r:id="rId182" w:history="1">
        <w:r w:rsidR="00855DA3" w:rsidRPr="00855DA3">
          <w:rPr>
            <w:rFonts w:eastAsia="Times New Roman"/>
            <w:color w:val="0000FF"/>
            <w:szCs w:val="24"/>
            <w:u w:val="single"/>
          </w:rPr>
          <w:t>JVET-V0174</w:t>
        </w:r>
      </w:hyperlink>
      <w:r w:rsidR="00855DA3" w:rsidRPr="00855DA3">
        <w:rPr>
          <w:rFonts w:eastAsia="Times New Roman"/>
          <w:szCs w:val="24"/>
        </w:rPr>
        <w:t xml:space="preserve"> Report on VVC compression performance verification testing in the SDR HD and 360 Video categories [V. </w:t>
      </w:r>
      <w:proofErr w:type="spellStart"/>
      <w:r w:rsidR="00855DA3" w:rsidRPr="00855DA3">
        <w:rPr>
          <w:rFonts w:eastAsia="Times New Roman"/>
          <w:szCs w:val="24"/>
        </w:rPr>
        <w:t>Baroncini</w:t>
      </w:r>
      <w:proofErr w:type="spellEnd"/>
      <w:r w:rsidR="00855DA3" w:rsidRPr="00855DA3">
        <w:rPr>
          <w:rFonts w:eastAsia="Times New Roman"/>
          <w:szCs w:val="24"/>
        </w:rPr>
        <w:t xml:space="preserve"> (</w:t>
      </w:r>
      <w:proofErr w:type="spellStart"/>
      <w:r w:rsidR="00855DA3" w:rsidRPr="00855DA3">
        <w:rPr>
          <w:rFonts w:eastAsia="Times New Roman"/>
          <w:szCs w:val="24"/>
        </w:rPr>
        <w:t>VABtech</w:t>
      </w:r>
      <w:proofErr w:type="spellEnd"/>
      <w:r w:rsidR="00855DA3" w:rsidRPr="00855DA3">
        <w:rPr>
          <w:rFonts w:eastAsia="Times New Roman"/>
          <w:szCs w:val="24"/>
        </w:rPr>
        <w:t>), M. Wien (RWTH Aachen University)]</w:t>
      </w:r>
      <w:del w:id="75" w:author="Jens-Rainer Ohm" w:date="2021-04-28T14:55:00Z">
        <w:r w:rsidR="00855DA3" w:rsidRPr="00855DA3" w:rsidDel="00795E8A">
          <w:rPr>
            <w:rFonts w:eastAsia="Times New Roman"/>
            <w:szCs w:val="24"/>
          </w:rPr>
          <w:delText xml:space="preserve"> [miss]</w:delText>
        </w:r>
      </w:del>
    </w:p>
    <w:p w14:paraId="350DE6D2" w14:textId="77777777" w:rsidR="009D35DE" w:rsidRDefault="009D35DE" w:rsidP="007E65C3">
      <w:r w:rsidRPr="009D35DE">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9D35DE">
        <w:t>Vabtech</w:t>
      </w:r>
      <w:proofErr w:type="spellEnd"/>
      <w:r w:rsidRPr="009D35DE">
        <w:t xml:space="preserve"> and </w:t>
      </w:r>
      <w:proofErr w:type="spellStart"/>
      <w:r w:rsidRPr="009D35DE">
        <w:t>GBtech</w:t>
      </w:r>
      <w:proofErr w:type="spellEnd"/>
      <w:r w:rsidRPr="009D35DE">
        <w:t xml:space="preserve"> labs, regardless the severe restrictions imposed by COVID pandemic, with the participation of more than 60 non-expert viewers.</w:t>
      </w:r>
    </w:p>
    <w:p w14:paraId="10F88738" w14:textId="77777777" w:rsidR="009D35DE" w:rsidRDefault="009D35DE" w:rsidP="007E65C3"/>
    <w:p w14:paraId="22B46DD1" w14:textId="44D1AE72" w:rsidR="00855DA3" w:rsidRDefault="00871119" w:rsidP="007E65C3">
      <w:r>
        <w:t>Preliminary version was presented Tuesday 27 April 1430 UTC (during joint meeting with AG5).</w:t>
      </w:r>
    </w:p>
    <w:p w14:paraId="01E94243" w14:textId="18CB1BF4" w:rsidR="00871119" w:rsidRDefault="00871119" w:rsidP="007E65C3">
      <w:r>
        <w:t>It was reported that MCTF had not been enabled in the SDR HD RA tests for HM (but for VTM it was on). Tests need to be re-done which could be performed quickly, and test run during next weekend.</w:t>
      </w:r>
    </w:p>
    <w:p w14:paraId="42FC2553" w14:textId="2CCA6721" w:rsidR="00871119" w:rsidRDefault="00871119" w:rsidP="007E65C3">
      <w:r>
        <w:t xml:space="preserve">It was concluded not delaying the report due to this oversight, but rather include data with both </w:t>
      </w:r>
      <w:r w:rsidR="002711ED">
        <w:t>cases MCTF on and off.</w:t>
      </w:r>
    </w:p>
    <w:p w14:paraId="6BE31961" w14:textId="3994D994" w:rsidR="00602E80" w:rsidRDefault="00602E80" w:rsidP="007E65C3">
      <w:r>
        <w:t xml:space="preserve">Graphs per </w:t>
      </w:r>
      <w:r w:rsidR="00DC16C5">
        <w:t>sequence were presented</w:t>
      </w:r>
    </w:p>
    <w:p w14:paraId="5C6F220A" w14:textId="1209BBCE" w:rsidR="00F3301F" w:rsidRDefault="00DC16C5" w:rsidP="007E65C3">
      <w:r>
        <w:t xml:space="preserve">Estimate </w:t>
      </w:r>
      <w:r w:rsidR="00F3301F">
        <w:t>Average BD</w:t>
      </w:r>
      <w:r>
        <w:t>/MOS rate gain over HM</w:t>
      </w:r>
      <w:r w:rsidR="00F3301F">
        <w:t xml:space="preserve">: </w:t>
      </w:r>
    </w:p>
    <w:p w14:paraId="0AB836E4" w14:textId="36E4E5F2" w:rsidR="00580866" w:rsidRDefault="00F3301F" w:rsidP="007E65C3">
      <w:r>
        <w:t xml:space="preserve">- 360 approx. 50% </w:t>
      </w:r>
      <w:r w:rsidR="00DC16C5">
        <w:t xml:space="preserve">for </w:t>
      </w:r>
      <w:r>
        <w:t>PERP, 56% GCMP</w:t>
      </w:r>
    </w:p>
    <w:p w14:paraId="42225BBE" w14:textId="4B0B66E4" w:rsidR="00F3301F" w:rsidRDefault="00F3301F" w:rsidP="007E65C3">
      <w:r>
        <w:lastRenderedPageBreak/>
        <w:t>- HD LD roughly 40%</w:t>
      </w:r>
      <w:r w:rsidR="00DC16C5">
        <w:t xml:space="preserve"> both gaming content and conversational content </w:t>
      </w:r>
    </w:p>
    <w:p w14:paraId="5627E702" w14:textId="2F3EB878" w:rsidR="00F3301F" w:rsidRDefault="00F3301F" w:rsidP="007E65C3">
      <w:r>
        <w:t>- HD RA roughly 50%</w:t>
      </w:r>
      <w:r w:rsidR="008C21AE">
        <w:t xml:space="preserve"> for VVENC, </w:t>
      </w:r>
      <w:r w:rsidR="00DC16C5">
        <w:t>around 47%</w:t>
      </w:r>
      <w:r w:rsidR="008C21AE">
        <w:t xml:space="preserve"> for </w:t>
      </w:r>
      <w:r w:rsidR="00DC16C5">
        <w:t>VTM</w:t>
      </w:r>
    </w:p>
    <w:p w14:paraId="236B3CF8" w14:textId="77777777" w:rsidR="00580866" w:rsidRDefault="00580866" w:rsidP="007E65C3"/>
    <w:p w14:paraId="21F4004E" w14:textId="04119295" w:rsidR="00855DA3" w:rsidRDefault="00855DA3" w:rsidP="007E65C3"/>
    <w:p w14:paraId="40B9ED49" w14:textId="77777777" w:rsidR="007D28FF" w:rsidRDefault="00795E8A" w:rsidP="00670A92">
      <w:pPr>
        <w:pStyle w:val="berschrift9"/>
        <w:rPr>
          <w:rFonts w:eastAsia="Times New Roman"/>
          <w:szCs w:val="24"/>
        </w:rPr>
      </w:pPr>
      <w:hyperlink r:id="rId183" w:history="1">
        <w:r w:rsidR="007D28FF" w:rsidRPr="00EC4F2C">
          <w:rPr>
            <w:rFonts w:eastAsia="Times New Roman"/>
            <w:color w:val="0000FF"/>
            <w:szCs w:val="24"/>
            <w:u w:val="single"/>
            <w:lang w:val="en-CA"/>
          </w:rPr>
          <w:t>JVET-V0176</w:t>
        </w:r>
      </w:hyperlink>
      <w:r w:rsidR="007D28FF">
        <w:rPr>
          <w:rFonts w:eastAsia="Times New Roman"/>
          <w:szCs w:val="24"/>
          <w:lang w:val="en-CA"/>
        </w:rPr>
        <w:t xml:space="preserve"> </w:t>
      </w:r>
      <w:r w:rsidR="007D28FF" w:rsidRPr="00EC4F2C">
        <w:rPr>
          <w:rFonts w:eastAsia="Times New Roman"/>
          <w:szCs w:val="24"/>
          <w:lang w:val="en-CA"/>
        </w:rPr>
        <w:t xml:space="preserve">AHG4: On ITU-R BT.2245 </w:t>
      </w:r>
      <w:r w:rsidR="007D28FF" w:rsidRPr="00670A92">
        <w:rPr>
          <w:rFonts w:eastAsia="Times New Roman"/>
          <w:szCs w:val="24"/>
        </w:rPr>
        <w:t>HDR</w:t>
      </w:r>
      <w:r w:rsidR="007D28FF" w:rsidRPr="00EC4F2C">
        <w:rPr>
          <w:rFonts w:eastAsia="Times New Roman"/>
          <w:szCs w:val="24"/>
          <w:lang w:val="en-CA"/>
        </w:rPr>
        <w:t xml:space="preserve"> Test Content</w:t>
      </w:r>
      <w:r w:rsidR="007D28FF">
        <w:rPr>
          <w:rFonts w:eastAsia="Times New Roman"/>
          <w:szCs w:val="24"/>
          <w:lang w:val="en-CA"/>
        </w:rPr>
        <w:t xml:space="preserve"> [</w:t>
      </w:r>
      <w:r w:rsidR="007D28FF" w:rsidRPr="00EC4F2C">
        <w:rPr>
          <w:rFonts w:eastAsia="Times New Roman"/>
          <w:szCs w:val="24"/>
          <w:lang w:val="en-CA"/>
        </w:rPr>
        <w:t>A. Segall, M. Wien, K. Andersson</w:t>
      </w:r>
      <w:r w:rsidR="007D28FF">
        <w:rPr>
          <w:rFonts w:eastAsia="Times New Roman"/>
          <w:szCs w:val="24"/>
          <w:lang w:val="en-CA"/>
        </w:rPr>
        <w:t xml:space="preserve">] </w:t>
      </w:r>
      <w:r w:rsidR="007D28FF" w:rsidRPr="00EC4F2C">
        <w:rPr>
          <w:rFonts w:eastAsia="Times New Roman"/>
          <w:szCs w:val="24"/>
          <w:lang w:val="en-CA"/>
        </w:rPr>
        <w:t>[late]</w:t>
      </w:r>
    </w:p>
    <w:p w14:paraId="33D1D8E5" w14:textId="77777777" w:rsidR="00A65EC0" w:rsidRPr="00A65EC0" w:rsidRDefault="00A65EC0" w:rsidP="00A65EC0">
      <w:r w:rsidRPr="00A65EC0">
        <w:t xml:space="preserve">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w:t>
      </w:r>
      <w:proofErr w:type="gramStart"/>
      <w:r w:rsidRPr="00A65EC0">
        <w:t>analysis.</w:t>
      </w:r>
      <w:r w:rsidRPr="00A65EC0">
        <w:softHyphen/>
      </w:r>
      <w:proofErr w:type="gramEnd"/>
    </w:p>
    <w:p w14:paraId="7E5E01DF" w14:textId="775D1958" w:rsidR="00F917E3" w:rsidRDefault="00F917E3" w:rsidP="007D28FF">
      <w:r>
        <w:t>Presented Tuesday 27 April 2330</w:t>
      </w:r>
    </w:p>
    <w:p w14:paraId="49A244B9" w14:textId="311E8FB8" w:rsidR="00F917E3" w:rsidRDefault="00F917E3" w:rsidP="007D28FF">
      <w:r>
        <w:t>Swim race seems to benefit significantly by MCTF enabling.</w:t>
      </w:r>
    </w:p>
    <w:p w14:paraId="7C7C5544" w14:textId="088272AC" w:rsidR="00F917E3" w:rsidRDefault="00F917E3" w:rsidP="007D28FF">
      <w:r>
        <w:t>Initial QP settings for verification test have been defined.</w:t>
      </w:r>
    </w:p>
    <w:p w14:paraId="313105D8" w14:textId="77777777" w:rsidR="007D28FF" w:rsidRPr="00A85CFD" w:rsidRDefault="007D28FF" w:rsidP="007E65C3"/>
    <w:p w14:paraId="79409666" w14:textId="0F75784B" w:rsidR="004E54CB" w:rsidRPr="00A85CFD" w:rsidRDefault="004E54CB" w:rsidP="004E54CB">
      <w:pPr>
        <w:pStyle w:val="berschrift2"/>
        <w:ind w:left="576"/>
        <w:rPr>
          <w:lang w:val="en-CA"/>
        </w:rPr>
      </w:pPr>
      <w:bookmarkStart w:id="76" w:name="_Ref53002710"/>
      <w:r w:rsidRPr="00A85CFD">
        <w:rPr>
          <w:lang w:val="en-CA"/>
        </w:rPr>
        <w:t>Test material (</w:t>
      </w:r>
      <w:r w:rsidR="004C699A" w:rsidRPr="00A85CFD">
        <w:rPr>
          <w:lang w:val="en-CA"/>
        </w:rPr>
        <w:t>1</w:t>
      </w:r>
      <w:r w:rsidRPr="00A85CFD">
        <w:rPr>
          <w:lang w:val="en-CA"/>
        </w:rPr>
        <w:t>)</w:t>
      </w:r>
      <w:bookmarkEnd w:id="76"/>
    </w:p>
    <w:p w14:paraId="5CCDBD52" w14:textId="02E5FE17" w:rsidR="007E65C3" w:rsidRPr="00A85CFD" w:rsidRDefault="007E65C3" w:rsidP="007E65C3">
      <w:r w:rsidRPr="00A85CFD">
        <w:t xml:space="preserve">Contributions in this area were discussed in session </w:t>
      </w:r>
      <w:r w:rsidR="000E50C0">
        <w:t>19</w:t>
      </w:r>
      <w:r w:rsidR="000E50C0" w:rsidRPr="00A85CFD">
        <w:t xml:space="preserve"> </w:t>
      </w:r>
      <w:r w:rsidRPr="00A85CFD">
        <w:t xml:space="preserve">at </w:t>
      </w:r>
      <w:r w:rsidR="000E50C0">
        <w:t>2250</w:t>
      </w:r>
      <w:r w:rsidRPr="00A85CFD">
        <w:t>–</w:t>
      </w:r>
      <w:r w:rsidR="000E50C0">
        <w:t>2300</w:t>
      </w:r>
      <w:r w:rsidRPr="00A85CFD">
        <w:t xml:space="preserve"> UTC on </w:t>
      </w:r>
      <w:r w:rsidR="000E50C0">
        <w:t>Mon</w:t>
      </w:r>
      <w:r w:rsidR="000E50C0" w:rsidRPr="00A85CFD">
        <w:t>day 2</w:t>
      </w:r>
      <w:r w:rsidR="000E50C0">
        <w:t>6</w:t>
      </w:r>
      <w:r w:rsidR="000E50C0" w:rsidRPr="00A85CFD">
        <w:t xml:space="preserve"> </w:t>
      </w:r>
      <w:r w:rsidRPr="00A85CFD">
        <w:t xml:space="preserve">April 2021 (chaired by </w:t>
      </w:r>
      <w:r w:rsidR="000E50C0">
        <w:t>JRO and GJS</w:t>
      </w:r>
      <w:r w:rsidRPr="00A85CFD">
        <w:t>).</w:t>
      </w:r>
    </w:p>
    <w:p w14:paraId="657A2D9A" w14:textId="77777777" w:rsidR="000302D8" w:rsidRPr="00A85CFD" w:rsidRDefault="00795E8A" w:rsidP="000302D8">
      <w:pPr>
        <w:pStyle w:val="berschrift9"/>
        <w:rPr>
          <w:rFonts w:eastAsia="Times New Roman"/>
          <w:szCs w:val="24"/>
          <w:lang w:val="en-CA"/>
        </w:rPr>
      </w:pPr>
      <w:hyperlink r:id="rId184"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w:t>
      </w:r>
      <w:proofErr w:type="spellStart"/>
      <w:r w:rsidR="000302D8" w:rsidRPr="00A85CFD">
        <w:rPr>
          <w:rFonts w:eastAsia="Times New Roman"/>
          <w:szCs w:val="24"/>
          <w:lang w:val="en-CA"/>
        </w:rPr>
        <w:t>Topiwala</w:t>
      </w:r>
      <w:proofErr w:type="spellEnd"/>
      <w:r w:rsidR="000302D8" w:rsidRPr="00A85CFD">
        <w:rPr>
          <w:rFonts w:eastAsia="Times New Roman"/>
          <w:szCs w:val="24"/>
          <w:lang w:val="en-CA"/>
        </w:rPr>
        <w:t xml:space="preserve"> (</w:t>
      </w:r>
      <w:proofErr w:type="spellStart"/>
      <w:r w:rsidR="000302D8" w:rsidRPr="00A85CFD">
        <w:rPr>
          <w:rFonts w:eastAsia="Times New Roman"/>
          <w:szCs w:val="24"/>
          <w:lang w:val="en-CA"/>
        </w:rPr>
        <w:t>FastVDO</w:t>
      </w:r>
      <w:proofErr w:type="spellEnd"/>
      <w:r w:rsidR="000302D8" w:rsidRPr="00A85CFD">
        <w:rPr>
          <w:rFonts w:eastAsia="Times New Roman"/>
          <w:szCs w:val="24"/>
          <w:lang w:val="en-CA"/>
        </w:rPr>
        <w:t>)]</w:t>
      </w:r>
    </w:p>
    <w:p w14:paraId="0259D02B" w14:textId="77777777" w:rsidR="00DA3363" w:rsidRPr="00DA3363" w:rsidRDefault="00DA3363" w:rsidP="00DA3363">
      <w:r w:rsidRPr="00DA3363">
        <w:t xml:space="preserve">This contribution offers some drone-captured aerial HDR video with 4K resolution, and HLG transfer function, for potential use in HDR coding and other standards-related investigations. </w:t>
      </w:r>
    </w:p>
    <w:p w14:paraId="2C95748E" w14:textId="77777777" w:rsidR="00DA3363" w:rsidRDefault="00DA3363" w:rsidP="009B0D04"/>
    <w:p w14:paraId="69CFEA81" w14:textId="149720FF" w:rsidR="00DA3363" w:rsidRDefault="00DA3363" w:rsidP="009B0D04">
      <w:r>
        <w:t>Data were compressed at 100 Mbit/s with rate control. Relatively slow motion.</w:t>
      </w:r>
    </w:p>
    <w:p w14:paraId="04D99249" w14:textId="28BBEB27" w:rsidR="000E50C0" w:rsidRDefault="000E50C0" w:rsidP="009B0D04">
      <w:r>
        <w:t>Data were converted to 60 fps. 30 fps originals should be provided.</w:t>
      </w:r>
    </w:p>
    <w:p w14:paraId="218E7E28" w14:textId="2CC0724A" w:rsidR="000E50C0" w:rsidRDefault="000E50C0" w:rsidP="009B0D04">
      <w:r>
        <w:t>Copyright given in the context of standards development.</w:t>
      </w:r>
    </w:p>
    <w:p w14:paraId="6DED48E3" w14:textId="02BE3ECA" w:rsidR="000E50C0" w:rsidRDefault="000E50C0" w:rsidP="009B0D04">
      <w:r>
        <w:t>For studying the properties of the sequences, RD plots, and analysis of the colour gamut would be helpful.</w:t>
      </w:r>
    </w:p>
    <w:p w14:paraId="40B394EA" w14:textId="77777777" w:rsidR="000E50C0" w:rsidRDefault="000E50C0" w:rsidP="009B0D04"/>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6493934D" w:rsidR="007850E7" w:rsidRPr="00A85CFD" w:rsidRDefault="007850E7" w:rsidP="007850E7">
      <w:r w:rsidRPr="00A85CFD">
        <w:t xml:space="preserve">Contributions in this area were discussed in session </w:t>
      </w:r>
      <w:r w:rsidR="000E50C0">
        <w:t>19</w:t>
      </w:r>
      <w:r w:rsidR="000E50C0" w:rsidRPr="00A85CFD">
        <w:t xml:space="preserve"> </w:t>
      </w:r>
      <w:r w:rsidRPr="00A85CFD">
        <w:t xml:space="preserve">at </w:t>
      </w:r>
      <w:r w:rsidR="000E50C0">
        <w:t>2300</w:t>
      </w:r>
      <w:r w:rsidRPr="00A85CFD">
        <w:t>–</w:t>
      </w:r>
      <w:r w:rsidR="00375E23">
        <w:t>2310</w:t>
      </w:r>
      <w:r w:rsidRPr="00A85CFD">
        <w:t xml:space="preserve"> UTC on </w:t>
      </w:r>
      <w:r w:rsidR="000E50C0">
        <w:t>Mon</w:t>
      </w:r>
      <w:r w:rsidR="000E50C0" w:rsidRPr="00A85CFD">
        <w:t>day 2</w:t>
      </w:r>
      <w:r w:rsidR="000E50C0">
        <w:t>7</w:t>
      </w:r>
      <w:r w:rsidR="000E50C0" w:rsidRPr="00A85CFD">
        <w:t xml:space="preserve"> </w:t>
      </w:r>
      <w:r w:rsidRPr="00A85CFD">
        <w:t xml:space="preserve">April 2021 (chaired by </w:t>
      </w:r>
      <w:r w:rsidR="000E50C0">
        <w:t>JRO and GJS</w:t>
      </w:r>
      <w:r w:rsidRPr="00A85CFD">
        <w:t>).</w:t>
      </w:r>
    </w:p>
    <w:p w14:paraId="2E414CDD" w14:textId="4647AFCA" w:rsidR="007850E7" w:rsidRDefault="00795E8A" w:rsidP="00F11648">
      <w:pPr>
        <w:pStyle w:val="berschrift9"/>
        <w:rPr>
          <w:rFonts w:eastAsia="Times New Roman"/>
          <w:szCs w:val="24"/>
        </w:rPr>
      </w:pPr>
      <w:hyperlink r:id="rId185"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Topiwala, W. Dai, J. </w:t>
      </w:r>
      <w:proofErr w:type="spellStart"/>
      <w:r w:rsidR="007850E7">
        <w:rPr>
          <w:rFonts w:eastAsia="Times New Roman"/>
          <w:szCs w:val="24"/>
          <w:lang w:val="en-CA"/>
        </w:rPr>
        <w:t>Pian</w:t>
      </w:r>
      <w:proofErr w:type="spellEnd"/>
      <w:r w:rsidR="007850E7">
        <w:rPr>
          <w:rFonts w:eastAsia="Times New Roman"/>
          <w:szCs w:val="24"/>
          <w:lang w:val="en-CA"/>
        </w:rPr>
        <w:t xml:space="preserve"> (</w:t>
      </w:r>
      <w:proofErr w:type="spellStart"/>
      <w:r w:rsidR="007850E7">
        <w:rPr>
          <w:rFonts w:eastAsia="Times New Roman"/>
          <w:szCs w:val="24"/>
          <w:lang w:val="en-CA"/>
        </w:rPr>
        <w:t>FastVDO</w:t>
      </w:r>
      <w:proofErr w:type="spellEnd"/>
      <w:r w:rsidR="007850E7">
        <w:rPr>
          <w:rFonts w:eastAsia="Times New Roman"/>
          <w:szCs w:val="24"/>
          <w:lang w:val="en-CA"/>
        </w:rPr>
        <w:t>)] [late]</w:t>
      </w:r>
    </w:p>
    <w:p w14:paraId="52D1AF22" w14:textId="77777777" w:rsidR="000E50C0" w:rsidRDefault="000E50C0" w:rsidP="009B0D04">
      <w:r w:rsidRPr="000E50C0">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w:t>
      </w:r>
      <w:r w:rsidRPr="000E50C0">
        <w:lastRenderedPageBreak/>
        <w:t xml:space="preserve">according to SRCC, even without prior training. In the no reference case, comparisons are provided against the current state of the art algorithm, </w:t>
      </w:r>
      <w:proofErr w:type="spellStart"/>
      <w:r w:rsidRPr="000E50C0">
        <w:t>VidEval</w:t>
      </w:r>
      <w:proofErr w:type="spellEnd"/>
      <w:r w:rsidRPr="000E50C0">
        <w:t xml:space="preserve">, using over 3K video clips, where it is asserted that our method, claimed to be of substantially lower complexity, yet exceeds </w:t>
      </w:r>
      <w:proofErr w:type="spellStart"/>
      <w:r w:rsidRPr="000E50C0">
        <w:t>VidEval</w:t>
      </w:r>
      <w:proofErr w:type="spellEnd"/>
      <w:r w:rsidRPr="000E50C0">
        <w:t xml:space="preserve"> performance and achieves mid-80% accuracy in SRCC, again without prior training (but tested against a fully trained </w:t>
      </w:r>
      <w:proofErr w:type="spellStart"/>
      <w:r w:rsidRPr="000E50C0">
        <w:t>VidEval</w:t>
      </w:r>
      <w:proofErr w:type="spellEnd"/>
      <w:r w:rsidRPr="000E50C0">
        <w:t xml:space="preserve">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p>
    <w:p w14:paraId="03FDD093" w14:textId="3B3751EC" w:rsidR="000E50C0" w:rsidRDefault="000E50C0" w:rsidP="009B0D04"/>
    <w:p w14:paraId="544E9F41" w14:textId="4A2BC873" w:rsidR="000E50C0" w:rsidRDefault="00375E23" w:rsidP="009B0D04">
      <w:r>
        <w:t>For the purpose of standards development, typically full reference testing would be done.</w:t>
      </w:r>
    </w:p>
    <w:p w14:paraId="0CB5D1ED" w14:textId="36432506" w:rsidR="00375E23" w:rsidRDefault="00375E23" w:rsidP="009B0D04"/>
    <w:p w14:paraId="48F02C4C" w14:textId="7193E7A5" w:rsidR="00375E23" w:rsidRDefault="00375E23" w:rsidP="009B0D04">
      <w:r>
        <w:t>No specific action requested. Software could be provided.</w:t>
      </w:r>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77"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77"/>
    </w:p>
    <w:p w14:paraId="7F533281" w14:textId="35C57C5E" w:rsidR="007E65C3" w:rsidRPr="00A85CFD" w:rsidRDefault="007E65C3" w:rsidP="007E65C3">
      <w:bookmarkStart w:id="78" w:name="_Hlk60572289"/>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79" w:name="_Ref475640122"/>
      <w:bookmarkEnd w:id="74"/>
      <w:bookmarkEnd w:id="78"/>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r>
        <w:t xml:space="preserve">See also JVET-V0093 on film grain analysis and synthesis in section </w:t>
      </w:r>
      <w:r>
        <w:fldChar w:fldCharType="begin"/>
      </w:r>
      <w:r>
        <w:instrText xml:space="preserve"> REF _Ref70096523 \r \h </w:instrText>
      </w:r>
      <w:r>
        <w:fldChar w:fldCharType="separate"/>
      </w:r>
      <w:r>
        <w:t>4.11</w:t>
      </w:r>
      <w:r>
        <w:fldChar w:fldCharType="end"/>
      </w:r>
      <w:r>
        <w:t>.</w:t>
      </w:r>
    </w:p>
    <w:p w14:paraId="11E03623" w14:textId="4395B118" w:rsidR="007E65C3" w:rsidRPr="00A85CFD" w:rsidRDefault="007E65C3" w:rsidP="007E65C3">
      <w:r w:rsidRPr="00A85CFD">
        <w:t xml:space="preserve">Contributions in this area were discussed in session </w:t>
      </w:r>
      <w:r w:rsidR="00F3176D">
        <w:t>18</w:t>
      </w:r>
      <w:r w:rsidR="00F3176D" w:rsidRPr="00A85CFD">
        <w:t xml:space="preserve"> </w:t>
      </w:r>
      <w:r w:rsidRPr="00A85CFD">
        <w:t xml:space="preserve">at </w:t>
      </w:r>
      <w:r w:rsidR="00F3176D">
        <w:t>1535</w:t>
      </w:r>
      <w:r w:rsidRPr="00A85CFD">
        <w:t>–</w:t>
      </w:r>
      <w:r w:rsidR="00C066E6">
        <w:t>1650</w:t>
      </w:r>
      <w:r w:rsidRPr="00A85CFD">
        <w:t xml:space="preserve"> UTC on </w:t>
      </w:r>
      <w:r w:rsidR="00F3176D">
        <w:t>Mon</w:t>
      </w:r>
      <w:r w:rsidR="00F3176D" w:rsidRPr="00A85CFD">
        <w:t>day 2</w:t>
      </w:r>
      <w:r w:rsidR="00F3176D">
        <w:t>6</w:t>
      </w:r>
      <w:r w:rsidR="00F3176D" w:rsidRPr="00A85CFD">
        <w:t xml:space="preserve"> </w:t>
      </w:r>
      <w:r w:rsidRPr="00A85CFD">
        <w:t xml:space="preserve">April 2021 (chaired by </w:t>
      </w:r>
      <w:r w:rsidR="00F3176D">
        <w:t>JRO</w:t>
      </w:r>
      <w:r w:rsidRPr="00A85CFD">
        <w:t>).</w:t>
      </w:r>
    </w:p>
    <w:p w14:paraId="385D83FE" w14:textId="77777777" w:rsidR="006776FA" w:rsidRPr="00A85CFD" w:rsidRDefault="00795E8A" w:rsidP="009B7DE4">
      <w:pPr>
        <w:pStyle w:val="berschrift9"/>
        <w:rPr>
          <w:rFonts w:eastAsia="Times New Roman"/>
          <w:szCs w:val="24"/>
          <w:lang w:val="en-CA"/>
        </w:rPr>
      </w:pPr>
      <w:hyperlink r:id="rId186"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Léannec, E. Francois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422C99D1" w14:textId="5FE5293D" w:rsidR="00F3176D" w:rsidRDefault="00F3176D" w:rsidP="00F3176D">
      <w:r w:rsidRPr="00F3176D">
        <w:t>This contribution proposes a set of cleaning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t xml:space="preserve"> </w:t>
      </w:r>
      <w:r w:rsidR="00562BA1">
        <w:t>(might also require a new management approach for the repository)</w:t>
      </w:r>
      <w:r w:rsidRPr="00F3176D">
        <w:t>. A first version of cleaned software is also proposed as a basis for discussions and further improvements.</w:t>
      </w:r>
    </w:p>
    <w:p w14:paraId="756BFA13" w14:textId="12D5BA9F" w:rsidR="00562BA1" w:rsidRDefault="00562BA1" w:rsidP="00F3176D"/>
    <w:p w14:paraId="3F7A3FD5" w14:textId="41EA69CA" w:rsidR="00562BA1" w:rsidRDefault="00562BA1" w:rsidP="00562BA1">
      <w:r>
        <w:t>HLS not cleaned up yet.</w:t>
      </w:r>
    </w:p>
    <w:p w14:paraId="58E9480B" w14:textId="1EB96F4D" w:rsidR="00CB44B5" w:rsidRDefault="00CB44B5" w:rsidP="00562BA1">
      <w:r>
        <w:t>Current version does not have speedup compared to VTM.</w:t>
      </w:r>
    </w:p>
    <w:p w14:paraId="37D82E59" w14:textId="02A99792" w:rsidR="00562BA1" w:rsidRDefault="00562BA1" w:rsidP="00F3176D">
      <w:r>
        <w:t>Currently VTM11 – one major change is the update of GDR in VTM12 – would that be a difficulty? Proponents believe it is not.</w:t>
      </w:r>
    </w:p>
    <w:p w14:paraId="02311CA9" w14:textId="181887E9" w:rsidR="00562BA1" w:rsidRDefault="00D43ED1" w:rsidP="00F3176D">
      <w:r>
        <w:t>It is pointed out by software coordinators that various other issues would be desirable to be cleaned.</w:t>
      </w:r>
      <w:r w:rsidR="00CB44B5">
        <w:t xml:space="preserve"> It might be difficult however to get exactly same results of VTM encoder then.</w:t>
      </w:r>
    </w:p>
    <w:p w14:paraId="6094DA28" w14:textId="4815C8B5" w:rsidR="00D43ED1" w:rsidRDefault="00D43ED1" w:rsidP="00F3176D">
      <w:r>
        <w:t>Switching to another package may also be causing new bugs.</w:t>
      </w:r>
    </w:p>
    <w:p w14:paraId="06C1B2FB" w14:textId="4AEF9026" w:rsidR="00D43ED1" w:rsidRDefault="00D43ED1" w:rsidP="00F3176D">
      <w:r>
        <w:t xml:space="preserve">The motivation for the new software (as per proponents) is about better support for explorations. Even though, having a compatibility with VTM </w:t>
      </w:r>
      <w:r w:rsidR="00CB44B5">
        <w:t xml:space="preserve">/ conformance with VVC </w:t>
      </w:r>
      <w:r>
        <w:t>is highly desirable.</w:t>
      </w:r>
    </w:p>
    <w:p w14:paraId="6379DDF7" w14:textId="54B68D9C" w:rsidR="00CB44B5" w:rsidRDefault="00CB44B5" w:rsidP="00F3176D">
      <w:r>
        <w:t>Would a speedup be more important for explorations?</w:t>
      </w:r>
    </w:p>
    <w:p w14:paraId="7A636B31" w14:textId="17F159EE" w:rsidR="00B3486A" w:rsidRDefault="00B3486A" w:rsidP="00F3176D">
      <w:r>
        <w:t>Question: If the software is more flexible, should it not be simple to get same results as VTM encoder?</w:t>
      </w:r>
    </w:p>
    <w:p w14:paraId="2113B975" w14:textId="0CBE879D" w:rsidR="00C066E6" w:rsidRDefault="00C066E6" w:rsidP="00F3176D"/>
    <w:p w14:paraId="046537CE" w14:textId="0239B24F" w:rsidR="00C066E6" w:rsidRDefault="00C066E6" w:rsidP="00F3176D">
      <w:r>
        <w:lastRenderedPageBreak/>
        <w:t>Could the current EE2 software easily be ported? This would give an evidence of advantages of the software package.</w:t>
      </w:r>
    </w:p>
    <w:p w14:paraId="53A55181" w14:textId="77777777" w:rsidR="00B3486A" w:rsidRDefault="00B3486A" w:rsidP="00F3176D"/>
    <w:p w14:paraId="065EF719" w14:textId="39D4433C" w:rsidR="00C066E6" w:rsidRDefault="00B3486A" w:rsidP="00F3176D">
      <w:r>
        <w:t>Experts are asked to study the software for possible advantages of being used in EEs.</w:t>
      </w:r>
      <w:r w:rsidR="00C066E6">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F2427AB" w14:textId="7A7A4315" w:rsidR="00C066E6" w:rsidRDefault="00C066E6" w:rsidP="00F3176D"/>
    <w:p w14:paraId="13F6F7D5" w14:textId="77777777" w:rsidR="00F3176D" w:rsidRDefault="00F3176D" w:rsidP="009B0D04"/>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80"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80"/>
    </w:p>
    <w:p w14:paraId="6189888C" w14:textId="0FDFE548" w:rsidR="007E65C3" w:rsidRPr="00A85CFD" w:rsidRDefault="007E65C3" w:rsidP="007E65C3">
      <w:r w:rsidRPr="00A85CFD">
        <w:t xml:space="preserve">Contributions in this area were discussed in session X at </w:t>
      </w:r>
      <w:r w:rsidR="00C066E6">
        <w:t>1655</w:t>
      </w:r>
      <w:r w:rsidRPr="00A85CFD">
        <w:t>–</w:t>
      </w:r>
      <w:r w:rsidR="0075077D">
        <w:t>1800</w:t>
      </w:r>
      <w:r w:rsidRPr="00A85CFD">
        <w:t xml:space="preserve"> UTC on </w:t>
      </w:r>
      <w:r w:rsidR="00C066E6">
        <w:t>Mon</w:t>
      </w:r>
      <w:r w:rsidR="00C066E6" w:rsidRPr="00A85CFD">
        <w:t>day 2</w:t>
      </w:r>
      <w:r w:rsidR="00C066E6">
        <w:t>6</w:t>
      </w:r>
      <w:r w:rsidR="00C066E6" w:rsidRPr="00A85CFD">
        <w:t xml:space="preserve"> </w:t>
      </w:r>
      <w:r w:rsidRPr="00A85CFD">
        <w:t xml:space="preserve">April 2021 (chaired by </w:t>
      </w:r>
      <w:r w:rsidR="00C066E6">
        <w:t>JRO</w:t>
      </w:r>
      <w:r w:rsidRPr="00A85CFD">
        <w:t>).</w:t>
      </w:r>
    </w:p>
    <w:p w14:paraId="3C5F552F" w14:textId="2F0194FE" w:rsidR="006776FA" w:rsidRPr="00A85CFD" w:rsidRDefault="00795E8A" w:rsidP="009B7DE4">
      <w:pPr>
        <w:pStyle w:val="berschrift9"/>
        <w:rPr>
          <w:rFonts w:eastAsia="Times New Roman"/>
          <w:szCs w:val="24"/>
          <w:lang w:val="en-CA"/>
        </w:rPr>
      </w:pPr>
      <w:hyperlink r:id="rId187"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Kwai Inc.)]</w:t>
      </w:r>
    </w:p>
    <w:p w14:paraId="1FEB0528" w14:textId="77777777" w:rsidR="004A7AEA" w:rsidRPr="004A7AEA" w:rsidRDefault="004A7AEA" w:rsidP="004A7AEA">
      <w:r w:rsidRPr="004A7AEA">
        <w:t xml:space="preserve">This contribution presents </w:t>
      </w:r>
      <w:r w:rsidRPr="004A7AEA">
        <w:rPr>
          <w:b/>
          <w:bCs/>
        </w:rPr>
        <w:t>K266Dec</w:t>
      </w:r>
      <w:r w:rsidRPr="004A7AEA">
        <w:rPr>
          <w:b/>
          <w:bCs/>
          <w:lang w:val="en-US"/>
        </w:rPr>
        <w:t>,</w:t>
      </w:r>
      <w:r w:rsidRPr="004A7AEA">
        <w:t xml:space="preserve"> a VVC software decoder designed for ARM platforms. The decoder is designed from scratch following the VVC specification and can support all coding tools specified in VVC main profile. </w:t>
      </w:r>
    </w:p>
    <w:p w14:paraId="16318D5A" w14:textId="77777777" w:rsidR="004A7AEA" w:rsidRPr="004A7AEA" w:rsidRDefault="004A7AEA" w:rsidP="004A7AEA">
      <w:pPr>
        <w:rPr>
          <w:lang w:val="en-US"/>
        </w:rPr>
      </w:pPr>
      <w:r w:rsidRPr="004A7AEA">
        <w:t>For</w:t>
      </w:r>
      <w:r w:rsidRPr="004A7AEA">
        <w:rPr>
          <w:lang w:val="en-US"/>
        </w:rPr>
        <w:t xml:space="preserve"> Android platform, </w:t>
      </w:r>
      <w:r w:rsidRPr="004A7AEA">
        <w:t xml:space="preserve">K266Dec can decode 2K 8-bit CTC bitstreams at 33 fps </w:t>
      </w:r>
      <w:r w:rsidRPr="004A7AEA">
        <w:rPr>
          <w:lang w:val="en-US"/>
        </w:rPr>
        <w:t>with single thread on Huawei P40</w:t>
      </w:r>
      <w:r w:rsidRPr="004A7AEA">
        <w:t xml:space="preserve">, which is 4.11x of </w:t>
      </w:r>
      <w:r w:rsidRPr="004A7AEA">
        <w:rPr>
          <w:lang w:val="en-US"/>
        </w:rPr>
        <w:t>VTM-11.0 decoder.</w:t>
      </w:r>
      <w:r w:rsidRPr="004A7AEA">
        <w:t xml:space="preserve"> </w:t>
      </w:r>
      <w:r w:rsidRPr="004A7AEA">
        <w:rPr>
          <w:lang w:val="en-US"/>
        </w:rPr>
        <w:t>In addition, we also test CTC bitstreams and UGC videos on various Android phones based on the 50B+ daily playback data from Kwai App.</w:t>
      </w:r>
    </w:p>
    <w:p w14:paraId="0608638E" w14:textId="77777777" w:rsidR="004A7AEA" w:rsidRPr="004A7AEA" w:rsidRDefault="004A7AEA" w:rsidP="004A7AEA">
      <w:pPr>
        <w:rPr>
          <w:lang w:val="en-US"/>
        </w:rPr>
      </w:pPr>
      <w:r w:rsidRPr="004A7AEA">
        <w:t xml:space="preserve">For iOS platform, K266Dec can decode 2K 8-bit CTC bitstreams at 94 fps </w:t>
      </w:r>
      <w:r w:rsidRPr="004A7AEA">
        <w:rPr>
          <w:lang w:val="en-US"/>
        </w:rPr>
        <w:t>with single thread on iPhone 12 Pro Max, which is 4.78x compared to VTM-11.0 reference decoder.</w:t>
      </w:r>
    </w:p>
    <w:p w14:paraId="3C001E6C" w14:textId="7A3B5BE3" w:rsidR="004A7AEA" w:rsidRDefault="004A7AEA" w:rsidP="004A7AEA"/>
    <w:p w14:paraId="524113AB" w14:textId="45A49D4F" w:rsidR="004A7AEA" w:rsidRDefault="004A7AEA" w:rsidP="004A7AEA">
      <w:r>
        <w:t>Support for most features in VVC Main profile (ALF not yet</w:t>
      </w:r>
      <w:r w:rsidR="00BA7075">
        <w:t>, and disabled for CTC sequences</w:t>
      </w:r>
      <w:r>
        <w:t>)</w:t>
      </w:r>
      <w:r w:rsidR="00BA7075">
        <w:t>.</w:t>
      </w:r>
    </w:p>
    <w:p w14:paraId="056618E5" w14:textId="77777777" w:rsidR="004A7AEA" w:rsidRDefault="004A7AEA" w:rsidP="004A7AEA"/>
    <w:p w14:paraId="6ABD9E13" w14:textId="1D08D7AF" w:rsidR="00517AEB" w:rsidRPr="00A85CFD" w:rsidRDefault="00517AEB" w:rsidP="00A54CB4"/>
    <w:p w14:paraId="1A6EE194" w14:textId="2FDEE3EE" w:rsidR="006776FA" w:rsidRPr="00A85CFD" w:rsidRDefault="00795E8A" w:rsidP="009B7DE4">
      <w:pPr>
        <w:pStyle w:val="berschrift9"/>
        <w:rPr>
          <w:rFonts w:eastAsia="Times New Roman"/>
          <w:szCs w:val="24"/>
          <w:lang w:val="en-CA"/>
        </w:rPr>
      </w:pPr>
      <w:hyperlink r:id="rId188"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w:t>
      </w:r>
      <w:proofErr w:type="spellStart"/>
      <w:r w:rsidR="006776FA" w:rsidRPr="00A85CFD">
        <w:rPr>
          <w:rFonts w:eastAsia="Times New Roman"/>
          <w:szCs w:val="24"/>
          <w:lang w:val="en-CA"/>
        </w:rPr>
        <w:t>Hiron</w:t>
      </w:r>
      <w:proofErr w:type="spellEnd"/>
      <w:r w:rsidR="006776FA" w:rsidRPr="00A85CFD">
        <w:rPr>
          <w:rFonts w:eastAsia="Times New Roman"/>
          <w:szCs w:val="24"/>
          <w:lang w:val="en-CA"/>
        </w:rPr>
        <w:t>, R. Jullian, F. Urban, P. de Lagrange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2754BAF7" w14:textId="5B2FB934" w:rsidR="00BA7075" w:rsidRDefault="00BA7075" w:rsidP="00BA7075">
      <w:r w:rsidRPr="00BA7075">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A161DA" w:rsidRDefault="00A161DA" w:rsidP="00A161DA">
      <w:pPr>
        <w:numPr>
          <w:ilvl w:val="0"/>
          <w:numId w:val="311"/>
        </w:numPr>
        <w:rPr>
          <w:lang w:val="en-US"/>
        </w:rPr>
      </w:pPr>
      <w:r w:rsidRPr="00A161DA">
        <w:rPr>
          <w:lang w:val="en-US"/>
        </w:rPr>
        <w:t>Clean-ups, less duplicate code by splitting functions</w:t>
      </w:r>
    </w:p>
    <w:p w14:paraId="4A411BE1" w14:textId="77777777" w:rsidR="00A161DA" w:rsidRPr="00A161DA" w:rsidRDefault="00A161DA" w:rsidP="00A161DA">
      <w:pPr>
        <w:numPr>
          <w:ilvl w:val="0"/>
          <w:numId w:val="311"/>
        </w:numPr>
        <w:rPr>
          <w:lang w:val="en-US"/>
        </w:rPr>
      </w:pPr>
      <w:r w:rsidRPr="00A161DA">
        <w:rPr>
          <w:lang w:val="en-US"/>
        </w:rPr>
        <w:t>New task scheduling and thread pool: now both CTU wavefront and CTU pipeline with several stages. Jobs are queued and can start as soon as their dependencies are met.</w:t>
      </w:r>
    </w:p>
    <w:p w14:paraId="3ED76ED0" w14:textId="77777777" w:rsidR="00A161DA" w:rsidRPr="00A161DA" w:rsidRDefault="00A161DA" w:rsidP="00A161DA">
      <w:pPr>
        <w:numPr>
          <w:ilvl w:val="0"/>
          <w:numId w:val="311"/>
        </w:numPr>
        <w:rPr>
          <w:lang w:val="en-US"/>
        </w:rPr>
      </w:pPr>
      <w:r w:rsidRPr="00A161DA">
        <w:rPr>
          <w:lang w:val="en-US"/>
        </w:rPr>
        <w:t>New inverse transform task (finer-grained pipeline)</w:t>
      </w:r>
    </w:p>
    <w:p w14:paraId="69C306DD" w14:textId="77777777" w:rsidR="00A161DA" w:rsidRPr="00A161DA" w:rsidRDefault="00A161DA" w:rsidP="00A161DA">
      <w:pPr>
        <w:numPr>
          <w:ilvl w:val="0"/>
          <w:numId w:val="311"/>
        </w:numPr>
        <w:rPr>
          <w:lang w:val="en-US"/>
        </w:rPr>
      </w:pPr>
      <w:r w:rsidRPr="00A161DA">
        <w:rPr>
          <w:lang w:val="en-US"/>
        </w:rPr>
        <w:t>Final reconstruction moved to intra stage because of LMCS and CIIP dependencies</w:t>
      </w:r>
    </w:p>
    <w:p w14:paraId="79EB3C4D" w14:textId="77777777" w:rsidR="00A161DA" w:rsidRPr="00A161DA" w:rsidRDefault="00A161DA" w:rsidP="00A161DA">
      <w:pPr>
        <w:numPr>
          <w:ilvl w:val="0"/>
          <w:numId w:val="311"/>
        </w:numPr>
        <w:rPr>
          <w:lang w:val="en-US"/>
        </w:rPr>
      </w:pPr>
      <w:r w:rsidRPr="00A161DA">
        <w:rPr>
          <w:lang w:val="en-US"/>
        </w:rPr>
        <w:t>DBF rework: split in two tasks, boundary strength computation, and actual filter, which have different dependencies, thus triggered at different stages.</w:t>
      </w:r>
    </w:p>
    <w:p w14:paraId="50754504" w14:textId="77777777" w:rsidR="00A161DA" w:rsidRPr="00A161DA" w:rsidRDefault="00A161DA" w:rsidP="00A161DA">
      <w:pPr>
        <w:numPr>
          <w:ilvl w:val="0"/>
          <w:numId w:val="311"/>
        </w:numPr>
        <w:rPr>
          <w:lang w:val="en-US"/>
        </w:rPr>
      </w:pPr>
      <w:r w:rsidRPr="00A161DA">
        <w:rPr>
          <w:lang w:val="en-US"/>
        </w:rPr>
        <w:lastRenderedPageBreak/>
        <w:t xml:space="preserve">More SIMD. Not all SIMD improvements from </w:t>
      </w:r>
      <w:proofErr w:type="spellStart"/>
      <w:r w:rsidRPr="00A161DA">
        <w:rPr>
          <w:lang w:val="en-US"/>
        </w:rPr>
        <w:t>VVdeC</w:t>
      </w:r>
      <w:proofErr w:type="spellEnd"/>
      <w:r w:rsidRPr="00A161DA">
        <w:rPr>
          <w:lang w:val="en-US"/>
        </w:rPr>
        <w:t xml:space="preserve"> have been ported, and performance improvement from SIMD does not seems as significant as in </w:t>
      </w:r>
      <w:proofErr w:type="spellStart"/>
      <w:r w:rsidRPr="00A161DA">
        <w:rPr>
          <w:lang w:val="en-US"/>
        </w:rPr>
        <w:t>VVdeC</w:t>
      </w:r>
      <w:proofErr w:type="spellEnd"/>
      <w:r w:rsidRPr="00A161DA">
        <w:rPr>
          <w:lang w:val="en-US"/>
        </w:rPr>
        <w:t>. This is still under investigation.</w:t>
      </w:r>
    </w:p>
    <w:p w14:paraId="50E0DA1B" w14:textId="5E4A2544" w:rsidR="00BA7075" w:rsidRDefault="00BA7075" w:rsidP="00BA7075"/>
    <w:p w14:paraId="5D848236" w14:textId="2833452C" w:rsidR="00BA7075" w:rsidRDefault="00A161DA" w:rsidP="00BA7075">
      <w:r>
        <w:t>Approximately 10% speedup.</w:t>
      </w:r>
    </w:p>
    <w:p w14:paraId="51F16227" w14:textId="71916E35" w:rsidR="00A161DA" w:rsidRDefault="00A161DA" w:rsidP="00BA7075">
      <w:r>
        <w:t xml:space="preserve">Real time for class B (and classes with lower resolution as well). At least on average, not sure if for all </w:t>
      </w:r>
      <w:proofErr w:type="spellStart"/>
      <w:r>
        <w:t>sequances</w:t>
      </w:r>
      <w:proofErr w:type="spellEnd"/>
      <w:r>
        <w:t xml:space="preserve"> and QP points.</w:t>
      </w:r>
    </w:p>
    <w:p w14:paraId="1803A127" w14:textId="77777777" w:rsidR="00BA7075" w:rsidRPr="00BA7075" w:rsidRDefault="00BA7075" w:rsidP="00BA7075"/>
    <w:p w14:paraId="59A1EA0C" w14:textId="3DF0385D" w:rsidR="002F365E" w:rsidRPr="00A85CFD" w:rsidRDefault="00BA7075" w:rsidP="002F365E">
      <w:r w:rsidRPr="00BA7075" w:rsidDel="00BA7075">
        <w:t xml:space="preserve"> </w:t>
      </w:r>
    </w:p>
    <w:bookmarkStart w:id="81" w:name="_Hlk70328411"/>
    <w:p w14:paraId="0B8FD066" w14:textId="5D56F1CB"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6" </w:instrText>
      </w:r>
      <w:r>
        <w:fldChar w:fldCharType="separate"/>
      </w:r>
      <w:r w:rsidR="006776FA" w:rsidRPr="00A85CFD">
        <w:rPr>
          <w:rFonts w:eastAsia="Times New Roman"/>
          <w:color w:val="0000FF"/>
          <w:szCs w:val="24"/>
          <w:u w:val="single"/>
          <w:lang w:val="en-CA"/>
        </w:rPr>
        <w:t>JVET-V0127</w:t>
      </w:r>
      <w:r>
        <w:rPr>
          <w:rFonts w:eastAsia="Times New Roman"/>
          <w:color w:val="0000FF"/>
          <w:szCs w:val="24"/>
          <w:u w:val="single"/>
          <w:lang w:val="en-CA"/>
        </w:rPr>
        <w:fldChar w:fldCharType="end"/>
      </w:r>
      <w:bookmarkEnd w:id="81"/>
      <w:r w:rsidR="006776FA" w:rsidRPr="00A85CFD">
        <w:rPr>
          <w:rFonts w:eastAsia="Times New Roman"/>
          <w:szCs w:val="24"/>
          <w:lang w:val="en-CA"/>
        </w:rPr>
        <w:t xml:space="preserve"> </w:t>
      </w:r>
      <w:bookmarkStart w:id="82" w:name="_Hlk70328395"/>
      <w:r w:rsidR="006776FA" w:rsidRPr="00A85CFD">
        <w:rPr>
          <w:rFonts w:eastAsia="Times New Roman"/>
          <w:szCs w:val="24"/>
          <w:lang w:val="en-CA"/>
        </w:rPr>
        <w:t>An optimized VVC encoder implementation</w:t>
      </w:r>
      <w:bookmarkEnd w:id="82"/>
      <w:r w:rsidR="006776FA" w:rsidRPr="00A85CFD">
        <w:rPr>
          <w:rFonts w:eastAsia="Times New Roman"/>
          <w:szCs w:val="24"/>
          <w:lang w:val="en-CA"/>
        </w:rPr>
        <w:t xml:space="preserve"> [</w:t>
      </w:r>
      <w:bookmarkStart w:id="83" w:name="_Hlk70328379"/>
      <w:r w:rsidR="006776FA" w:rsidRPr="00A85CFD">
        <w:rPr>
          <w:rFonts w:eastAsia="Times New Roman"/>
          <w:szCs w:val="24"/>
          <w:lang w:val="en-CA"/>
        </w:rPr>
        <w:t xml:space="preserve">J. Cui, Y. Fan, Y. He, X. Jiang, H. Liu, H. Shi, H. Yang, H. Yang, H. Yin, J. Zhang, L. Zhang </w:t>
      </w:r>
      <w:bookmarkEnd w:id="83"/>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230DEE47" w14:textId="77777777" w:rsidR="00A161DA" w:rsidRPr="00A161DA" w:rsidRDefault="00A161DA" w:rsidP="00A161DA">
      <w:r w:rsidRPr="00A161DA">
        <w:t xml:space="preserve">This contribution reports the performance of an optimized VVC encoder, BVC, developed by </w:t>
      </w:r>
      <w:proofErr w:type="spellStart"/>
      <w:r w:rsidRPr="00A161DA">
        <w:t>Bytedance</w:t>
      </w:r>
      <w:proofErr w:type="spellEnd"/>
      <w:r w:rsidRPr="00A161DA">
        <w:t xml:space="preserve">. </w:t>
      </w:r>
      <w:r w:rsidRPr="00A161DA">
        <w:rPr>
          <w:lang w:val="en-US"/>
        </w:rPr>
        <w:t xml:space="preserve">Majority of </w:t>
      </w:r>
      <w:r w:rsidRPr="00A161DA">
        <w:rPr>
          <w:rFonts w:hint="eastAsia"/>
          <w:lang w:val="en-US"/>
        </w:rPr>
        <w:t>the</w:t>
      </w:r>
      <w:r w:rsidRPr="00A161DA">
        <w:rPr>
          <w:lang w:val="en-US"/>
        </w:rPr>
        <w:t xml:space="preserve"> coding tools and features introduced in VVC have been integrated and optimized in the BVC encoder. In addition, </w:t>
      </w:r>
      <w:r w:rsidRPr="00A161DA">
        <w:t xml:space="preserve">it also includes real-world encoder features like scene change detection, rate control and multi-threading. When compared </w:t>
      </w:r>
      <w:r w:rsidRPr="00A161DA">
        <w:rPr>
          <w:rFonts w:hint="eastAsia"/>
        </w:rPr>
        <w:t>to</w:t>
      </w:r>
      <w:r w:rsidRPr="00A161DA">
        <w:t xml:space="preserve"> HM and VTM, the corresponding global BD-rate gain and speedup factors under the </w:t>
      </w:r>
      <w:proofErr w:type="gramStart"/>
      <w:r w:rsidRPr="00A161DA">
        <w:t>Random Access</w:t>
      </w:r>
      <w:proofErr w:type="gramEnd"/>
      <w:r w:rsidRPr="00A161DA">
        <w:t xml:space="preserve"> configuration are summarized as follows:</w:t>
      </w:r>
    </w:p>
    <w:p w14:paraId="687ADF53" w14:textId="77777777" w:rsidR="00A161DA" w:rsidRPr="00A161DA" w:rsidRDefault="00A161DA" w:rsidP="00A161DA">
      <w:pPr>
        <w:numPr>
          <w:ilvl w:val="0"/>
          <w:numId w:val="312"/>
        </w:numPr>
      </w:pPr>
      <w:r w:rsidRPr="00A161DA">
        <w:t xml:space="preserve">Fast </w:t>
      </w:r>
      <w:proofErr w:type="spellStart"/>
      <w:r w:rsidRPr="00A161DA">
        <w:t>preset</w:t>
      </w:r>
      <w:proofErr w:type="spellEnd"/>
      <w:r w:rsidRPr="00A161DA">
        <w:t xml:space="preserve"> (6 threads): 34.13%, 17x (HM), 131x (VTM)</w:t>
      </w:r>
    </w:p>
    <w:p w14:paraId="4CD66292" w14:textId="77777777" w:rsidR="00A161DA" w:rsidRPr="00A161DA" w:rsidRDefault="00A161DA" w:rsidP="00A161DA">
      <w:pPr>
        <w:numPr>
          <w:ilvl w:val="0"/>
          <w:numId w:val="312"/>
        </w:numPr>
      </w:pPr>
      <w:r w:rsidRPr="00A161DA">
        <w:t xml:space="preserve">Slow </w:t>
      </w:r>
      <w:proofErr w:type="spellStart"/>
      <w:r w:rsidRPr="00A161DA">
        <w:t>preset</w:t>
      </w:r>
      <w:proofErr w:type="spellEnd"/>
      <w:r w:rsidRPr="00A161DA">
        <w:t xml:space="preserve"> (6 threads): </w:t>
      </w:r>
      <w:r w:rsidRPr="00A161DA">
        <w:rPr>
          <w:rFonts w:hint="eastAsia"/>
        </w:rPr>
        <w:t>41.</w:t>
      </w:r>
      <w:r w:rsidRPr="00A161DA">
        <w:t>63</w:t>
      </w:r>
      <w:r w:rsidRPr="00A161DA">
        <w:rPr>
          <w:rFonts w:hint="eastAsia"/>
        </w:rPr>
        <w:t>%</w:t>
      </w:r>
      <w:r w:rsidRPr="00A161DA">
        <w:rPr>
          <w:lang w:val="en-US"/>
        </w:rPr>
        <w:t>, 1x (HM), 8x (VTM)</w:t>
      </w:r>
      <w:r w:rsidRPr="00A161DA">
        <w:rPr>
          <w:rFonts w:hint="eastAsia"/>
        </w:rPr>
        <w:t xml:space="preserve"> </w:t>
      </w:r>
    </w:p>
    <w:p w14:paraId="69C16605" w14:textId="496C1517" w:rsidR="00A161DA" w:rsidRDefault="00A161DA" w:rsidP="009B0D04"/>
    <w:p w14:paraId="5271F55C" w14:textId="4E639361" w:rsidR="00475C40" w:rsidRDefault="00475C40" w:rsidP="009B0D04">
      <w:r>
        <w:t xml:space="preserve">Internal </w:t>
      </w:r>
      <w:proofErr w:type="gramStart"/>
      <w:r>
        <w:t>8 bit</w:t>
      </w:r>
      <w:proofErr w:type="gramEnd"/>
      <w:r>
        <w:t xml:space="preserve"> coding. Slice, tiles subpictures, wraparound MC not supported yet.</w:t>
      </w:r>
    </w:p>
    <w:p w14:paraId="08474DF4" w14:textId="4341F689" w:rsidR="00475C40" w:rsidRDefault="00475C40" w:rsidP="009B0D04">
      <w:r>
        <w:t xml:space="preserve">Above numbers are measured via YUV PSNR. Slow </w:t>
      </w:r>
      <w:proofErr w:type="spellStart"/>
      <w:r>
        <w:t>preset</w:t>
      </w:r>
      <w:proofErr w:type="spellEnd"/>
      <w:r>
        <w:t xml:space="preserve"> approx. 1% less BR reduction than VTM.</w:t>
      </w:r>
    </w:p>
    <w:p w14:paraId="549BB86A" w14:textId="07916FC9" w:rsidR="00475C40" w:rsidRDefault="00475C40" w:rsidP="009B0D04">
      <w:r>
        <w:t>Rate control also supported, but results above are constant QP.</w:t>
      </w:r>
    </w:p>
    <w:p w14:paraId="717A1708" w14:textId="6B49F37D" w:rsidR="00475C40" w:rsidRDefault="00475C40" w:rsidP="009B0D04">
      <w:r>
        <w:t xml:space="preserve">What are differences between fast and slow? </w:t>
      </w:r>
      <w:r w:rsidR="00205BB2">
        <w:t>Level of o</w:t>
      </w:r>
      <w:r>
        <w:t>ptimization of coding tool decisions</w:t>
      </w:r>
      <w:r w:rsidR="00205BB2">
        <w:t>.</w:t>
      </w:r>
    </w:p>
    <w:p w14:paraId="4D6DEDF3" w14:textId="77777777" w:rsidR="00475C40" w:rsidRDefault="00475C40" w:rsidP="009B0D04"/>
    <w:p w14:paraId="0A1D1FD7" w14:textId="79ABC33D" w:rsidR="00475C40" w:rsidRDefault="00475C40" w:rsidP="009B0D04">
      <w:r>
        <w:t>Not planned making SW available.</w:t>
      </w:r>
    </w:p>
    <w:p w14:paraId="67EF29D6" w14:textId="77777777" w:rsidR="00A161DA" w:rsidRDefault="00A161DA" w:rsidP="009B0D04"/>
    <w:p w14:paraId="6B86DD26" w14:textId="77777777" w:rsidR="00517AEB" w:rsidRPr="00A85CFD" w:rsidRDefault="00517AEB" w:rsidP="00517AEB"/>
    <w:bookmarkStart w:id="84" w:name="_Hlk70328770"/>
    <w:p w14:paraId="273A9D8A" w14:textId="61A3E7C8"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7" </w:instrText>
      </w:r>
      <w:r>
        <w:fldChar w:fldCharType="separate"/>
      </w:r>
      <w:r w:rsidR="006776FA" w:rsidRPr="00A85CFD">
        <w:rPr>
          <w:rFonts w:eastAsia="Times New Roman"/>
          <w:color w:val="0000FF"/>
          <w:szCs w:val="24"/>
          <w:u w:val="single"/>
          <w:lang w:val="en-CA"/>
        </w:rPr>
        <w:t>JVET-V0128</w:t>
      </w:r>
      <w:r>
        <w:rPr>
          <w:rFonts w:eastAsia="Times New Roman"/>
          <w:color w:val="0000FF"/>
          <w:szCs w:val="24"/>
          <w:u w:val="single"/>
          <w:lang w:val="en-CA"/>
        </w:rPr>
        <w:fldChar w:fldCharType="end"/>
      </w:r>
      <w:r w:rsidR="006776FA" w:rsidRPr="00A85CFD">
        <w:rPr>
          <w:rFonts w:eastAsia="Times New Roman"/>
          <w:szCs w:val="24"/>
          <w:lang w:val="en-CA"/>
        </w:rPr>
        <w:t xml:space="preserve"> </w:t>
      </w:r>
      <w:bookmarkStart w:id="85" w:name="_Hlk70328734"/>
      <w:bookmarkEnd w:id="84"/>
      <w:r w:rsidR="006776FA" w:rsidRPr="00A85CFD">
        <w:rPr>
          <w:rFonts w:eastAsia="Times New Roman"/>
          <w:szCs w:val="24"/>
          <w:lang w:val="en-CA"/>
        </w:rPr>
        <w:t xml:space="preserve">Performance of a VVC software decoder – BVC </w:t>
      </w:r>
      <w:bookmarkEnd w:id="85"/>
      <w:r w:rsidR="006776FA" w:rsidRPr="00A85CFD">
        <w:rPr>
          <w:rFonts w:eastAsia="Times New Roman"/>
          <w:szCs w:val="24"/>
          <w:lang w:val="en-CA"/>
        </w:rPr>
        <w:t>[</w:t>
      </w:r>
      <w:bookmarkStart w:id="86" w:name="_Hlk70328701"/>
      <w:r w:rsidR="006776FA" w:rsidRPr="00A85CFD">
        <w:rPr>
          <w:rFonts w:eastAsia="Times New Roman"/>
          <w:szCs w:val="24"/>
          <w:lang w:val="en-CA"/>
        </w:rPr>
        <w:t xml:space="preserve">Y. He, L. Li, Y. Li, H. Yin, J. Zhang, L. Zhang, Y. Zhang </w:t>
      </w:r>
      <w:bookmarkEnd w:id="86"/>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981064F" w14:textId="2F9BDE4E" w:rsidR="00205BB2" w:rsidRDefault="00205BB2" w:rsidP="00205BB2">
      <w:pPr>
        <w:rPr>
          <w:lang w:val="en-US"/>
        </w:rPr>
      </w:pPr>
      <w:r w:rsidRPr="00205BB2">
        <w:t xml:space="preserve">A VVC software decoder, BVC decoder, fully developed by </w:t>
      </w:r>
      <w:proofErr w:type="spellStart"/>
      <w:r w:rsidRPr="00205BB2">
        <w:t>Bytedance</w:t>
      </w:r>
      <w:proofErr w:type="spellEnd"/>
      <w:r w:rsidRPr="00205BB2">
        <w:t xml:space="preserve"> is introduced. The </w:t>
      </w:r>
      <w:r w:rsidRPr="00205BB2">
        <w:rPr>
          <w:lang w:val="en-US"/>
        </w:rPr>
        <w:t xml:space="preserve">BVC decoder supports various platforms such as Android, iOS, Linux/MacOS and Windows. It was </w:t>
      </w:r>
      <w:r w:rsidRPr="00205BB2">
        <w:rPr>
          <w:rFonts w:hint="eastAsia"/>
          <w:lang w:val="en-US"/>
        </w:rPr>
        <w:t>optim</w:t>
      </w:r>
      <w:r w:rsidRPr="00205BB2">
        <w:rPr>
          <w:lang w:val="en-US"/>
        </w:rPr>
        <w:t xml:space="preserve">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w:t>
      </w:r>
      <w:r w:rsidRPr="00205BB2">
        <w:rPr>
          <w:rFonts w:hint="eastAsia"/>
          <w:lang w:val="en-US"/>
        </w:rPr>
        <w:t>t</w:t>
      </w:r>
      <w:r w:rsidRPr="00205BB2">
        <w:rPr>
          <w:lang w:val="en-US"/>
        </w:rPr>
        <w:t>he VTM-11.0 reference decoder.</w:t>
      </w:r>
    </w:p>
    <w:p w14:paraId="09AC26E3" w14:textId="2C5C900F" w:rsidR="00205BB2" w:rsidRDefault="00205BB2" w:rsidP="00205BB2">
      <w:pPr>
        <w:rPr>
          <w:lang w:val="en-US"/>
        </w:rPr>
      </w:pPr>
    </w:p>
    <w:p w14:paraId="760F4EC3" w14:textId="6B630097" w:rsidR="00205BB2" w:rsidRDefault="00205BB2" w:rsidP="00205BB2">
      <w:pPr>
        <w:rPr>
          <w:lang w:val="en-US"/>
        </w:rPr>
      </w:pPr>
      <w:r>
        <w:rPr>
          <w:lang w:val="en-US"/>
        </w:rPr>
        <w:t xml:space="preserve">No results on </w:t>
      </w:r>
      <w:proofErr w:type="spellStart"/>
      <w:r>
        <w:rPr>
          <w:lang w:val="en-US"/>
        </w:rPr>
        <w:t>Andrid</w:t>
      </w:r>
      <w:proofErr w:type="spellEnd"/>
      <w:r>
        <w:rPr>
          <w:lang w:val="en-US"/>
        </w:rPr>
        <w:t xml:space="preserve"> available in the contribution</w:t>
      </w:r>
    </w:p>
    <w:p w14:paraId="501A8EB3" w14:textId="2DFBD0EB" w:rsidR="00205BB2" w:rsidRDefault="00205BB2" w:rsidP="00205BB2">
      <w:pPr>
        <w:rPr>
          <w:lang w:val="en-US"/>
        </w:rPr>
      </w:pPr>
      <w:r>
        <w:rPr>
          <w:lang w:val="en-US"/>
        </w:rPr>
        <w:t>Power consumption, e.g. comparing against VVC decoder? No</w:t>
      </w:r>
      <w:r w:rsidR="003D15D1">
        <w:rPr>
          <w:lang w:val="en-US"/>
        </w:rPr>
        <w:t xml:space="preserve">t </w:t>
      </w:r>
      <w:proofErr w:type="spellStart"/>
      <w:r w:rsidR="003D15D1">
        <w:rPr>
          <w:lang w:val="en-US"/>
        </w:rPr>
        <w:t>analysed</w:t>
      </w:r>
      <w:proofErr w:type="spellEnd"/>
    </w:p>
    <w:p w14:paraId="2D3BFBEC" w14:textId="15D99670" w:rsidR="00205BB2" w:rsidRDefault="003D15D1" w:rsidP="00205BB2">
      <w:pPr>
        <w:rPr>
          <w:lang w:val="en-US"/>
        </w:rPr>
      </w:pPr>
      <w:r>
        <w:rPr>
          <w:lang w:val="en-US"/>
        </w:rPr>
        <w:t>Delay due to frame level parallelism? Only due to GOP structure, according to proponents</w:t>
      </w:r>
    </w:p>
    <w:p w14:paraId="4DF511A2" w14:textId="51B98855" w:rsidR="003D15D1" w:rsidRDefault="003D15D1" w:rsidP="00205BB2">
      <w:pPr>
        <w:rPr>
          <w:lang w:val="en-US"/>
        </w:rPr>
      </w:pPr>
      <w:r>
        <w:rPr>
          <w:lang w:val="en-US"/>
        </w:rPr>
        <w:lastRenderedPageBreak/>
        <w:t>Bitstreams were generated using VTM11.0</w:t>
      </w:r>
    </w:p>
    <w:p w14:paraId="55AFF952" w14:textId="3BB6B1F5" w:rsidR="003D15D1" w:rsidRPr="00205BB2" w:rsidRDefault="003D15D1" w:rsidP="00205BB2">
      <w:pPr>
        <w:rPr>
          <w:lang w:val="en-US"/>
        </w:rPr>
      </w:pPr>
      <w:r>
        <w:rPr>
          <w:lang w:val="en-US"/>
        </w:rPr>
        <w:t xml:space="preserve">Speed dependency on bit rate? Not </w:t>
      </w:r>
      <w:proofErr w:type="spellStart"/>
      <w:r>
        <w:rPr>
          <w:lang w:val="en-US"/>
        </w:rPr>
        <w:t>analysed</w:t>
      </w:r>
      <w:proofErr w:type="spellEnd"/>
      <w:r>
        <w:rPr>
          <w:lang w:val="en-US"/>
        </w:rPr>
        <w:t>.</w:t>
      </w:r>
    </w:p>
    <w:p w14:paraId="67FFD9E4" w14:textId="6B8143D3" w:rsidR="00517AEB" w:rsidRPr="00A85CFD" w:rsidRDefault="00517AEB" w:rsidP="00517AEB"/>
    <w:bookmarkStart w:id="87" w:name="_Hlk70329185"/>
    <w:p w14:paraId="267530D6" w14:textId="77777777"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93" </w:instrText>
      </w:r>
      <w:r>
        <w:fldChar w:fldCharType="separate"/>
      </w:r>
      <w:r w:rsidR="006776FA" w:rsidRPr="00A85CFD">
        <w:rPr>
          <w:rFonts w:eastAsia="Times New Roman"/>
          <w:color w:val="0000FF"/>
          <w:szCs w:val="24"/>
          <w:u w:val="single"/>
          <w:lang w:val="en-CA"/>
        </w:rPr>
        <w:t>JVET-V0132</w:t>
      </w:r>
      <w:r>
        <w:rPr>
          <w:rFonts w:eastAsia="Times New Roman"/>
          <w:color w:val="0000FF"/>
          <w:szCs w:val="24"/>
          <w:u w:val="single"/>
          <w:lang w:val="en-CA"/>
        </w:rPr>
        <w:fldChar w:fldCharType="end"/>
      </w:r>
      <w:bookmarkEnd w:id="87"/>
      <w:r w:rsidR="006776FA" w:rsidRPr="00A85CFD">
        <w:rPr>
          <w:rFonts w:eastAsia="Times New Roman"/>
          <w:szCs w:val="24"/>
          <w:lang w:val="en-CA"/>
        </w:rPr>
        <w:t xml:space="preserve"> </w:t>
      </w:r>
      <w:bookmarkStart w:id="88" w:name="_Hlk70329159"/>
      <w:bookmarkStart w:id="89" w:name="_Hlk70329131"/>
      <w:r w:rsidR="006776FA" w:rsidRPr="00A85CFD">
        <w:rPr>
          <w:rFonts w:eastAsia="Times New Roman"/>
          <w:szCs w:val="24"/>
          <w:lang w:val="en-CA"/>
        </w:rPr>
        <w:t xml:space="preserve">VVC software decoder implementation for mobile devices </w:t>
      </w:r>
      <w:bookmarkEnd w:id="88"/>
      <w:r w:rsidR="006776FA" w:rsidRPr="00A85CFD">
        <w:rPr>
          <w:rFonts w:eastAsia="Times New Roman"/>
          <w:szCs w:val="24"/>
          <w:lang w:val="en-CA"/>
        </w:rPr>
        <w:t>[L. Yu, Z. Cui, L. Wang, J. Cheng, Z. Huang, L. Xu (Alibaba</w:t>
      </w:r>
      <w:bookmarkEnd w:id="89"/>
      <w:r w:rsidR="006776FA" w:rsidRPr="00A85CFD">
        <w:rPr>
          <w:rFonts w:eastAsia="Times New Roman"/>
          <w:szCs w:val="24"/>
          <w:lang w:val="en-CA"/>
        </w:rPr>
        <w:t>)]</w:t>
      </w:r>
    </w:p>
    <w:p w14:paraId="0DC2D92F" w14:textId="77777777" w:rsidR="003D15D1" w:rsidRPr="003D15D1" w:rsidRDefault="003D15D1" w:rsidP="003D15D1">
      <w:r w:rsidRPr="003D15D1">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p>
    <w:p w14:paraId="0712A16A" w14:textId="1A3DE2D2" w:rsidR="003D15D1" w:rsidRDefault="003D15D1" w:rsidP="003D15D1">
      <w:r w:rsidRPr="003D15D1">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w:t>
      </w:r>
      <w:proofErr w:type="spellStart"/>
      <w:r w:rsidRPr="003D15D1">
        <w:t>classA</w:t>
      </w:r>
      <w:proofErr w:type="spellEnd"/>
      <w:r w:rsidRPr="003D15D1">
        <w:t xml:space="preserve"> and class B, and still performs real-time decoding of e-commerce content on most phones with 3 threads.</w:t>
      </w:r>
    </w:p>
    <w:p w14:paraId="53334803" w14:textId="182C1E97" w:rsidR="003D15D1" w:rsidRDefault="003D15D1" w:rsidP="003D15D1"/>
    <w:p w14:paraId="6F9E3CA7" w14:textId="0F142C25" w:rsidR="003D15D1" w:rsidRDefault="003D15D1" w:rsidP="003D15D1">
      <w:r w:rsidRPr="00670A92">
        <w:rPr>
          <w:highlight w:val="yellow"/>
        </w:rPr>
        <w:t>Presentation deck</w:t>
      </w:r>
      <w:r>
        <w:t xml:space="preserve"> to be provided.</w:t>
      </w:r>
    </w:p>
    <w:p w14:paraId="13EE4D6D" w14:textId="76DBF55C" w:rsidR="003D15D1" w:rsidRDefault="003D15D1" w:rsidP="003D15D1"/>
    <w:p w14:paraId="6F60AED3" w14:textId="268C55CF" w:rsidR="00854DD0" w:rsidRDefault="00854DD0" w:rsidP="003D15D1">
      <w:r>
        <w:t>Single thread about 4x faster than VTM</w:t>
      </w:r>
    </w:p>
    <w:p w14:paraId="70C4B71E" w14:textId="549CD1D7" w:rsidR="00854DD0" w:rsidRDefault="00854DD0" w:rsidP="003D15D1">
      <w:r>
        <w:t>ALF/CCALF speedup by NEON</w:t>
      </w:r>
    </w:p>
    <w:p w14:paraId="1F2B089D" w14:textId="1950C4C1" w:rsidR="00854DD0" w:rsidRDefault="00854DD0" w:rsidP="003D15D1">
      <w:r>
        <w:t>Power consumption? Not analysed yet.</w:t>
      </w:r>
    </w:p>
    <w:p w14:paraId="4A98D6D0" w14:textId="77777777" w:rsidR="00854DD0" w:rsidRDefault="00854DD0" w:rsidP="003D15D1"/>
    <w:p w14:paraId="08DE562E" w14:textId="77777777" w:rsidR="00854DD0" w:rsidRDefault="00854DD0" w:rsidP="003D15D1"/>
    <w:p w14:paraId="4FA57961" w14:textId="77777777" w:rsidR="003D15D1" w:rsidRDefault="003D15D1" w:rsidP="003D15D1"/>
    <w:p w14:paraId="5114707C" w14:textId="77777777" w:rsidR="003D15D1" w:rsidRPr="003D15D1" w:rsidRDefault="003D15D1" w:rsidP="003D15D1"/>
    <w:p w14:paraId="13CBBF80" w14:textId="604946CD" w:rsidR="007E65C3" w:rsidRPr="00A85CFD" w:rsidRDefault="007E65C3" w:rsidP="00274D6B"/>
    <w:p w14:paraId="457C1E98" w14:textId="18A1D9E5" w:rsidR="005D1FAC" w:rsidRPr="00A85CFD" w:rsidRDefault="005D1FAC" w:rsidP="005D1FAC">
      <w:pPr>
        <w:pStyle w:val="berschrift2"/>
        <w:ind w:left="576"/>
        <w:rPr>
          <w:lang w:val="en-CA"/>
        </w:rPr>
      </w:pPr>
      <w:bookmarkStart w:id="90" w:name="_Ref29265594"/>
      <w:bookmarkStart w:id="91" w:name="_Ref38135579"/>
      <w:r w:rsidRPr="00A85CFD">
        <w:rPr>
          <w:lang w:val="en-CA"/>
        </w:rPr>
        <w:t>Complexity analysis (</w:t>
      </w:r>
      <w:r w:rsidR="004C699A" w:rsidRPr="00A85CFD">
        <w:rPr>
          <w:lang w:val="en-CA"/>
        </w:rPr>
        <w:t>0</w:t>
      </w:r>
      <w:r w:rsidRPr="00A85CFD">
        <w:rPr>
          <w:lang w:val="en-CA"/>
        </w:rPr>
        <w:t>)</w:t>
      </w:r>
    </w:p>
    <w:p w14:paraId="0A7E5FF4" w14:textId="4A6DD45B" w:rsidR="007E65C3" w:rsidRPr="00A85CFD" w:rsidRDefault="007E65C3" w:rsidP="007E65C3">
      <w:bookmarkStart w:id="92" w:name="_Ref487322369"/>
      <w:bookmarkStart w:id="93" w:name="_Ref534462057"/>
      <w:bookmarkStart w:id="94" w:name="_Ref37795095"/>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37702FCD" w14:textId="77777777" w:rsidR="007E65C3" w:rsidRPr="00A85CFD" w:rsidRDefault="007E65C3" w:rsidP="007E65C3"/>
    <w:p w14:paraId="50D11B07" w14:textId="402BF112" w:rsidR="005D1FAC" w:rsidRPr="00A85CFD" w:rsidRDefault="006776FA" w:rsidP="005D1FAC">
      <w:pPr>
        <w:pStyle w:val="berschrift2"/>
        <w:ind w:left="576"/>
        <w:rPr>
          <w:lang w:val="en-CA"/>
        </w:rPr>
      </w:pPr>
      <w:bookmarkStart w:id="95"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D1788D">
        <w:rPr>
          <w:lang w:val="en-CA"/>
        </w:rPr>
        <w:t>5</w:t>
      </w:r>
      <w:r w:rsidR="005D1FAC" w:rsidRPr="00A85CFD">
        <w:rPr>
          <w:lang w:val="en-CA"/>
        </w:rPr>
        <w:t>)</w:t>
      </w:r>
      <w:bookmarkEnd w:id="92"/>
      <w:bookmarkEnd w:id="93"/>
      <w:bookmarkEnd w:id="94"/>
      <w:bookmarkEnd w:id="95"/>
    </w:p>
    <w:p w14:paraId="7DF87E0C" w14:textId="6EB03972" w:rsidR="004074E1" w:rsidRPr="00A85CFD" w:rsidRDefault="004074E1" w:rsidP="004074E1">
      <w:r w:rsidRPr="00A85CFD">
        <w:t xml:space="preserve">Contributions in this area were discussed in session </w:t>
      </w:r>
      <w:r>
        <w:t>19</w:t>
      </w:r>
      <w:r w:rsidRPr="00A85CFD">
        <w:t xml:space="preserve"> at </w:t>
      </w:r>
      <w:r>
        <w:t>2100</w:t>
      </w:r>
      <w:r w:rsidRPr="00A85CFD">
        <w:t>–</w:t>
      </w:r>
      <w:r>
        <w:t>2250</w:t>
      </w:r>
      <w:r w:rsidRPr="00A85CFD">
        <w:t xml:space="preserve"> UTC on </w:t>
      </w:r>
      <w:r>
        <w:t>Mon</w:t>
      </w:r>
      <w:r w:rsidRPr="00A85CFD">
        <w:t>day 2</w:t>
      </w:r>
      <w:r>
        <w:t>6</w:t>
      </w:r>
      <w:r w:rsidRPr="00A85CFD">
        <w:t xml:space="preserve"> April 2021 (chaired by </w:t>
      </w:r>
      <w:r>
        <w:t>JRO and GJS</w:t>
      </w:r>
      <w:r w:rsidRPr="00A85CFD">
        <w:t>)</w:t>
      </w:r>
      <w:r>
        <w:t>, except otherwise noted</w:t>
      </w:r>
      <w:r w:rsidRPr="00A85CFD">
        <w:t>.</w:t>
      </w:r>
    </w:p>
    <w:p w14:paraId="150DE0C8" w14:textId="70CC164E" w:rsidR="00D1788D" w:rsidRPr="00A85CFD" w:rsidRDefault="00795E8A" w:rsidP="00D1788D">
      <w:pPr>
        <w:pStyle w:val="berschrift9"/>
        <w:rPr>
          <w:rFonts w:eastAsia="Times New Roman"/>
          <w:szCs w:val="24"/>
          <w:lang w:val="en-CA"/>
        </w:rPr>
      </w:pPr>
      <w:hyperlink r:id="rId189" w:history="1">
        <w:r w:rsidR="00D1788D" w:rsidRPr="00A85CFD">
          <w:rPr>
            <w:rFonts w:eastAsia="Times New Roman"/>
            <w:color w:val="0000FF"/>
            <w:szCs w:val="24"/>
            <w:u w:val="single"/>
            <w:lang w:val="en-CA"/>
          </w:rPr>
          <w:t>JVET-V0093</w:t>
        </w:r>
      </w:hyperlink>
      <w:r w:rsidR="00D1788D" w:rsidRPr="00A85CFD">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A85CFD">
        <w:rPr>
          <w:rFonts w:eastAsia="Times New Roman"/>
          <w:szCs w:val="24"/>
          <w:lang w:val="en-CA"/>
        </w:rPr>
        <w:t>InterDigital</w:t>
      </w:r>
      <w:proofErr w:type="spellEnd"/>
      <w:r w:rsidR="00D1788D" w:rsidRPr="00A85CFD">
        <w:rPr>
          <w:rFonts w:eastAsia="Times New Roman"/>
          <w:szCs w:val="24"/>
          <w:lang w:val="en-CA"/>
        </w:rPr>
        <w:t>)]</w:t>
      </w:r>
    </w:p>
    <w:p w14:paraId="2BAA0AFB" w14:textId="09D14AE7" w:rsidR="00D1788D" w:rsidRPr="006D76C2" w:rsidRDefault="00D1788D" w:rsidP="00D1788D">
      <w:r w:rsidRPr="006D76C2">
        <w:t xml:space="preserve">This </w:t>
      </w:r>
      <w:r>
        <w:t xml:space="preserve">contribution </w:t>
      </w:r>
      <w:r w:rsidRPr="006D76C2">
        <w:t>was initially discussed as an SEI message contribution, and the notes were moved here as the contribution was considered to contain a substantial enhancement of software functionality.</w:t>
      </w:r>
    </w:p>
    <w:p w14:paraId="50751114" w14:textId="3FE92198" w:rsidR="00D1788D" w:rsidRPr="00D1788D" w:rsidRDefault="00D1788D" w:rsidP="00D1788D">
      <w:pPr>
        <w:rPr>
          <w:lang w:val="en-US"/>
        </w:rPr>
      </w:pPr>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2100 on Friday 23 April 2021 (chaired by GJS).</w:t>
      </w:r>
    </w:p>
    <w:p w14:paraId="11357A5B" w14:textId="77777777" w:rsidR="00D1788D" w:rsidRPr="00D1788D" w:rsidRDefault="00D1788D" w:rsidP="00D1788D">
      <w:pPr>
        <w:rPr>
          <w:lang w:val="en-US"/>
        </w:rPr>
      </w:pPr>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D1788D" w:rsidRDefault="00D1788D" w:rsidP="00D1788D">
      <w:pPr>
        <w:rPr>
          <w:lang w:val="en-US"/>
        </w:rPr>
      </w:pPr>
      <w:r w:rsidRPr="00D1788D">
        <w:rPr>
          <w:lang w:val="en-US"/>
        </w:rPr>
        <w:t>The software implementation illustrates the use of the film grain for VVC. Specifically, the software illustrates:</w:t>
      </w:r>
    </w:p>
    <w:p w14:paraId="627C6ACF" w14:textId="77777777" w:rsidR="00D1788D" w:rsidRPr="00D1788D" w:rsidRDefault="00D1788D" w:rsidP="00D1788D">
      <w:pPr>
        <w:rPr>
          <w:lang w:val="en-US"/>
        </w:rPr>
      </w:pPr>
      <w:r w:rsidRPr="00D1788D">
        <w:rPr>
          <w:lang w:val="en-US"/>
        </w:rPr>
        <w:t>Film grain characteristics SEI message for VVC specified in Rec. ITU-T H.SEI | ISO/IEC 23002-7;</w:t>
      </w:r>
    </w:p>
    <w:p w14:paraId="5A1A684E" w14:textId="77777777" w:rsidR="00D1788D" w:rsidRPr="00D1788D" w:rsidRDefault="00D1788D" w:rsidP="00D1788D">
      <w:pPr>
        <w:rPr>
          <w:lang w:val="en-US"/>
        </w:rPr>
      </w:pPr>
      <w:r w:rsidRPr="00D1788D">
        <w:rPr>
          <w:lang w:val="en-US"/>
        </w:rPr>
        <w:t>Film grain synthesis module based on frequency filtering model specified in SMPTE RDD 5;</w:t>
      </w:r>
    </w:p>
    <w:p w14:paraId="422061C3" w14:textId="77777777" w:rsidR="00D1788D" w:rsidRPr="00D1788D" w:rsidRDefault="00D1788D" w:rsidP="00D1788D">
      <w:pPr>
        <w:rPr>
          <w:lang w:val="en-US"/>
        </w:rPr>
      </w:pPr>
      <w:r w:rsidRPr="00D1788D">
        <w:rPr>
          <w:lang w:val="en-US"/>
        </w:rPr>
        <w:t>A film grain analysis (parameter estimation) module used to estimate film grain parameters according to SMPTE RDD 5 model.</w:t>
      </w:r>
    </w:p>
    <w:p w14:paraId="6F533F1E" w14:textId="77777777" w:rsidR="00D1788D" w:rsidRPr="00D1788D" w:rsidRDefault="00D1788D" w:rsidP="00D1788D">
      <w:pPr>
        <w:rPr>
          <w:lang w:val="en-US"/>
        </w:rPr>
      </w:pPr>
      <w:r w:rsidRPr="00D1788D">
        <w:rPr>
          <w:lang w:val="en-US"/>
        </w:rPr>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D1788D" w:rsidRDefault="00D1788D" w:rsidP="00D1788D">
      <w:pPr>
        <w:rPr>
          <w:lang w:val="en-US"/>
        </w:rPr>
      </w:pPr>
      <w:r w:rsidRPr="00D1788D">
        <w:rPr>
          <w:lang w:val="en-US"/>
        </w:rPr>
        <w:t>The (</w:t>
      </w:r>
      <w:proofErr w:type="spellStart"/>
      <w:r w:rsidRPr="00D1788D">
        <w:rPr>
          <w:lang w:val="en-US"/>
        </w:rPr>
        <w:t>integerized</w:t>
      </w:r>
      <w:proofErr w:type="spellEnd"/>
      <w:r w:rsidRPr="00D1788D">
        <w:rPr>
          <w:lang w:val="en-US"/>
        </w:rPr>
        <w:t>) DCT in RDD is replaced with the VVC transform.</w:t>
      </w:r>
    </w:p>
    <w:p w14:paraId="661A28BA" w14:textId="77777777" w:rsidR="00D1788D" w:rsidRPr="00D1788D" w:rsidRDefault="00D1788D" w:rsidP="00D1788D">
      <w:pPr>
        <w:rPr>
          <w:lang w:val="en-US"/>
        </w:rPr>
      </w:pPr>
      <w:r w:rsidRPr="00D1788D">
        <w:rPr>
          <w:lang w:val="en-US"/>
        </w:rPr>
        <w:t>Sample images were shown, including illustration of how the film grain synthesis can mask coding artefacts.</w:t>
      </w:r>
    </w:p>
    <w:p w14:paraId="14995D10" w14:textId="77777777" w:rsidR="00D1788D" w:rsidRPr="00D1788D" w:rsidRDefault="00D1788D" w:rsidP="00D1788D">
      <w:pPr>
        <w:rPr>
          <w:lang w:val="en-US"/>
        </w:rPr>
      </w:pPr>
      <w:r w:rsidRPr="00D1788D">
        <w:rPr>
          <w:lang w:val="en-US"/>
        </w:rPr>
        <w:t>The software was offered but not uploaded with the contribution.</w:t>
      </w:r>
    </w:p>
    <w:p w14:paraId="5A93DB18" w14:textId="77777777" w:rsidR="00D1788D" w:rsidRPr="00D1788D" w:rsidRDefault="00D1788D" w:rsidP="00D1788D">
      <w:pPr>
        <w:rPr>
          <w:lang w:val="en-US"/>
        </w:rPr>
      </w:pPr>
      <w:r w:rsidRPr="00D1788D">
        <w:rPr>
          <w:lang w:val="en-US"/>
        </w:rPr>
        <w:t>It is proposed to include the software in the fork of VTM for further study</w:t>
      </w:r>
    </w:p>
    <w:p w14:paraId="75490EF8" w14:textId="77777777" w:rsidR="00D1788D" w:rsidRPr="00D1788D" w:rsidRDefault="00D1788D" w:rsidP="00D1788D">
      <w:pPr>
        <w:rPr>
          <w:lang w:val="en-US"/>
        </w:rPr>
      </w:pPr>
      <w:r w:rsidRPr="00D1788D">
        <w:rPr>
          <w:lang w:val="en-US"/>
        </w:rPr>
        <w:t>The proponent suggested to consider a mandatory support specification.</w:t>
      </w:r>
    </w:p>
    <w:p w14:paraId="0ED0257A" w14:textId="77777777" w:rsidR="00D1788D" w:rsidRPr="00D1788D" w:rsidRDefault="00D1788D" w:rsidP="00D1788D">
      <w:pPr>
        <w:rPr>
          <w:lang w:val="en-US"/>
        </w:rPr>
      </w:pPr>
      <w:r w:rsidRPr="00D1788D">
        <w:rPr>
          <w:lang w:val="en-US"/>
        </w:rPr>
        <w:t>About potentially including it in the VTM main branch - this might be possible, although some further work is needed.</w:t>
      </w:r>
    </w:p>
    <w:p w14:paraId="623A63A7" w14:textId="77777777" w:rsidR="00D1788D" w:rsidRPr="00D1788D" w:rsidRDefault="00D1788D" w:rsidP="00D1788D">
      <w:pPr>
        <w:rPr>
          <w:lang w:val="en-US"/>
        </w:rPr>
      </w:pPr>
      <w:r w:rsidRPr="00D1788D">
        <w:rPr>
          <w:lang w:val="en-US"/>
        </w:rPr>
        <w:t>It was commented that this is a substantial contribution.</w:t>
      </w:r>
    </w:p>
    <w:p w14:paraId="750DEF8E" w14:textId="77777777" w:rsidR="00D1788D" w:rsidRPr="00D1788D" w:rsidRDefault="00D1788D" w:rsidP="00D1788D">
      <w:pPr>
        <w:rPr>
          <w:lang w:val="en-US"/>
        </w:rPr>
      </w:pPr>
      <w:r w:rsidRPr="00D1788D">
        <w:rPr>
          <w:lang w:val="en-US"/>
        </w:rPr>
        <w:t>The contribution was welcomed, and the availability of the software was encouraged.</w:t>
      </w:r>
    </w:p>
    <w:p w14:paraId="32AC1E63" w14:textId="77777777" w:rsidR="00D1788D" w:rsidRPr="00D1788D" w:rsidRDefault="00D1788D" w:rsidP="00D1788D">
      <w:pPr>
        <w:rPr>
          <w:lang w:val="en-US"/>
        </w:rPr>
      </w:pPr>
      <w:r w:rsidRPr="00D1788D">
        <w:rPr>
          <w:lang w:val="en-US"/>
        </w:rPr>
        <w:t>There is HM support for RDD 5 synthesis, contributed by Dolby. This contribution also provides the encoder-side analysis and filtering using MCTF functionality.</w:t>
      </w:r>
    </w:p>
    <w:p w14:paraId="101682ED" w14:textId="77777777" w:rsidR="00D1788D" w:rsidRPr="00D1788D" w:rsidRDefault="00D1788D" w:rsidP="00D1788D">
      <w:pPr>
        <w:rPr>
          <w:lang w:val="en-US"/>
        </w:rPr>
      </w:pPr>
      <w:r w:rsidRPr="00D1788D">
        <w:rPr>
          <w:lang w:val="en-US"/>
        </w:rPr>
        <w:t>In our spec, RDD 5 is just an example of a way to operate the post-processing.</w:t>
      </w:r>
    </w:p>
    <w:p w14:paraId="4AA97219" w14:textId="77777777" w:rsidR="00D1788D" w:rsidRPr="00D1788D" w:rsidRDefault="00D1788D" w:rsidP="00D1788D">
      <w:pPr>
        <w:rPr>
          <w:lang w:val="en-US"/>
        </w:rPr>
      </w:pPr>
      <w:r w:rsidRPr="00D1788D">
        <w:rPr>
          <w:lang w:val="en-US"/>
        </w:rPr>
        <w:t>An analogy with rate control was mentioned.</w:t>
      </w:r>
    </w:p>
    <w:p w14:paraId="618B052B" w14:textId="77777777" w:rsidR="00D1788D" w:rsidRPr="00D1788D" w:rsidRDefault="00D1788D" w:rsidP="00D1788D">
      <w:pPr>
        <w:rPr>
          <w:lang w:val="en-US"/>
        </w:rPr>
      </w:pPr>
      <w:r w:rsidRPr="00D1788D">
        <w:rPr>
          <w:lang w:val="en-US"/>
        </w:rPr>
        <w:t>Further study for experimentation with the software, evaluation of the quality of the software and its potential incorporation into the VTM was encouraged.</w:t>
      </w:r>
    </w:p>
    <w:p w14:paraId="2D522587" w14:textId="77777777" w:rsidR="00D1788D" w:rsidRPr="00D1788D" w:rsidRDefault="00D1788D" w:rsidP="00D1788D">
      <w:pPr>
        <w:rPr>
          <w:lang w:val="en-US"/>
        </w:rPr>
      </w:pPr>
      <w:r w:rsidRPr="00D1788D">
        <w:rPr>
          <w:lang w:val="en-US"/>
        </w:rPr>
        <w:t>Providing the software in a public fork of the VTM was agreed for further study and experimentation.</w:t>
      </w:r>
    </w:p>
    <w:p w14:paraId="43767CE4" w14:textId="77777777" w:rsidR="00D1788D" w:rsidRPr="00A85CFD" w:rsidRDefault="00D1788D" w:rsidP="00D1788D">
      <w:r w:rsidRPr="00D1788D">
        <w:rPr>
          <w:lang w:val="en-US"/>
        </w:rPr>
        <w:t>Further potential action e.g. for normative standardization action, is yet to be considered.</w:t>
      </w:r>
    </w:p>
    <w:p w14:paraId="33A2104B" w14:textId="77777777" w:rsidR="00D1788D" w:rsidRPr="00A85CFD" w:rsidRDefault="00795E8A" w:rsidP="00D1788D">
      <w:pPr>
        <w:pStyle w:val="berschrift9"/>
        <w:rPr>
          <w:rFonts w:eastAsia="Times New Roman"/>
          <w:szCs w:val="24"/>
          <w:lang w:val="en-CA"/>
        </w:rPr>
      </w:pPr>
      <w:hyperlink r:id="rId190" w:history="1">
        <w:r w:rsidR="00D1788D" w:rsidRPr="00A85CFD">
          <w:rPr>
            <w:rFonts w:eastAsia="Times New Roman"/>
            <w:color w:val="0000FF"/>
            <w:szCs w:val="24"/>
            <w:u w:val="single"/>
            <w:lang w:val="en-CA"/>
          </w:rPr>
          <w:t>JVET-V0151</w:t>
        </w:r>
      </w:hyperlink>
      <w:r w:rsidR="00D1788D"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spellStart"/>
      <w:proofErr w:type="gramStart"/>
      <w:r w:rsidR="00D1788D" w:rsidRPr="00A85CFD">
        <w:rPr>
          <w:rFonts w:eastAsia="Times New Roman"/>
          <w:szCs w:val="24"/>
          <w:lang w:val="en-CA"/>
        </w:rPr>
        <w:t>S.McCarthy</w:t>
      </w:r>
      <w:proofErr w:type="spellEnd"/>
      <w:proofErr w:type="gramEnd"/>
      <w:r w:rsidR="00D1788D" w:rsidRPr="00A85CFD">
        <w:rPr>
          <w:rFonts w:eastAsia="Times New Roman"/>
          <w:szCs w:val="24"/>
          <w:lang w:val="en-CA"/>
        </w:rPr>
        <w:t xml:space="preserve"> (Dolby)] [late]</w:t>
      </w:r>
    </w:p>
    <w:p w14:paraId="756A961E" w14:textId="77777777" w:rsidR="00D1788D" w:rsidRPr="00A85CFD" w:rsidRDefault="00D1788D" w:rsidP="007E65C3"/>
    <w:p w14:paraId="1A8ED60A" w14:textId="3008EC4A" w:rsidR="006776FA" w:rsidRPr="00A85CFD" w:rsidRDefault="00795E8A" w:rsidP="009B7DE4">
      <w:pPr>
        <w:pStyle w:val="berschrift9"/>
        <w:rPr>
          <w:rFonts w:eastAsia="Times New Roman"/>
          <w:szCs w:val="24"/>
          <w:lang w:val="en-CA"/>
        </w:rPr>
      </w:pPr>
      <w:hyperlink r:id="rId191"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ennersten, C. Hollmann, J. Ström (Ericsson)]</w:t>
      </w:r>
    </w:p>
    <w:p w14:paraId="5E5E9A06" w14:textId="77777777" w:rsidR="00F10D62" w:rsidRPr="00F10D62" w:rsidRDefault="00F10D62" w:rsidP="00F10D62">
      <w:pPr>
        <w:rPr>
          <w:lang w:val="en-US"/>
        </w:rPr>
      </w:pPr>
      <w:r w:rsidRPr="00F10D62">
        <w:rPr>
          <w:lang w:val="en-US"/>
        </w:rPr>
        <w:t xml:space="preserve">This contribution proposes a set of changes to the GOP-based temporal filter in VTM that aim at improving the BD-rate performance. These changes were first proposed in JVET-U0056. </w:t>
      </w:r>
    </w:p>
    <w:p w14:paraId="6E47BBE8" w14:textId="77777777" w:rsidR="00F10D62" w:rsidRPr="00F10D62" w:rsidRDefault="00F10D62" w:rsidP="00F10D62">
      <w:pPr>
        <w:rPr>
          <w:lang w:val="en-US"/>
        </w:rPr>
      </w:pPr>
      <w:r w:rsidRPr="00F10D62">
        <w:rPr>
          <w:lang w:val="en-US"/>
        </w:rPr>
        <w:t>The average Y/U/V BD-rates for VTM-12 CTC are reported to be −1.4%/−1.0%/−1.1% for RA. All BDR numbers were computed using unfiltered source sequences as reference.</w:t>
      </w:r>
    </w:p>
    <w:p w14:paraId="5100AA6B" w14:textId="77777777" w:rsidR="00F10D62" w:rsidRPr="00F10D62" w:rsidRDefault="00F10D62" w:rsidP="00F10D62">
      <w:pPr>
        <w:rPr>
          <w:lang w:val="en-US"/>
        </w:rPr>
      </w:pPr>
      <w:r w:rsidRPr="00F10D62">
        <w:rPr>
          <w:lang w:val="en-US"/>
        </w:rPr>
        <w:t>In addition, the same changes were implemented in HM where the BD-rates are -1.0%/-1.0%/-1.0%.</w:t>
      </w:r>
    </w:p>
    <w:p w14:paraId="21969D85" w14:textId="77777777" w:rsidR="00F10D62" w:rsidRPr="00F10D62" w:rsidRDefault="00F10D62" w:rsidP="00F10D62">
      <w:pPr>
        <w:rPr>
          <w:lang w:val="en-US"/>
        </w:rPr>
      </w:pPr>
      <w:r w:rsidRPr="00F10D62">
        <w:rPr>
          <w:lang w:val="en-US"/>
        </w:rPr>
        <w:t>Visual inspection of the resulting sequences was reportedly carried out with no problems reported.</w:t>
      </w:r>
    </w:p>
    <w:p w14:paraId="2A25B835" w14:textId="77777777" w:rsidR="00F10D62" w:rsidRPr="00F10D62" w:rsidRDefault="00F10D62" w:rsidP="00F10D62">
      <w:pPr>
        <w:rPr>
          <w:lang w:val="en-US"/>
        </w:rPr>
      </w:pPr>
      <w:r w:rsidRPr="00F10D62">
        <w:rPr>
          <w:lang w:val="en-US"/>
        </w:rPr>
        <w:t>It is proposed to adopt the proposed changes into the VTM and HM software.</w:t>
      </w:r>
    </w:p>
    <w:p w14:paraId="04188846" w14:textId="77777777" w:rsidR="00F10D62" w:rsidRPr="00F10D62" w:rsidRDefault="00F10D62" w:rsidP="00F10D62">
      <w:pPr>
        <w:rPr>
          <w:lang w:val="en-US"/>
        </w:rPr>
      </w:pPr>
    </w:p>
    <w:p w14:paraId="3C308FB1" w14:textId="77777777" w:rsidR="00F10D62" w:rsidRPr="00F10D62" w:rsidRDefault="00F10D62" w:rsidP="00F10D62">
      <w:pPr>
        <w:rPr>
          <w:lang w:val="en-US"/>
        </w:rPr>
      </w:pPr>
      <w:r w:rsidRPr="00F10D62">
        <w:rPr>
          <w:lang w:val="en-US"/>
        </w:rPr>
        <w:t>Version 2 of this document adds results for HDR.</w:t>
      </w:r>
    </w:p>
    <w:p w14:paraId="1D4BCFB0" w14:textId="77777777" w:rsidR="00F10D62" w:rsidRDefault="00F10D62" w:rsidP="00BD7901"/>
    <w:p w14:paraId="2F8D15C4" w14:textId="1D7C56F5" w:rsidR="00F10D62" w:rsidRDefault="00F10D62" w:rsidP="00BD7901">
      <w:r>
        <w:t>Changes: Block error weighting (stronger filter when MC error larger), Block frequency weighting (stronger filter when higher frequencies present, Reference frame weighting</w:t>
      </w:r>
      <w:r w:rsidR="00691C6D">
        <w:t>.</w:t>
      </w:r>
    </w:p>
    <w:p w14:paraId="4620BDE9" w14:textId="491B8FF3" w:rsidR="00691C6D" w:rsidRDefault="00691C6D" w:rsidP="00BD7901">
      <w:proofErr w:type="gramStart"/>
      <w:r>
        <w:t>Also</w:t>
      </w:r>
      <w:proofErr w:type="gramEnd"/>
      <w:r>
        <w:t xml:space="preserve"> a bug fix regarding MC at picture boundaries.</w:t>
      </w:r>
    </w:p>
    <w:p w14:paraId="416E4A4C" w14:textId="59035A14" w:rsidR="00691C6D" w:rsidRDefault="00691C6D" w:rsidP="00BD7901">
      <w:r>
        <w:t>Subjective viewing: Equal or better quality was found by proponents</w:t>
      </w:r>
    </w:p>
    <w:p w14:paraId="70A3894E" w14:textId="60FDC2C3" w:rsidR="00691C6D" w:rsidRDefault="00691C6D" w:rsidP="00BD7901">
      <w:r>
        <w:t>Question: Would there be more headroom for subjective improvement? A: Likely by still stronger filtering.</w:t>
      </w:r>
    </w:p>
    <w:p w14:paraId="02258ACF" w14:textId="6CEA70CF" w:rsidR="00691C6D" w:rsidRDefault="00691C6D" w:rsidP="00BD7901">
      <w:r>
        <w:t>Question: What happens in case of illumination changes? Might be appropriate applying a weight in the MC stage.</w:t>
      </w:r>
    </w:p>
    <w:p w14:paraId="78F697F4" w14:textId="707FC853" w:rsidR="00691C6D" w:rsidRDefault="00691C6D" w:rsidP="00BD7901">
      <w:r w:rsidRPr="00670A92">
        <w:rPr>
          <w:highlight w:val="yellow"/>
        </w:rPr>
        <w:t>Decision (SW/CTC):</w:t>
      </w:r>
      <w:r>
        <w:t xml:space="preserve"> Adopt (both for VTM and HM), and also use in the EEs</w:t>
      </w:r>
    </w:p>
    <w:p w14:paraId="7876B03C" w14:textId="70FA0505" w:rsidR="00EE5111" w:rsidRDefault="00EE5111" w:rsidP="00BD7901">
      <w:r>
        <w:t>The other items above for further study.</w:t>
      </w:r>
    </w:p>
    <w:p w14:paraId="429F9271" w14:textId="53189101" w:rsidR="00EE5111" w:rsidRDefault="00EE5111" w:rsidP="00BD7901">
      <w:r>
        <w:t>It was further suggested to investigate potential need for changing the filter weights in the EEs. A first step on this could be to investigate if the gain that MCTF gives for VTM is similarly preserved for the EE configuration.</w:t>
      </w:r>
    </w:p>
    <w:p w14:paraId="200CB244" w14:textId="221FA423" w:rsidR="00691C6D" w:rsidRDefault="00691C6D" w:rsidP="00BD7901"/>
    <w:p w14:paraId="32E8867E" w14:textId="77777777" w:rsidR="00691C6D" w:rsidRDefault="00691C6D" w:rsidP="00BD7901"/>
    <w:p w14:paraId="615DAC32" w14:textId="77777777" w:rsidR="00517AEB" w:rsidRPr="00A85CFD" w:rsidRDefault="00517AEB" w:rsidP="00517AEB"/>
    <w:p w14:paraId="74B60A35" w14:textId="77DEA885" w:rsidR="006776FA" w:rsidRPr="00A85CFD" w:rsidRDefault="00795E8A" w:rsidP="009B7DE4">
      <w:pPr>
        <w:pStyle w:val="berschrift9"/>
        <w:rPr>
          <w:rFonts w:eastAsia="Times New Roman"/>
          <w:szCs w:val="24"/>
          <w:lang w:val="en-CA"/>
        </w:rPr>
      </w:pPr>
      <w:hyperlink r:id="rId192"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ennersten, C. Hollmann, J. Ström (Ericsson)]</w:t>
      </w:r>
    </w:p>
    <w:p w14:paraId="1A24D01A" w14:textId="77777777" w:rsidR="00EE5111" w:rsidRPr="00EE5111" w:rsidRDefault="00EE5111" w:rsidP="00EE5111">
      <w:pPr>
        <w:rPr>
          <w:lang w:val="en-US"/>
        </w:rPr>
      </w:pPr>
      <w:r w:rsidRPr="00EE5111">
        <w:rPr>
          <w:lang w:val="en-US"/>
        </w:rPr>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EE5111" w:rsidRDefault="00EE5111" w:rsidP="00EE5111">
      <w:pPr>
        <w:rPr>
          <w:lang w:val="en-US"/>
        </w:rPr>
      </w:pPr>
      <w:r w:rsidRPr="00EE5111">
        <w:rPr>
          <w:lang w:val="en-US"/>
        </w:rPr>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EE5111" w:rsidRDefault="00EE5111" w:rsidP="00EE5111">
      <w:pPr>
        <w:rPr>
          <w:lang w:val="en-US"/>
        </w:rPr>
      </w:pPr>
      <w:r w:rsidRPr="00EE5111">
        <w:rPr>
          <w:lang w:val="en-US"/>
        </w:rPr>
        <w:t>The average CTC RA Y/U/V BD-rates for the proposed changes together with JVET-V0056 compared to VTM-12 with JVET-V0056 are reported to be −1.4%/−3.9%/−3.8% for RA. Comparing the proposed changes together with JVET-V0056 to regular VTM-12, the average BD-rates are −2.8%/−5.0%/−4.9%.</w:t>
      </w:r>
    </w:p>
    <w:p w14:paraId="1A769FAD" w14:textId="77777777" w:rsidR="00EE5111" w:rsidRPr="00EE5111" w:rsidRDefault="00EE5111" w:rsidP="00EE5111">
      <w:pPr>
        <w:rPr>
          <w:lang w:val="en-US"/>
        </w:rPr>
      </w:pPr>
      <w:r w:rsidRPr="00EE5111">
        <w:rPr>
          <w:lang w:val="en-US"/>
        </w:rPr>
        <w:t>It is proposed to adopt the algorithm into the VTM software.</w:t>
      </w:r>
    </w:p>
    <w:p w14:paraId="53D87BAD" w14:textId="77777777" w:rsidR="00EE5111" w:rsidRPr="00EE5111" w:rsidRDefault="00EE5111" w:rsidP="00EE5111">
      <w:pPr>
        <w:rPr>
          <w:lang w:val="en-US"/>
        </w:rPr>
      </w:pPr>
    </w:p>
    <w:p w14:paraId="330D6ECB" w14:textId="77777777" w:rsidR="00EE5111" w:rsidRPr="00EE5111" w:rsidRDefault="00EE5111" w:rsidP="00EE5111">
      <w:pPr>
        <w:rPr>
          <w:lang w:val="en-US"/>
        </w:rPr>
      </w:pPr>
      <w:r w:rsidRPr="00EE5111">
        <w:rPr>
          <w:lang w:val="en-US"/>
        </w:rPr>
        <w:lastRenderedPageBreak/>
        <w:t>Version 2 of this document provides a statement that the results for the HM implementation will be added later on.</w:t>
      </w:r>
    </w:p>
    <w:p w14:paraId="25603E82" w14:textId="77777777" w:rsidR="00EE5111" w:rsidRPr="00EE5111" w:rsidRDefault="00EE5111" w:rsidP="00EE5111">
      <w:pPr>
        <w:rPr>
          <w:lang w:val="en-US"/>
        </w:rPr>
      </w:pPr>
      <w:r w:rsidRPr="00EE5111">
        <w:rPr>
          <w:lang w:val="en-US"/>
        </w:rPr>
        <w:t>Version 3 of this document adds HDR and HM results.</w:t>
      </w:r>
    </w:p>
    <w:p w14:paraId="2DEAA376" w14:textId="77777777" w:rsidR="00EE5111" w:rsidRDefault="00EE5111" w:rsidP="00BD7901"/>
    <w:p w14:paraId="5F235567" w14:textId="4BCFE9C5" w:rsidR="00EE5111" w:rsidRDefault="00D67268" w:rsidP="00BD7901">
      <w:r>
        <w:t>Question: Why difference in performance per sequence, particularly class A has less gain? A: One reason could be saving bits in sequences with more changes, where the QP of I pictures is increased relative to the current CTC setting.</w:t>
      </w:r>
    </w:p>
    <w:p w14:paraId="4CF2921B" w14:textId="0CC09EF0" w:rsidR="00D67268" w:rsidRDefault="00D67268" w:rsidP="00BD7901"/>
    <w:p w14:paraId="549E19E1" w14:textId="44627093" w:rsidR="00D67268" w:rsidRDefault="00D67268" w:rsidP="00BD7901">
      <w:r>
        <w:t>HM shows losses in some of the class A sequences.</w:t>
      </w:r>
    </w:p>
    <w:p w14:paraId="0F857E96" w14:textId="0F560967" w:rsidR="00D67268" w:rsidRDefault="00D67268" w:rsidP="00BD7901"/>
    <w:p w14:paraId="72B35DC7" w14:textId="12446958" w:rsidR="00D67268" w:rsidRDefault="00D67268" w:rsidP="00BD7901">
      <w:proofErr w:type="gramStart"/>
      <w:r>
        <w:t>Generally</w:t>
      </w:r>
      <w:proofErr w:type="gramEnd"/>
      <w:r>
        <w:t xml:space="preserve">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658A0D76" w14:textId="198A7789" w:rsidR="00325B62" w:rsidRDefault="00325B62" w:rsidP="00BD7901">
      <w:r>
        <w:t>Not investigated for low delay, as it requires lookahead which introduces additional delay.</w:t>
      </w:r>
    </w:p>
    <w:p w14:paraId="624BB08B" w14:textId="77777777" w:rsidR="00D67268" w:rsidRDefault="00D67268" w:rsidP="00BD7901"/>
    <w:p w14:paraId="33F3EE47" w14:textId="77777777" w:rsidR="00517AEB" w:rsidRPr="00A85CFD" w:rsidRDefault="00517AEB" w:rsidP="00517AEB"/>
    <w:p w14:paraId="5F24F510" w14:textId="0A9FF73F" w:rsidR="006776FA" w:rsidRPr="00A85CFD" w:rsidRDefault="00795E8A" w:rsidP="009B7DE4">
      <w:pPr>
        <w:pStyle w:val="berschrift9"/>
        <w:rPr>
          <w:rFonts w:eastAsia="Times New Roman"/>
          <w:szCs w:val="24"/>
          <w:lang w:val="en-CA"/>
        </w:rPr>
      </w:pPr>
      <w:hyperlink r:id="rId193"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w:t>
      </w:r>
      <w:proofErr w:type="spellStart"/>
      <w:r w:rsidR="006776FA" w:rsidRPr="00A85CFD">
        <w:rPr>
          <w:rFonts w:eastAsia="Times New Roman"/>
          <w:szCs w:val="24"/>
          <w:lang w:val="en-CA"/>
        </w:rPr>
        <w:t>Enhorn</w:t>
      </w:r>
      <w:proofErr w:type="spellEnd"/>
      <w:r w:rsidR="006776FA" w:rsidRPr="00A85CFD">
        <w:rPr>
          <w:rFonts w:eastAsia="Times New Roman"/>
          <w:szCs w:val="24"/>
          <w:lang w:val="en-CA"/>
        </w:rPr>
        <w:t>, J. Ström (Ericsson)]</w:t>
      </w:r>
    </w:p>
    <w:p w14:paraId="5C5291B7" w14:textId="77777777" w:rsidR="00325B62" w:rsidRPr="00325B62" w:rsidRDefault="00325B62" w:rsidP="00325B62">
      <w:r w:rsidRPr="00325B62">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325B62" w:rsidRDefault="00325B62" w:rsidP="00325B62">
      <w:r w:rsidRPr="00325B62">
        <w:t>The impact on BDR has been tested on HDR:</w:t>
      </w:r>
    </w:p>
    <w:p w14:paraId="17AE380B" w14:textId="77777777" w:rsidR="00325B62" w:rsidRPr="00325B62" w:rsidRDefault="00325B62" w:rsidP="00325B62">
      <w:r w:rsidRPr="00325B62">
        <w:t>VTM-12.0 HDR RA CTC (</w:t>
      </w:r>
      <w:proofErr w:type="spellStart"/>
      <w:r w:rsidRPr="00325B62">
        <w:t>luma</w:t>
      </w:r>
      <w:proofErr w:type="spellEnd"/>
      <w:r w:rsidRPr="00325B62">
        <w:t>/</w:t>
      </w:r>
      <w:proofErr w:type="spellStart"/>
      <w:r w:rsidRPr="00325B62">
        <w:t>Cb</w:t>
      </w:r>
      <w:proofErr w:type="spellEnd"/>
      <w:r w:rsidRPr="00325B62">
        <w:t xml:space="preserve">/Cr):              0.14%/0.14%/0.02% </w:t>
      </w:r>
    </w:p>
    <w:p w14:paraId="11A8CE66" w14:textId="77777777" w:rsidR="00325B62" w:rsidRPr="00325B62" w:rsidRDefault="00325B62" w:rsidP="00325B62">
      <w:r w:rsidRPr="00325B62">
        <w:t>HM-16.22 (TF on) HDR RA CTC (</w:t>
      </w:r>
      <w:proofErr w:type="spellStart"/>
      <w:r w:rsidRPr="00325B62">
        <w:t>luma</w:t>
      </w:r>
      <w:proofErr w:type="spellEnd"/>
      <w:r w:rsidRPr="00325B62">
        <w:t>/</w:t>
      </w:r>
      <w:proofErr w:type="spellStart"/>
      <w:r w:rsidRPr="00325B62">
        <w:t>Cb</w:t>
      </w:r>
      <w:proofErr w:type="spellEnd"/>
      <w:r w:rsidRPr="00325B62">
        <w:t xml:space="preserve">/Cr): 0.50%/-0.42%/-0.14%    </w:t>
      </w:r>
    </w:p>
    <w:p w14:paraId="1402CEB6" w14:textId="77777777" w:rsidR="00325B62" w:rsidRPr="00325B62" w:rsidRDefault="00325B62" w:rsidP="00325B62">
      <w:r w:rsidRPr="00325B62">
        <w:t>It is asserted that the proposal can improve subjective quality of smooth regions for HDR and it is suggested to update VTM and HM with this functionality.</w:t>
      </w:r>
    </w:p>
    <w:p w14:paraId="358E24D6" w14:textId="77777777" w:rsidR="00325B62" w:rsidRDefault="00325B62" w:rsidP="00BD7901"/>
    <w:p w14:paraId="7EC6E5D3" w14:textId="0DAAA8BF" w:rsidR="00325B62" w:rsidRDefault="0010515C" w:rsidP="00BD7901">
      <w:r>
        <w:t>Cross-checker confirms that subjective benefit can be observed particularly for HM at QP37.</w:t>
      </w:r>
    </w:p>
    <w:p w14:paraId="6C1D2CBB" w14:textId="20A5571B" w:rsidR="0010515C" w:rsidRDefault="0010515C" w:rsidP="00BD7901">
      <w:r>
        <w:t>There is a small loss in BD rate.</w:t>
      </w:r>
      <w:r w:rsidR="00A75093">
        <w:t xml:space="preserve"> </w:t>
      </w:r>
      <w:proofErr w:type="spellStart"/>
      <w:r w:rsidR="00A75093">
        <w:t>Tradeoff</w:t>
      </w:r>
      <w:proofErr w:type="spellEnd"/>
      <w:r w:rsidR="00A75093">
        <w:t xml:space="preserve"> subjective against objective quality, or better only optimize for subjective?</w:t>
      </w:r>
    </w:p>
    <w:p w14:paraId="020B7590" w14:textId="0CA9C51F" w:rsidR="00A75093" w:rsidRDefault="00A75093" w:rsidP="00BD7901"/>
    <w:p w14:paraId="12B0B9E6" w14:textId="345ACCE1" w:rsidR="00A75093" w:rsidRDefault="00A75093" w:rsidP="00BD7901">
      <w:r>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78962365" w14:textId="32D8C118" w:rsidR="0010515C" w:rsidRDefault="0010515C" w:rsidP="00BD7901"/>
    <w:p w14:paraId="407482AC" w14:textId="792A8671" w:rsidR="0010515C" w:rsidRDefault="0010515C" w:rsidP="00BD7901">
      <w:r>
        <w:t>Question: Is there more effect on bright areas? A: Perhaps, but in particular for PQ the reshaping should take care of this. Could be different for HLG.</w:t>
      </w:r>
    </w:p>
    <w:p w14:paraId="6F749E99" w14:textId="67F55608" w:rsidR="006C7446" w:rsidRDefault="006C7446" w:rsidP="00BD7901"/>
    <w:p w14:paraId="49F253E3" w14:textId="65461AE9" w:rsidR="006C7446" w:rsidRDefault="006C7446" w:rsidP="00BD7901">
      <w:r>
        <w:lastRenderedPageBreak/>
        <w:t>For further study by AHG 10. This goes into perceptual quantization, for which various other mechanisms exist, e.g. quant matrices, chroma QP adjustment, etc.</w:t>
      </w:r>
    </w:p>
    <w:p w14:paraId="4D835A00" w14:textId="4320876B" w:rsidR="006C7446" w:rsidRDefault="006C7446" w:rsidP="00BD7901"/>
    <w:p w14:paraId="51F7F068" w14:textId="49C3AC88" w:rsidR="006C7446" w:rsidRDefault="006C7446" w:rsidP="00BD7901">
      <w:r w:rsidRPr="00670A92">
        <w:rPr>
          <w:highlight w:val="yellow"/>
        </w:rPr>
        <w:t>Decision (SW</w:t>
      </w:r>
      <w:r>
        <w:rPr>
          <w:highlight w:val="yellow"/>
        </w:rPr>
        <w:t xml:space="preserve"> HM &amp; VTM</w:t>
      </w:r>
      <w:r w:rsidRPr="00670A92">
        <w:rPr>
          <w:highlight w:val="yellow"/>
        </w:rPr>
        <w:t>)</w:t>
      </w:r>
      <w:r>
        <w:t>: Include as an option in conf file, but off in CTC.</w:t>
      </w:r>
    </w:p>
    <w:p w14:paraId="6ECF70F1" w14:textId="77777777" w:rsidR="0010515C" w:rsidRDefault="0010515C" w:rsidP="00BD7901"/>
    <w:p w14:paraId="08B5671D" w14:textId="32416FE5" w:rsidR="0010515C" w:rsidRDefault="0010515C" w:rsidP="00BD7901"/>
    <w:p w14:paraId="136E6C0D" w14:textId="77777777" w:rsidR="0010515C" w:rsidRDefault="0010515C" w:rsidP="00BD7901"/>
    <w:p w14:paraId="35DCEF8C" w14:textId="77777777" w:rsidR="00517AEB" w:rsidRPr="00A85CFD" w:rsidRDefault="00517AEB" w:rsidP="00517AEB"/>
    <w:p w14:paraId="37EE068B" w14:textId="77777777" w:rsidR="00855DA3" w:rsidRPr="00855DA3" w:rsidRDefault="00795E8A" w:rsidP="00670A92">
      <w:pPr>
        <w:pStyle w:val="berschrift9"/>
        <w:rPr>
          <w:rFonts w:eastAsia="Times New Roman"/>
          <w:szCs w:val="24"/>
        </w:rPr>
      </w:pPr>
      <w:hyperlink r:id="rId194" w:history="1">
        <w:r w:rsidR="00855DA3" w:rsidRPr="00855DA3">
          <w:rPr>
            <w:rFonts w:eastAsia="Times New Roman"/>
            <w:color w:val="0000FF"/>
            <w:szCs w:val="24"/>
            <w:u w:val="single"/>
          </w:rPr>
          <w:t>JVET-V0172</w:t>
        </w:r>
      </w:hyperlink>
      <w:r w:rsidR="00855DA3" w:rsidRPr="00855DA3">
        <w:rPr>
          <w:rFonts w:eastAsia="Times New Roman"/>
          <w:szCs w:val="24"/>
        </w:rPr>
        <w:t xml:space="preserve"> Crosscheck of </w:t>
      </w:r>
      <w:r w:rsidR="00855DA3" w:rsidRPr="00670A92">
        <w:rPr>
          <w:rFonts w:eastAsia="Times New Roman"/>
          <w:szCs w:val="24"/>
          <w:lang w:val="en-CA"/>
        </w:rPr>
        <w:t>JVET</w:t>
      </w:r>
      <w:r w:rsidR="00855DA3" w:rsidRPr="00855DA3">
        <w:rPr>
          <w:rFonts w:eastAsia="Times New Roman"/>
          <w:szCs w:val="24"/>
        </w:rPr>
        <w:t>-V0078 (AHG10: QP control for very smooth blocks) [A. Segall (Sharp)] [late]</w:t>
      </w:r>
    </w:p>
    <w:p w14:paraId="00601944" w14:textId="77777777" w:rsidR="003B774E" w:rsidRPr="00A85CFD" w:rsidRDefault="003B774E" w:rsidP="00517AEB"/>
    <w:p w14:paraId="7B4B1433" w14:textId="77777777" w:rsidR="006776FA" w:rsidRPr="00A85CFD" w:rsidRDefault="00795E8A" w:rsidP="009B7DE4">
      <w:pPr>
        <w:pStyle w:val="berschrift9"/>
        <w:rPr>
          <w:rFonts w:eastAsia="Times New Roman"/>
          <w:szCs w:val="24"/>
          <w:lang w:val="en-CA"/>
        </w:rPr>
      </w:pPr>
      <w:hyperlink r:id="rId195"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Seregin, M. Karczewicz (Qualcomm)]</w:t>
      </w:r>
    </w:p>
    <w:p w14:paraId="206456BA" w14:textId="77777777" w:rsidR="00BB22BD" w:rsidRPr="00BB22BD" w:rsidRDefault="00BB22BD" w:rsidP="00BB22BD">
      <w:r w:rsidRPr="00BB22BD">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42B655B6" w14:textId="5C5C4FAE" w:rsidR="00BB22BD" w:rsidRDefault="00BB22BD" w:rsidP="00BD7901"/>
    <w:p w14:paraId="5C69A0B9" w14:textId="31BBB35B" w:rsidR="00731612" w:rsidRDefault="00731612" w:rsidP="00BD7901">
      <w:r>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Default="00731612" w:rsidP="00BD7901">
      <w:r>
        <w:t>It was remarked that this already used in EE2.</w:t>
      </w:r>
    </w:p>
    <w:p w14:paraId="28F0E80C" w14:textId="7A0812A6" w:rsidR="00731612" w:rsidRDefault="00DA3363" w:rsidP="00BD7901">
      <w:r>
        <w:t>Was subjective quality investigated? No</w:t>
      </w:r>
    </w:p>
    <w:p w14:paraId="54E02785" w14:textId="5F195A80" w:rsidR="00731612" w:rsidRDefault="00731612" w:rsidP="00BD7901">
      <w:r>
        <w:t xml:space="preserve">It is </w:t>
      </w:r>
      <w:r w:rsidR="006726DC">
        <w:t xml:space="preserve">further </w:t>
      </w:r>
      <w:r>
        <w:t xml:space="preserve">suggested to study if it has some impact in HM </w:t>
      </w:r>
      <w:r w:rsidR="006726DC">
        <w:t>for SA</w:t>
      </w:r>
      <w:r w:rsidR="00DA3363">
        <w:t>O</w:t>
      </w:r>
      <w:r w:rsidR="006726DC">
        <w:t>.</w:t>
      </w:r>
    </w:p>
    <w:p w14:paraId="7F749827" w14:textId="0158F0CD" w:rsidR="006726DC" w:rsidRDefault="006726DC" w:rsidP="00BD7901">
      <w:r>
        <w:t>Also study in AHGs if it should be implemented in HDR and high bit depth CTC.</w:t>
      </w:r>
    </w:p>
    <w:p w14:paraId="5BD99DAF" w14:textId="17F23BA9" w:rsidR="00DA3363" w:rsidRDefault="00DA3363" w:rsidP="00BD7901">
      <w:r>
        <w:t>Further study on these aspects before including in CTC</w:t>
      </w:r>
    </w:p>
    <w:p w14:paraId="42E78AC7" w14:textId="2BC12987" w:rsidR="00DA3363" w:rsidRDefault="00DA3363" w:rsidP="00BD7901"/>
    <w:p w14:paraId="2C62FAB5" w14:textId="7C17E157" w:rsidR="00DA3363" w:rsidRDefault="00DA3363" w:rsidP="00BD7901">
      <w:r w:rsidRPr="00670A92">
        <w:rPr>
          <w:highlight w:val="yellow"/>
        </w:rPr>
        <w:t>Decision</w:t>
      </w:r>
      <w:r w:rsidR="007D28FF">
        <w:rPr>
          <w:highlight w:val="yellow"/>
        </w:rPr>
        <w:t xml:space="preserve"> </w:t>
      </w:r>
      <w:r w:rsidRPr="00670A92">
        <w:rPr>
          <w:highlight w:val="yellow"/>
        </w:rPr>
        <w:t>(SW)</w:t>
      </w:r>
      <w:r>
        <w:t>: Include this as a switchable option. Consider in EE2 to switch this on in the VTM anchor.</w:t>
      </w:r>
    </w:p>
    <w:p w14:paraId="3AB42376" w14:textId="77777777" w:rsidR="00DA3363" w:rsidRDefault="00DA3363" w:rsidP="00BD7901"/>
    <w:p w14:paraId="6CDFE96C" w14:textId="04655D82" w:rsidR="007E1504" w:rsidRPr="00A85CFD" w:rsidRDefault="007E1504" w:rsidP="00141549"/>
    <w:p w14:paraId="2D2D5042" w14:textId="479ECD60" w:rsidR="0045533A" w:rsidRPr="00670A92" w:rsidRDefault="00795E8A" w:rsidP="00670A92">
      <w:pPr>
        <w:pStyle w:val="berschrift9"/>
        <w:rPr>
          <w:rFonts w:eastAsia="Times New Roman"/>
          <w:szCs w:val="24"/>
          <w:lang w:val="en-US"/>
        </w:rPr>
      </w:pPr>
      <w:hyperlink r:id="rId196" w:history="1">
        <w:r w:rsidR="0045533A" w:rsidRPr="002C644C">
          <w:rPr>
            <w:color w:val="0000FF"/>
            <w:u w:val="single"/>
          </w:rPr>
          <w:t>JVET-V0175</w:t>
        </w:r>
      </w:hyperlink>
      <w:r w:rsidR="0045533A">
        <w:rPr>
          <w:rFonts w:eastAsia="Times New Roman"/>
          <w:szCs w:val="24"/>
          <w:lang w:val="en-US"/>
        </w:rPr>
        <w:t xml:space="preserve"> </w:t>
      </w:r>
      <w:r w:rsidR="0045533A" w:rsidRPr="002C644C">
        <w:t xml:space="preserve">Crosscheck of </w:t>
      </w:r>
      <w:r w:rsidR="0045533A" w:rsidRPr="00670A92">
        <w:rPr>
          <w:rFonts w:eastAsia="Times New Roman"/>
          <w:szCs w:val="24"/>
          <w:lang w:val="en-CA"/>
        </w:rPr>
        <w:t>JVET</w:t>
      </w:r>
      <w:r w:rsidR="0045533A" w:rsidRPr="002C644C">
        <w:t xml:space="preserve">-V0095 [P. Wennersten, C. Hollmann, J. Ström (Ericsson)] [late] </w:t>
      </w:r>
    </w:p>
    <w:p w14:paraId="00EAF5CD" w14:textId="77777777" w:rsidR="0045533A" w:rsidRPr="00A85CFD" w:rsidRDefault="0045533A"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90"/>
      <w:bookmarkEnd w:id="91"/>
    </w:p>
    <w:p w14:paraId="5D9A11A3" w14:textId="7AA37EC4"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96" w:name="_Ref443720209"/>
      <w:bookmarkStart w:id="97" w:name="_Ref451632256"/>
      <w:bookmarkStart w:id="98" w:name="_Ref487322293"/>
      <w:bookmarkStart w:id="99" w:name="_Ref518892368"/>
      <w:bookmarkStart w:id="100" w:name="_Ref37795373"/>
      <w:bookmarkEnd w:id="79"/>
      <w:r w:rsidRPr="00A85CFD">
        <w:lastRenderedPageBreak/>
        <w:t>Low-level tool t</w:t>
      </w:r>
      <w:r w:rsidR="00CB6F74" w:rsidRPr="00A85CFD">
        <w:t>echnology proposals</w:t>
      </w:r>
      <w:bookmarkEnd w:id="96"/>
      <w:bookmarkEnd w:id="97"/>
      <w:bookmarkEnd w:id="98"/>
      <w:bookmarkEnd w:id="99"/>
      <w:r w:rsidR="00F20C8A" w:rsidRPr="00A85CFD">
        <w:t xml:space="preserve"> (</w:t>
      </w:r>
      <w:r w:rsidR="00287B07" w:rsidRPr="00A85CFD">
        <w:t>6</w:t>
      </w:r>
      <w:r w:rsidR="00287B07">
        <w:t>9</w:t>
      </w:r>
      <w:r w:rsidR="00F20C8A" w:rsidRPr="00A85CFD">
        <w:t>)</w:t>
      </w:r>
      <w:bookmarkEnd w:id="100"/>
    </w:p>
    <w:p w14:paraId="29805FF2" w14:textId="64B994C5" w:rsidR="00816C3C" w:rsidRPr="00A85CFD" w:rsidRDefault="00816C3C" w:rsidP="005D1FAC">
      <w:pPr>
        <w:pStyle w:val="berschrift2"/>
        <w:ind w:left="576"/>
        <w:rPr>
          <w:rFonts w:eastAsia="Times New Roman"/>
          <w:szCs w:val="24"/>
          <w:lang w:val="en-CA"/>
        </w:rPr>
      </w:pPr>
      <w:bookmarkStart w:id="101" w:name="_Ref63955408"/>
      <w:bookmarkStart w:id="102"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7D28FF" w:rsidRPr="00A85CFD">
        <w:rPr>
          <w:lang w:val="en-CA"/>
        </w:rPr>
        <w:t>2</w:t>
      </w:r>
      <w:r w:rsidR="007D28FF">
        <w:rPr>
          <w:lang w:val="en-CA"/>
        </w:rPr>
        <w:t>7</w:t>
      </w:r>
      <w:r w:rsidR="004C699A" w:rsidRPr="00A85CFD">
        <w:rPr>
          <w:lang w:val="en-CA"/>
        </w:rPr>
        <w:t>)</w:t>
      </w:r>
      <w:bookmarkEnd w:id="101"/>
    </w:p>
    <w:p w14:paraId="2C871C16" w14:textId="1DCE41E7" w:rsidR="00816C3C" w:rsidRPr="00A85CFD" w:rsidRDefault="00816C3C" w:rsidP="00816C3C">
      <w:pPr>
        <w:pStyle w:val="berschrift3"/>
      </w:pPr>
      <w:bookmarkStart w:id="103" w:name="_Ref63695508"/>
      <w:r w:rsidRPr="00A85CFD">
        <w:t>General (</w:t>
      </w:r>
      <w:r w:rsidR="00327D56" w:rsidRPr="00A85CFD">
        <w:t>1</w:t>
      </w:r>
      <w:r w:rsidRPr="00A85CFD">
        <w:t>)</w:t>
      </w:r>
      <w:bookmarkEnd w:id="103"/>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795E8A" w:rsidP="00327D56">
      <w:pPr>
        <w:pStyle w:val="berschrift9"/>
        <w:rPr>
          <w:rFonts w:eastAsia="Times New Roman"/>
          <w:szCs w:val="24"/>
          <w:lang w:val="en-CA"/>
        </w:rPr>
      </w:pPr>
      <w:hyperlink r:id="rId197"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The unweighted bin to bit ratios of VTM for AI/LDB/RA are a bit higher than HM by {6.70%, 5.40%, 3.69%} for PQ, {3.16%, 3.98%, 2.96%} for HLG, and {-5.13%, -5.15%, -5.52%} for SVT, respectively. The weighted bin to bit ratios of VTM for AI/LDB/RA are higher than HM by {18.47%, </w:t>
      </w:r>
      <w:r w:rsidRPr="00AF179B">
        <w:rPr>
          <w:rFonts w:eastAsia="Yu Mincho"/>
          <w:lang w:eastAsia="ja-JP"/>
        </w:rPr>
        <w:lastRenderedPageBreak/>
        <w:t>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t is commented that the VVC gain compared to HEVC is lower also in the case of 10 bi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xml:space="preserve">, this does not seem too much different. It should however be studied if the </w:t>
      </w:r>
      <w:proofErr w:type="spellStart"/>
      <w:r>
        <w:rPr>
          <w:rFonts w:eastAsia="Yu Mincho"/>
          <w:szCs w:val="20"/>
          <w:lang w:val="en-US"/>
        </w:rPr>
        <w:t>throuput</w:t>
      </w:r>
      <w:proofErr w:type="spellEnd"/>
      <w:r>
        <w:rPr>
          <w:rFonts w:eastAsia="Yu Mincho"/>
          <w:szCs w:val="20"/>
          <w:lang w:val="en-US"/>
        </w:rPr>
        <w:t xml:space="preserve"> problem becomes more serious for extremely high bit rates as in professional applications.</w:t>
      </w:r>
    </w:p>
    <w:p w14:paraId="5C19662D" w14:textId="77777777" w:rsidR="006533C5" w:rsidRPr="00A85CFD" w:rsidRDefault="006533C5" w:rsidP="006533C5"/>
    <w:p w14:paraId="366AF1E2" w14:textId="4C0C2AFB" w:rsidR="00141549" w:rsidRPr="00A85CFD" w:rsidRDefault="00141549" w:rsidP="00816C3C">
      <w:pPr>
        <w:pStyle w:val="berschrift3"/>
        <w:rPr>
          <w:rFonts w:eastAsia="Times New Roman"/>
          <w:szCs w:val="24"/>
        </w:rPr>
      </w:pPr>
      <w:bookmarkStart w:id="104" w:name="_Ref63695078"/>
      <w:r w:rsidRPr="00A85CFD">
        <w:t xml:space="preserve">CE contributions: </w:t>
      </w:r>
      <w:r w:rsidRPr="00A85CFD">
        <w:rPr>
          <w:rFonts w:eastAsia="Times New Roman"/>
          <w:szCs w:val="24"/>
        </w:rPr>
        <w:t>Entropy Coding for High Bit Depth and High Bit Rate Coding (</w:t>
      </w:r>
      <w:r w:rsidR="007D28FF" w:rsidRPr="00A85CFD">
        <w:rPr>
          <w:rFonts w:eastAsia="Times New Roman"/>
          <w:szCs w:val="24"/>
        </w:rPr>
        <w:t>1</w:t>
      </w:r>
      <w:r w:rsidR="007D28FF">
        <w:rPr>
          <w:rFonts w:eastAsia="Times New Roman"/>
          <w:szCs w:val="24"/>
        </w:rPr>
        <w:t>2</w:t>
      </w:r>
      <w:r w:rsidRPr="00A85CFD">
        <w:rPr>
          <w:rFonts w:eastAsia="Times New Roman"/>
          <w:szCs w:val="24"/>
        </w:rPr>
        <w:t>)</w:t>
      </w:r>
      <w:bookmarkEnd w:id="104"/>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795E8A" w:rsidP="00517AEB">
      <w:pPr>
        <w:pStyle w:val="berschrift9"/>
        <w:rPr>
          <w:rFonts w:eastAsia="Times New Roman"/>
          <w:szCs w:val="24"/>
          <w:lang w:val="en-CA"/>
        </w:rPr>
      </w:pPr>
      <w:hyperlink r:id="rId198"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 xml:space="preserve">Browne, T. Hashimoto, H.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D. Rusanovskyy,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t>addition</w:t>
      </w:r>
      <w:proofErr w:type="gramEnd"/>
      <w: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lastRenderedPageBreak/>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 xml:space="preserve">In addition to testing against VTM12.0, the CE anchor was also tested against HM16.23 configured for lossy and lossless coding using </w:t>
      </w:r>
      <w:proofErr w:type="spellStart"/>
      <w:r>
        <w:rPr>
          <w:lang w:eastAsia="ja-JP"/>
        </w:rPr>
        <w:t>RExt</w:t>
      </w:r>
      <w:proofErr w:type="spellEnd"/>
      <w:r>
        <w:rPr>
          <w:lang w:eastAsia="ja-JP"/>
        </w:rPr>
        <w:t xml:space="preserve">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 xml:space="preserve">Table 1.1. Simulation results for CE Anchor and its RRC and TSRC components vs. VTM12.0, 12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53DE102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091DC93D"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 xml:space="preserve">Table 1.2. Simulation results for CE Anchor and its RRC and TSRC components vs. VTM12.0, 16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lastRenderedPageBreak/>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proofErr w:type="spellStart"/>
            <w:r w:rsidRPr="001D1355">
              <w:rPr>
                <w:b/>
                <w:bCs/>
                <w:lang w:val="en-US"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proofErr w:type="spellStart"/>
            <w:r w:rsidRPr="001D1355">
              <w:rPr>
                <w:b/>
                <w:bCs/>
                <w:lang w:val="en-US"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 xml:space="preserve">Table 1.3.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 xml:space="preserve">Table 1.4. Simulation results for CE Anchor and its RRC and TSRC components vs. VTM12.0, HBD/HFR CTC, </w:t>
      </w:r>
      <w:proofErr w:type="spellStart"/>
      <w:r w:rsidRPr="001D1355">
        <w:rPr>
          <w:lang w:val="en-US" w:eastAsia="ja-JP"/>
        </w:rPr>
        <w:t>Norm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 xml:space="preserve">Table 1.5.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proofErr w:type="spellStart"/>
            <w:r w:rsidRPr="001D1355">
              <w:rPr>
                <w:lang w:val="en-US" w:eastAsia="ja-JP"/>
              </w:rPr>
              <w:lastRenderedPageBreak/>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 xml:space="preserve">As the results are for camera-captured content, the benefit for TSRC is only </w:t>
      </w:r>
      <w:proofErr w:type="spellStart"/>
      <w:r>
        <w:rPr>
          <w:lang w:eastAsia="ja-JP"/>
        </w:rPr>
        <w:t>margjnal</w:t>
      </w:r>
      <w:proofErr w:type="spellEnd"/>
      <w:r>
        <w:rPr>
          <w:lang w:eastAsia="ja-JP"/>
        </w:rPr>
        <w:t>.</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74256A39"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5A690052"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 xml:space="preserve">Table 1.8. Simulation results for CE Anchor vs. HM16.23, 16 bits data,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lastRenderedPageBreak/>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 xml:space="preserve">Table 1.10. Simulation results for CE Anchor vs. HM16.23, lossless configuration,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6D76C2" w:rsidRDefault="001D1355" w:rsidP="001D1355"/>
        </w:tc>
        <w:tc>
          <w:tcPr>
            <w:tcW w:w="907" w:type="dxa"/>
            <w:noWrap/>
            <w:vAlign w:val="bottom"/>
            <w:hideMark/>
          </w:tcPr>
          <w:p w14:paraId="21B42FE0" w14:textId="77777777" w:rsidR="001D1355" w:rsidRPr="006D76C2" w:rsidRDefault="001D1355" w:rsidP="001D1355"/>
        </w:tc>
        <w:tc>
          <w:tcPr>
            <w:tcW w:w="907" w:type="dxa"/>
            <w:noWrap/>
            <w:vAlign w:val="bottom"/>
            <w:hideMark/>
          </w:tcPr>
          <w:p w14:paraId="189D6B1C" w14:textId="77777777" w:rsidR="001D1355" w:rsidRPr="006D76C2" w:rsidRDefault="001D1355" w:rsidP="001D1355"/>
        </w:tc>
        <w:tc>
          <w:tcPr>
            <w:tcW w:w="907" w:type="dxa"/>
            <w:noWrap/>
            <w:vAlign w:val="bottom"/>
            <w:hideMark/>
          </w:tcPr>
          <w:p w14:paraId="6A22D6A1" w14:textId="77777777" w:rsidR="001D1355" w:rsidRPr="006D76C2" w:rsidRDefault="001D1355" w:rsidP="001D1355"/>
        </w:tc>
        <w:tc>
          <w:tcPr>
            <w:tcW w:w="907" w:type="dxa"/>
            <w:noWrap/>
            <w:vAlign w:val="bottom"/>
            <w:hideMark/>
          </w:tcPr>
          <w:p w14:paraId="5590C6F0" w14:textId="77777777" w:rsidR="001D1355" w:rsidRPr="006D76C2" w:rsidRDefault="001D1355" w:rsidP="001D1355"/>
        </w:tc>
        <w:tc>
          <w:tcPr>
            <w:tcW w:w="907" w:type="dxa"/>
            <w:noWrap/>
            <w:vAlign w:val="bottom"/>
            <w:hideMark/>
          </w:tcPr>
          <w:p w14:paraId="2E2CC6F8" w14:textId="77777777" w:rsidR="001D1355" w:rsidRPr="006D76C2" w:rsidRDefault="001D1355" w:rsidP="001D1355"/>
        </w:tc>
        <w:tc>
          <w:tcPr>
            <w:tcW w:w="907" w:type="dxa"/>
            <w:noWrap/>
            <w:vAlign w:val="bottom"/>
            <w:hideMark/>
          </w:tcPr>
          <w:p w14:paraId="06D9F383" w14:textId="77777777" w:rsidR="001D1355" w:rsidRPr="006D76C2" w:rsidRDefault="001D1355" w:rsidP="001D1355"/>
        </w:tc>
        <w:tc>
          <w:tcPr>
            <w:tcW w:w="907" w:type="dxa"/>
            <w:noWrap/>
            <w:vAlign w:val="bottom"/>
            <w:hideMark/>
          </w:tcPr>
          <w:p w14:paraId="725F8CC7" w14:textId="77777777" w:rsidR="001D1355" w:rsidRPr="006D76C2" w:rsidRDefault="001D1355" w:rsidP="001D1355"/>
        </w:tc>
        <w:tc>
          <w:tcPr>
            <w:tcW w:w="907" w:type="dxa"/>
            <w:noWrap/>
            <w:vAlign w:val="bottom"/>
            <w:hideMark/>
          </w:tcPr>
          <w:p w14:paraId="56A8A43B" w14:textId="77777777" w:rsidR="001D1355" w:rsidRPr="006D76C2" w:rsidRDefault="001D1355" w:rsidP="001D1355"/>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6D76C2" w:rsidRDefault="001D1355" w:rsidP="001D1355"/>
        </w:tc>
        <w:tc>
          <w:tcPr>
            <w:tcW w:w="907" w:type="dxa"/>
            <w:noWrap/>
            <w:vAlign w:val="bottom"/>
            <w:hideMark/>
          </w:tcPr>
          <w:p w14:paraId="1F833E53" w14:textId="77777777" w:rsidR="001D1355" w:rsidRPr="006D76C2" w:rsidRDefault="001D1355" w:rsidP="001D1355"/>
        </w:tc>
        <w:tc>
          <w:tcPr>
            <w:tcW w:w="907" w:type="dxa"/>
            <w:noWrap/>
            <w:vAlign w:val="bottom"/>
            <w:hideMark/>
          </w:tcPr>
          <w:p w14:paraId="08FABBFD" w14:textId="77777777" w:rsidR="001D1355" w:rsidRPr="006D76C2" w:rsidRDefault="001D1355" w:rsidP="001D1355"/>
        </w:tc>
        <w:tc>
          <w:tcPr>
            <w:tcW w:w="907" w:type="dxa"/>
            <w:noWrap/>
            <w:vAlign w:val="bottom"/>
            <w:hideMark/>
          </w:tcPr>
          <w:p w14:paraId="160A977A" w14:textId="77777777" w:rsidR="001D1355" w:rsidRPr="006D76C2" w:rsidRDefault="001D1355" w:rsidP="001D1355"/>
        </w:tc>
        <w:tc>
          <w:tcPr>
            <w:tcW w:w="907" w:type="dxa"/>
            <w:noWrap/>
            <w:vAlign w:val="bottom"/>
            <w:hideMark/>
          </w:tcPr>
          <w:p w14:paraId="2F61F07F" w14:textId="77777777" w:rsidR="001D1355" w:rsidRPr="006D76C2" w:rsidRDefault="001D1355" w:rsidP="001D1355"/>
        </w:tc>
        <w:tc>
          <w:tcPr>
            <w:tcW w:w="907" w:type="dxa"/>
            <w:noWrap/>
            <w:vAlign w:val="bottom"/>
            <w:hideMark/>
          </w:tcPr>
          <w:p w14:paraId="5B54156C" w14:textId="77777777" w:rsidR="001D1355" w:rsidRPr="006D76C2" w:rsidRDefault="001D1355" w:rsidP="001D1355"/>
        </w:tc>
        <w:tc>
          <w:tcPr>
            <w:tcW w:w="907" w:type="dxa"/>
            <w:noWrap/>
            <w:vAlign w:val="bottom"/>
            <w:hideMark/>
          </w:tcPr>
          <w:p w14:paraId="43C6AF8B" w14:textId="77777777" w:rsidR="001D1355" w:rsidRPr="006D76C2" w:rsidRDefault="001D1355" w:rsidP="001D1355"/>
        </w:tc>
        <w:tc>
          <w:tcPr>
            <w:tcW w:w="907" w:type="dxa"/>
            <w:noWrap/>
            <w:vAlign w:val="bottom"/>
            <w:hideMark/>
          </w:tcPr>
          <w:p w14:paraId="38494322" w14:textId="77777777" w:rsidR="001D1355" w:rsidRPr="006D76C2" w:rsidRDefault="001D1355" w:rsidP="001D1355"/>
        </w:tc>
        <w:tc>
          <w:tcPr>
            <w:tcW w:w="907" w:type="dxa"/>
            <w:noWrap/>
            <w:vAlign w:val="bottom"/>
            <w:hideMark/>
          </w:tcPr>
          <w:p w14:paraId="6DA14ECF" w14:textId="77777777" w:rsidR="001D1355" w:rsidRPr="006D76C2" w:rsidRDefault="001D1355" w:rsidP="001D1355"/>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lastRenderedPageBreak/>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w:t>
            </w:r>
            <w:proofErr w:type="spellStart"/>
            <w:r w:rsidRPr="00F227BF">
              <w:rPr>
                <w:b/>
                <w:bCs/>
                <w:lang w:eastAsia="ja-JP"/>
              </w:rPr>
              <w:t>chek</w:t>
            </w:r>
            <w:proofErr w:type="spellEnd"/>
            <w:r w:rsidRPr="00F227BF">
              <w:rPr>
                <w:b/>
                <w:bCs/>
                <w:lang w:eastAsia="ja-JP"/>
              </w:rPr>
              <w:t xml:space="preserve">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795E8A" w:rsidP="00F227BF">
            <w:pPr>
              <w:rPr>
                <w:lang w:eastAsia="ja-JP"/>
              </w:rPr>
            </w:pPr>
            <w:hyperlink r:id="rId199"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 xml:space="preserve">Mohammed Golam </w:t>
            </w:r>
            <w:proofErr w:type="spellStart"/>
            <w:r w:rsidRPr="00F227BF">
              <w:rPr>
                <w:lang w:eastAsia="ja-JP"/>
              </w:rPr>
              <w:t>Sarwer</w:t>
            </w:r>
            <w:proofErr w:type="spellEnd"/>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795E8A" w:rsidP="00F227BF">
            <w:pPr>
              <w:rPr>
                <w:lang w:eastAsia="ja-JP"/>
              </w:rPr>
            </w:pPr>
            <w:hyperlink r:id="rId200"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proofErr w:type="spellStart"/>
            <w:r w:rsidRPr="00F227BF">
              <w:rPr>
                <w:lang w:eastAsia="ja-JP"/>
              </w:rPr>
              <w:t>Widthrawn</w:t>
            </w:r>
            <w:proofErr w:type="spellEnd"/>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795E8A" w:rsidP="00F227BF">
            <w:pPr>
              <w:rPr>
                <w:lang w:eastAsia="ja-JP"/>
              </w:rPr>
            </w:pPr>
            <w:hyperlink r:id="rId201"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795E8A" w:rsidP="00F227BF">
            <w:pPr>
              <w:rPr>
                <w:lang w:eastAsia="ja-JP"/>
              </w:rPr>
            </w:pPr>
            <w:hyperlink r:id="rId202"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795E8A" w:rsidP="00F227BF">
            <w:pPr>
              <w:rPr>
                <w:lang w:eastAsia="ja-JP"/>
              </w:rPr>
            </w:pPr>
            <w:hyperlink r:id="rId203"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795E8A" w:rsidP="00F227BF">
            <w:pPr>
              <w:rPr>
                <w:lang w:eastAsia="ja-JP"/>
              </w:rPr>
            </w:pPr>
            <w:hyperlink r:id="rId204"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795E8A" w:rsidP="00F227BF">
            <w:pPr>
              <w:rPr>
                <w:lang w:eastAsia="ja-JP"/>
              </w:rPr>
            </w:pPr>
            <w:hyperlink r:id="rId205"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795E8A" w:rsidP="00F227BF">
            <w:pPr>
              <w:rPr>
                <w:lang w:eastAsia="ja-JP"/>
              </w:rPr>
            </w:pPr>
            <w:hyperlink r:id="rId206"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795E8A" w:rsidP="00F227BF">
            <w:pPr>
              <w:rPr>
                <w:lang w:eastAsia="ja-JP"/>
              </w:rPr>
            </w:pPr>
            <w:hyperlink r:id="rId207"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 xml:space="preserve">Table 2.2. Simulation results for RRC tests, 12 bits data, CE CTC, </w:t>
      </w:r>
      <w:proofErr w:type="spellStart"/>
      <w:r w:rsidRPr="00F227BF">
        <w:rPr>
          <w:lang w:val="en-US" w:eastAsia="ja-JP"/>
        </w:rPr>
        <w:t>LowQP</w:t>
      </w:r>
      <w:proofErr w:type="spellEnd"/>
      <w:r w:rsidRPr="00F227BF">
        <w:rPr>
          <w:lang w:val="en-US" w:eastAsia="ja-JP"/>
        </w:rPr>
        <w:t xml:space="preserve">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 xml:space="preserve">Table 2.3. Simulation results for RRC tests, 16 bits data, CE CTC, </w:t>
      </w:r>
      <w:proofErr w:type="spellStart"/>
      <w:r w:rsidRPr="00F227BF">
        <w:rPr>
          <w:lang w:val="en-US" w:eastAsia="ja-JP"/>
        </w:rPr>
        <w:t>LowQP</w:t>
      </w:r>
      <w:proofErr w:type="spellEnd"/>
      <w:r w:rsidRPr="00F227BF">
        <w:rPr>
          <w:lang w:val="en-US" w:eastAsia="ja-JP"/>
        </w:rPr>
        <w:t xml:space="preserve">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 xml:space="preserve">Table 2.4. Reported run-time estimates RRC tests, CE CTC, </w:t>
      </w:r>
      <w:proofErr w:type="spellStart"/>
      <w:r w:rsidRPr="00F227BF">
        <w:rPr>
          <w:lang w:val="en-US" w:eastAsia="ja-JP"/>
        </w:rPr>
        <w:t>LowQP</w:t>
      </w:r>
      <w:proofErr w:type="spellEnd"/>
      <w:r w:rsidRPr="00F227BF">
        <w:rPr>
          <w:lang w:val="en-US" w:eastAsia="ja-JP"/>
        </w:rPr>
        <w:t xml:space="preserve">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w:t>
      </w:r>
      <w:proofErr w:type="spellStart"/>
      <w:r w:rsidRPr="00F227BF">
        <w:rPr>
          <w:lang w:val="en-US" w:eastAsia="ja-JP"/>
        </w:rPr>
        <w:t>NormQP</w:t>
      </w:r>
      <w:proofErr w:type="spellEnd"/>
      <w:r w:rsidRPr="00F227BF">
        <w:rPr>
          <w:lang w:val="en-US" w:eastAsia="ja-JP"/>
        </w:rPr>
        <w:t xml:space="preserve">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w:t>
      </w:r>
      <w:proofErr w:type="spellStart"/>
      <w:r w:rsidRPr="00F227BF">
        <w:rPr>
          <w:lang w:val="en-US" w:eastAsia="ja-JP"/>
        </w:rPr>
        <w:t>NormQP</w:t>
      </w:r>
      <w:proofErr w:type="spellEnd"/>
      <w:r w:rsidRPr="00F227BF">
        <w:rPr>
          <w:lang w:val="en-US" w:eastAsia="ja-JP"/>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 xml:space="preserve">would be compensated with local methods, </w:t>
      </w:r>
      <w:proofErr w:type="spellStart"/>
      <w:r w:rsidR="00F02C67">
        <w:rPr>
          <w:lang w:val="en-US" w:eastAsia="ja-JP"/>
        </w:rPr>
        <w:t>an</w:t>
      </w:r>
      <w:proofErr w:type="spellEnd"/>
      <w:r w:rsidR="00F02C67">
        <w:rPr>
          <w:lang w:val="en-US" w:eastAsia="ja-JP"/>
        </w:rPr>
        <w:t xml:space="preserve">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 xml:space="preserve">Would be interesting to </w:t>
      </w:r>
      <w:proofErr w:type="spellStart"/>
      <w:r>
        <w:rPr>
          <w:lang w:val="en-US" w:eastAsia="ja-JP"/>
        </w:rPr>
        <w:t>analyse</w:t>
      </w:r>
      <w:proofErr w:type="spellEnd"/>
      <w:r>
        <w:rPr>
          <w:lang w:val="en-US" w:eastAsia="ja-JP"/>
        </w:rPr>
        <w:t xml:space="preserv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w:t>
            </w:r>
            <w:proofErr w:type="spellStart"/>
            <w:r w:rsidRPr="00F02C67">
              <w:rPr>
                <w:b/>
                <w:bCs/>
              </w:rPr>
              <w:t>chek</w:t>
            </w:r>
            <w:proofErr w:type="spellEnd"/>
            <w:r w:rsidRPr="00F02C67">
              <w:rPr>
                <w:b/>
                <w:bCs/>
              </w:rPr>
              <w:t xml:space="preserve">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795E8A" w:rsidP="00F02C67">
            <w:pPr>
              <w:rPr>
                <w:lang w:val="nl-NL"/>
              </w:rPr>
            </w:pPr>
            <w:hyperlink r:id="rId208"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795E8A" w:rsidP="00F02C67">
            <w:pPr>
              <w:rPr>
                <w:lang w:val="nl-NL"/>
              </w:rPr>
            </w:pPr>
            <w:hyperlink r:id="rId209"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795E8A" w:rsidP="00F02C67">
            <w:pPr>
              <w:rPr>
                <w:lang w:val="nl-NL"/>
              </w:rPr>
            </w:pPr>
            <w:hyperlink r:id="rId210"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795E8A" w:rsidP="00F02C67">
            <w:pPr>
              <w:rPr>
                <w:lang w:val="nl-NL"/>
              </w:rPr>
            </w:pPr>
            <w:hyperlink r:id="rId211"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 xml:space="preserve">Table 3.2. Simulation results for TSRC tests, 12 bits data, CE CTC, </w:t>
      </w:r>
      <w:proofErr w:type="spellStart"/>
      <w:r w:rsidRPr="00F02C67">
        <w:rPr>
          <w:lang w:val="en-US"/>
        </w:rPr>
        <w:t>LowQP</w:t>
      </w:r>
      <w:proofErr w:type="spellEnd"/>
      <w:r w:rsidRPr="00F02C67">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proofErr w:type="spellStart"/>
            <w:r w:rsidRPr="00F02C67">
              <w:rPr>
                <w:lang w:val="en-US"/>
              </w:rPr>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proofErr w:type="spellStart"/>
            <w:r w:rsidRPr="00F02C67">
              <w:rPr>
                <w:lang w:val="en-US"/>
              </w:rPr>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proofErr w:type="spellStart"/>
            <w:r w:rsidRPr="00F02C67">
              <w:rPr>
                <w:lang w:val="en-US"/>
              </w:rPr>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proofErr w:type="spellStart"/>
            <w:r w:rsidRPr="00F02C67">
              <w:rPr>
                <w:lang w:val="en-US"/>
              </w:rPr>
              <w:t>Aver.RGB</w:t>
            </w:r>
            <w:proofErr w:type="spellEnd"/>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lastRenderedPageBreak/>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t xml:space="preserve">Table 3.3. Simulation results for TSRC tests, 16 bits data, CE CTC, </w:t>
      </w:r>
      <w:proofErr w:type="spellStart"/>
      <w:r w:rsidRPr="00F02C67">
        <w:rPr>
          <w:lang w:val="en-US"/>
        </w:rPr>
        <w:t>LowQP</w:t>
      </w:r>
      <w:proofErr w:type="spellEnd"/>
      <w:r w:rsidRPr="00F02C67">
        <w:rPr>
          <w:lang w:val="en-US"/>
        </w:rPr>
        <w:t xml:space="preserve">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proofErr w:type="spellStart"/>
            <w:r w:rsidRPr="00F02C67">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 xml:space="preserve">Table 3.4. Reported run-time estimates TSRC tests, CE CTC, </w:t>
      </w:r>
      <w:proofErr w:type="spellStart"/>
      <w:r w:rsidRPr="00F02C67">
        <w:rPr>
          <w:lang w:val="en-US"/>
        </w:rPr>
        <w:t>LowQP</w:t>
      </w:r>
      <w:proofErr w:type="spellEnd"/>
      <w:r w:rsidRPr="00F02C67">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w:t>
      </w:r>
      <w:proofErr w:type="spellStart"/>
      <w:r w:rsidRPr="00F02C67">
        <w:rPr>
          <w:lang w:val="en-US"/>
        </w:rPr>
        <w:t>NormQP</w:t>
      </w:r>
      <w:proofErr w:type="spellEnd"/>
      <w:r w:rsidRPr="00F02C67">
        <w:rPr>
          <w:lang w:val="en-US"/>
        </w:rPr>
        <w:t xml:space="preserve">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proofErr w:type="spellStart"/>
            <w:r w:rsidRPr="00F02C67">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proofErr w:type="spellStart"/>
            <w:r w:rsidRPr="00F02C67">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proofErr w:type="spellStart"/>
            <w:r w:rsidRPr="00F02C67">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w:t>
      </w:r>
      <w:proofErr w:type="spellStart"/>
      <w:r w:rsidRPr="00F02C67">
        <w:rPr>
          <w:lang w:val="en-US"/>
        </w:rPr>
        <w:t>LowQP</w:t>
      </w:r>
      <w:proofErr w:type="spellEnd"/>
      <w:r w:rsidRPr="00F02C67">
        <w:rPr>
          <w:lang w:val="en-US"/>
        </w:rPr>
        <w:t xml:space="preserve"> test </w:t>
      </w:r>
      <w:proofErr w:type="gramStart"/>
      <w:r w:rsidRPr="00F02C67">
        <w:rPr>
          <w:lang w:val="en-US"/>
        </w:rPr>
        <w:t>configuration.(</w:t>
      </w:r>
      <w:proofErr w:type="gramEnd"/>
      <w:r w:rsidRPr="00F02C67">
        <w:rPr>
          <w:lang w:val="en-US"/>
        </w:rPr>
        <w:t>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proofErr w:type="spellStart"/>
            <w:r w:rsidRPr="00F02C67">
              <w:rPr>
                <w:bCs/>
                <w:lang w:val="en-US"/>
              </w:rPr>
              <w:t>Aver.RGB</w:t>
            </w:r>
            <w:proofErr w:type="spellEnd"/>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 xml:space="preserve">Gain of 2.2/2.3 compared to the anchor is roughly 0.2% for AI/LB, 1% for RA (for TGM class). No relevant gain for camera captured content. These numbers are however not for native </w:t>
      </w:r>
      <w:proofErr w:type="gramStart"/>
      <w:r>
        <w:rPr>
          <w:lang w:val="en-US"/>
        </w:rPr>
        <w:t>12 bit</w:t>
      </w:r>
      <w:proofErr w:type="gramEnd"/>
      <w:r>
        <w:rPr>
          <w:lang w:val="en-US"/>
        </w:rPr>
        <w:t xml:space="preserve">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lastRenderedPageBreak/>
        <w:t xml:space="preserve">This category includes tests CE3.1 and CE3.2 that are </w:t>
      </w:r>
      <w:proofErr w:type="spellStart"/>
      <w:r w:rsidRPr="0017666E">
        <w:rPr>
          <w:lang w:val="en-US"/>
        </w:rPr>
        <w:t>studing</w:t>
      </w:r>
      <w:proofErr w:type="spellEnd"/>
      <w:r w:rsidRPr="0017666E">
        <w:rPr>
          <w:lang w:val="en-US"/>
        </w:rPr>
        <w:t xml:space="preserve">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 xml:space="preserve">Table 4.2. CE3.1/CE3.2 simulation results, 12 bits data, CE CTC, </w:t>
      </w:r>
      <w:proofErr w:type="spellStart"/>
      <w:r w:rsidRPr="0017666E">
        <w:rPr>
          <w:lang w:val="en-US"/>
        </w:rPr>
        <w:t>LowQP</w:t>
      </w:r>
      <w:proofErr w:type="spellEnd"/>
      <w:r w:rsidRPr="0017666E">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proofErr w:type="spellStart"/>
            <w:r w:rsidRPr="0017666E">
              <w:rPr>
                <w:lang w:val="en-US"/>
              </w:rPr>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proofErr w:type="spellStart"/>
            <w:r w:rsidRPr="0017666E">
              <w:rPr>
                <w:lang w:val="en-US"/>
              </w:rPr>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proofErr w:type="spellStart"/>
            <w:r w:rsidRPr="0017666E">
              <w:rPr>
                <w:lang w:val="en-US"/>
              </w:rPr>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proofErr w:type="spellStart"/>
            <w:r w:rsidRPr="0017666E">
              <w:rPr>
                <w:lang w:val="en-US"/>
              </w:rPr>
              <w:t>Aver.RGB</w:t>
            </w:r>
            <w:proofErr w:type="spellEnd"/>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 xml:space="preserve">Table 4.3. CE3.1/CE3.2 simulation results, 16 bits data, CE CTC, </w:t>
      </w:r>
      <w:proofErr w:type="spellStart"/>
      <w:r w:rsidRPr="0017666E">
        <w:rPr>
          <w:lang w:val="en-US"/>
        </w:rPr>
        <w:t>LowQP</w:t>
      </w:r>
      <w:proofErr w:type="spellEnd"/>
      <w:r w:rsidRPr="0017666E">
        <w:rPr>
          <w:lang w:val="en-US"/>
        </w:rPr>
        <w:t xml:space="preserve">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proofErr w:type="spellStart"/>
            <w:r w:rsidRPr="0017666E">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lastRenderedPageBreak/>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 xml:space="preserve">Table 4.4. Reported run-time estimates RRC tests, CE CTC, </w:t>
      </w:r>
      <w:proofErr w:type="spellStart"/>
      <w:r w:rsidRPr="0017666E">
        <w:rPr>
          <w:lang w:val="en-US"/>
        </w:rPr>
        <w:t>LowQP</w:t>
      </w:r>
      <w:proofErr w:type="spellEnd"/>
      <w:r w:rsidRPr="0017666E">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t xml:space="preserve">Table 4.5. CE3.1/CE3.2 simulation results, 12 bits data, HBD/HBR/HFR CTC, </w:t>
      </w:r>
      <w:proofErr w:type="spellStart"/>
      <w:r w:rsidRPr="0017666E">
        <w:rPr>
          <w:lang w:val="en-US"/>
        </w:rPr>
        <w:t>NormQP</w:t>
      </w:r>
      <w:proofErr w:type="spellEnd"/>
      <w:r w:rsidRPr="0017666E">
        <w:rPr>
          <w:lang w:val="en-US"/>
        </w:rPr>
        <w:t xml:space="preserve">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proofErr w:type="spellStart"/>
            <w:r w:rsidRPr="0017666E">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proofErr w:type="spellStart"/>
            <w:r w:rsidRPr="0017666E">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proofErr w:type="spellStart"/>
            <w:r w:rsidRPr="0017666E">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w:t>
      </w:r>
      <w:proofErr w:type="gramStart"/>
      <w:r w:rsidRPr="0017666E">
        <w:rPr>
          <w:lang w:val="en-US"/>
        </w:rPr>
        <w:t>12 bit</w:t>
      </w:r>
      <w:proofErr w:type="gramEnd"/>
      <w:r w:rsidRPr="0017666E">
        <w:rPr>
          <w:lang w:val="en-US"/>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105" w:name="_Hlk68648414"/>
      <w:r w:rsidRPr="0017666E">
        <w:rPr>
          <w:lang w:val="en-US"/>
        </w:rPr>
        <w:t xml:space="preserve">Results of CE3.1-VTM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 Results of CE3.1-CE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w:t>
      </w:r>
    </w:p>
    <w:bookmarkEnd w:id="105"/>
    <w:p w14:paraId="7F5F2B52" w14:textId="77777777" w:rsidR="0017666E" w:rsidRPr="0017666E" w:rsidRDefault="0017666E" w:rsidP="0017666E">
      <w:pPr>
        <w:rPr>
          <w:lang w:val="en-US"/>
        </w:rPr>
      </w:pPr>
      <w:r w:rsidRPr="0017666E">
        <w:rPr>
          <w:lang w:val="en-US"/>
        </w:rPr>
        <w:t xml:space="preserve">Table 4.6. CE3.1 simulation </w:t>
      </w:r>
      <w:proofErr w:type="gramStart"/>
      <w:r w:rsidRPr="0017666E">
        <w:rPr>
          <w:lang w:val="en-US"/>
        </w:rPr>
        <w:t>results</w:t>
      </w:r>
      <w:proofErr w:type="gramEnd"/>
      <w:r w:rsidRPr="0017666E">
        <w:rPr>
          <w:lang w:val="en-US"/>
        </w:rPr>
        <w:t xml:space="preserve">, 12 bits data, HBD/HBR/HFR CTC, </w:t>
      </w:r>
      <w:proofErr w:type="spellStart"/>
      <w:r w:rsidRPr="0017666E">
        <w:rPr>
          <w:lang w:val="en-US"/>
        </w:rPr>
        <w:t>LowQP</w:t>
      </w:r>
      <w:proofErr w:type="spellEnd"/>
      <w:r w:rsidRPr="0017666E">
        <w:rPr>
          <w:lang w:val="en-US"/>
        </w:rPr>
        <w:t xml:space="preserve">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proofErr w:type="spellStart"/>
            <w:r w:rsidRPr="0017666E">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proofErr w:type="spellStart"/>
            <w:r w:rsidRPr="0017666E">
              <w:rPr>
                <w:lang w:val="en-US"/>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proofErr w:type="spellStart"/>
            <w:r w:rsidRPr="0017666E">
              <w:rPr>
                <w:lang w:val="en-US"/>
              </w:rPr>
              <w:t>wV</w:t>
            </w:r>
            <w:proofErr w:type="spellEnd"/>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proofErr w:type="spellStart"/>
            <w:r w:rsidRPr="0017666E">
              <w:rPr>
                <w:lang w:val="en-US"/>
              </w:rPr>
              <w:t>Aver.RGB</w:t>
            </w:r>
            <w:proofErr w:type="spellEnd"/>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lastRenderedPageBreak/>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 xml:space="preserve">The latter table shows that the benefit of using extended precision flag also with </w:t>
      </w:r>
      <w:proofErr w:type="gramStart"/>
      <w:r>
        <w:rPr>
          <w:lang w:val="en-US"/>
        </w:rPr>
        <w:t>12 bit</w:t>
      </w:r>
      <w:proofErr w:type="gramEnd"/>
      <w:r>
        <w:rPr>
          <w:lang w:val="en-US"/>
        </w:rPr>
        <w:t xml:space="preserve">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 xml:space="preserve">It is noted that both 3.1 and 3.2 change the binarization (by implementing the extended precision mechanism of HEVC) also for the case of </w:t>
      </w:r>
      <w:proofErr w:type="gramStart"/>
      <w:r>
        <w:t>12 bit</w:t>
      </w:r>
      <w:proofErr w:type="gramEnd"/>
      <w:r>
        <w:t xml:space="preserve"> data. The anchor is VVC without enabling extended precision. In the tests CE1.x and CE2.x, the extended precision flag was only enabled for </w:t>
      </w:r>
      <w:proofErr w:type="gramStart"/>
      <w:r>
        <w:t>16 bit</w:t>
      </w:r>
      <w:proofErr w:type="gramEnd"/>
      <w:r>
        <w:t xml:space="preserve"> data.</w:t>
      </w:r>
      <w:r w:rsidR="00E204E1">
        <w:t xml:space="preserve"> Table 4.2 shows there is also some benefit for </w:t>
      </w:r>
      <w:proofErr w:type="gramStart"/>
      <w:r w:rsidR="00E204E1">
        <w:t>12 bit</w:t>
      </w:r>
      <w:proofErr w:type="gramEnd"/>
      <w:r w:rsidR="00E204E1">
        <w:t xml:space="preserve">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w:t>
      </w:r>
      <w:proofErr w:type="gramStart"/>
      <w:r w:rsidR="000F0401">
        <w:t>20 bit</w:t>
      </w:r>
      <w:proofErr w:type="gramEnd"/>
      <w:r w:rsidR="000F0401">
        <w:t xml:space="preserve"> maximum precision (the anchor would have 22 in case of 16 bit data)</w:t>
      </w:r>
      <w:r>
        <w:t xml:space="preserve">. </w:t>
      </w:r>
      <w:r w:rsidR="000F0401">
        <w:t xml:space="preserve">3.2 decreases precision relative to the HEVC method for </w:t>
      </w:r>
      <w:proofErr w:type="gramStart"/>
      <w:r w:rsidR="000F0401">
        <w:t>12 bit</w:t>
      </w:r>
      <w:proofErr w:type="gramEnd"/>
      <w:r w:rsidR="000F0401">
        <w:t xml:space="preserve">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t xml:space="preserve">The runtime results from table 4.4 may not be reliable. Decoder run time decrease might not be expected in </w:t>
      </w:r>
      <w:proofErr w:type="gramStart"/>
      <w:r>
        <w:t>12 bit</w:t>
      </w:r>
      <w:proofErr w:type="gramEnd"/>
      <w:r>
        <w:t xml:space="preserve">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 xml:space="preserve">Table 5.2. Simulation results for combined tests, 12 bits data, CE CTC, </w:t>
      </w:r>
      <w:proofErr w:type="spellStart"/>
      <w:r w:rsidRPr="00F37EAB">
        <w:rPr>
          <w:lang w:val="en-US"/>
        </w:rPr>
        <w:t>LowQP</w:t>
      </w:r>
      <w:proofErr w:type="spellEnd"/>
      <w:r w:rsidRPr="00F37EAB">
        <w:rPr>
          <w:lang w:val="en-US"/>
        </w:rPr>
        <w:t xml:space="preserve">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proofErr w:type="spellStart"/>
            <w:r w:rsidRPr="00F37EAB">
              <w:rPr>
                <w:lang w:val="en-US"/>
              </w:rPr>
              <w:t>wY</w:t>
            </w:r>
            <w:proofErr w:type="spellEnd"/>
          </w:p>
        </w:tc>
        <w:tc>
          <w:tcPr>
            <w:tcW w:w="410" w:type="pct"/>
            <w:shd w:val="clear" w:color="auto" w:fill="FFFFFF"/>
            <w:noWrap/>
            <w:vAlign w:val="center"/>
            <w:hideMark/>
          </w:tcPr>
          <w:p w14:paraId="184CA133" w14:textId="77777777" w:rsidR="00F37EAB" w:rsidRPr="00F37EAB" w:rsidRDefault="00F37EAB" w:rsidP="00F37EAB">
            <w:pPr>
              <w:rPr>
                <w:lang w:val="en-US"/>
              </w:rPr>
            </w:pPr>
            <w:proofErr w:type="spellStart"/>
            <w:r w:rsidRPr="00F37EAB">
              <w:rPr>
                <w:lang w:val="en-US"/>
              </w:rPr>
              <w:t>wU</w:t>
            </w:r>
            <w:proofErr w:type="spellEnd"/>
          </w:p>
        </w:tc>
        <w:tc>
          <w:tcPr>
            <w:tcW w:w="410" w:type="pct"/>
            <w:shd w:val="clear" w:color="auto" w:fill="FFFFFF"/>
            <w:noWrap/>
            <w:vAlign w:val="center"/>
            <w:hideMark/>
          </w:tcPr>
          <w:p w14:paraId="4ED0EA5B" w14:textId="77777777" w:rsidR="00F37EAB" w:rsidRPr="00F37EAB" w:rsidRDefault="00F37EAB" w:rsidP="00F37EAB">
            <w:pPr>
              <w:rPr>
                <w:lang w:val="en-US"/>
              </w:rPr>
            </w:pPr>
            <w:proofErr w:type="spellStart"/>
            <w:r w:rsidRPr="00F37EAB">
              <w:rPr>
                <w:lang w:val="en-US"/>
              </w:rPr>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proofErr w:type="spellStart"/>
            <w:r w:rsidRPr="00F37EAB">
              <w:rPr>
                <w:lang w:val="en-US"/>
              </w:rPr>
              <w:t>Aver.GBR</w:t>
            </w:r>
            <w:proofErr w:type="spellEnd"/>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 xml:space="preserve">Table 5.3. Simulation results for combined tests, 16 bits data, CE CTC, </w:t>
      </w:r>
      <w:proofErr w:type="spellStart"/>
      <w:r w:rsidRPr="00F37EAB">
        <w:rPr>
          <w:lang w:val="en-US"/>
        </w:rPr>
        <w:t>LowQP</w:t>
      </w:r>
      <w:proofErr w:type="spellEnd"/>
      <w:r w:rsidRPr="00F37EAB">
        <w:rPr>
          <w:lang w:val="en-US"/>
        </w:rPr>
        <w:t xml:space="preserve">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proofErr w:type="spellStart"/>
            <w:r w:rsidRPr="00F37EAB">
              <w:rPr>
                <w:lang w:val="en-US"/>
              </w:rPr>
              <w:t>Aver.GBR</w:t>
            </w:r>
            <w:proofErr w:type="spellEnd"/>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lastRenderedPageBreak/>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w:t>
      </w:r>
      <w:proofErr w:type="spellStart"/>
      <w:r w:rsidR="00914BA3">
        <w:t>BoG</w:t>
      </w:r>
      <w:proofErr w:type="spellEnd"/>
      <w:r w:rsidR="00914BA3">
        <w:t xml:space="preserve">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lastRenderedPageBreak/>
        <w:t xml:space="preserve">Comparing </w:t>
      </w:r>
      <w:r w:rsidR="00804C1B">
        <w:t>CE1.4 as a representative of better compression in entropy coding plus extended precision flag</w:t>
      </w:r>
    </w:p>
    <w:p w14:paraId="7E1E4CB6" w14:textId="08D94BF1" w:rsidR="00804C1B" w:rsidRDefault="00804C1B" w:rsidP="00804C1B">
      <w:pPr>
        <w:ind w:left="105"/>
      </w:pPr>
      <w:r>
        <w:t xml:space="preserve">Based on that, a reasonable compression vs. complexity </w:t>
      </w:r>
      <w:proofErr w:type="spellStart"/>
      <w:r>
        <w:t>tradeoff</w:t>
      </w:r>
      <w:proofErr w:type="spellEnd"/>
      <w:r>
        <w:t xml:space="preserve"> for a </w:t>
      </w:r>
      <w:proofErr w:type="gramStart"/>
      <w:r>
        <w:t>12 bit</w:t>
      </w:r>
      <w:proofErr w:type="gramEnd"/>
      <w:r>
        <w:t xml:space="preserve"> profile could be discussed.</w:t>
      </w:r>
    </w:p>
    <w:p w14:paraId="1BD488A6" w14:textId="438B0CB7" w:rsidR="00804C1B" w:rsidRDefault="00804C1B" w:rsidP="00804C1B">
      <w:pPr>
        <w:ind w:left="105"/>
      </w:pPr>
    </w:p>
    <w:p w14:paraId="48739C1A" w14:textId="607B03FD" w:rsidR="00804C1B" w:rsidRDefault="00804C1B" w:rsidP="00804C1B">
      <w:pPr>
        <w:ind w:left="105"/>
      </w:pPr>
      <w:r>
        <w:t xml:space="preserve">Similar analysis for </w:t>
      </w:r>
      <w:proofErr w:type="gramStart"/>
      <w:r>
        <w:t>16 bit</w:t>
      </w:r>
      <w:proofErr w:type="gramEnd"/>
      <w:r>
        <w:t xml:space="preserve"> case, but invoking the 20-bit clipping from 3.1 additionally, to see how much gain is possible compared to HEVC.</w:t>
      </w:r>
    </w:p>
    <w:p w14:paraId="6A54E157" w14:textId="29DBE377" w:rsidR="00DB10D7" w:rsidRDefault="00845308" w:rsidP="00804C1B">
      <w:pPr>
        <w:ind w:left="105"/>
      </w:pPr>
      <w:r w:rsidRPr="00670A92">
        <w:t>Further</w:t>
      </w:r>
      <w:r w:rsidR="00DB10D7">
        <w:t xml:space="preserve"> analysis</w:t>
      </w:r>
      <w:r>
        <w:t xml:space="preserve"> is provided in JVET-V0177. </w:t>
      </w:r>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7A638B96" w14:textId="57EEFC17" w:rsidR="007D28FF" w:rsidRPr="007D28FF" w:rsidRDefault="00795E8A" w:rsidP="00670A92">
      <w:pPr>
        <w:pStyle w:val="berschrift9"/>
        <w:rPr>
          <w:rFonts w:eastAsia="Times New Roman"/>
          <w:szCs w:val="24"/>
        </w:rPr>
      </w:pPr>
      <w:hyperlink r:id="rId212" w:history="1">
        <w:r w:rsidR="007D28FF" w:rsidRPr="007D28FF">
          <w:rPr>
            <w:rFonts w:eastAsia="Times New Roman"/>
            <w:color w:val="0000FF"/>
            <w:szCs w:val="24"/>
            <w:u w:val="single"/>
          </w:rPr>
          <w:t>JVET-V0177</w:t>
        </w:r>
      </w:hyperlink>
      <w:r w:rsidR="007D28FF" w:rsidRPr="007D28FF">
        <w:rPr>
          <w:rFonts w:eastAsia="Times New Roman"/>
          <w:szCs w:val="24"/>
        </w:rPr>
        <w:t xml:space="preserve"> CE-related: Additional information for CE on HBD coding [A.</w:t>
      </w:r>
      <w:r w:rsidR="007D28FF">
        <w:rPr>
          <w:rFonts w:eastAsia="Times New Roman"/>
          <w:szCs w:val="24"/>
        </w:rPr>
        <w:t xml:space="preserve"> </w:t>
      </w:r>
      <w:r w:rsidR="007D28FF" w:rsidRPr="007D28FF">
        <w:rPr>
          <w:rFonts w:eastAsia="Times New Roman"/>
          <w:szCs w:val="24"/>
        </w:rPr>
        <w:t xml:space="preserve">Browne, T. Hashimoto, H. </w:t>
      </w:r>
      <w:proofErr w:type="spellStart"/>
      <w:r w:rsidR="007D28FF" w:rsidRPr="007D28FF">
        <w:rPr>
          <w:rFonts w:eastAsia="Times New Roman"/>
          <w:szCs w:val="24"/>
        </w:rPr>
        <w:t>Jhu</w:t>
      </w:r>
      <w:proofErr w:type="spellEnd"/>
      <w:r w:rsidR="007D28FF" w:rsidRPr="007D28FF">
        <w:rPr>
          <w:rFonts w:eastAsia="Times New Roman"/>
          <w:szCs w:val="24"/>
        </w:rPr>
        <w:t>, D. Rusanovskyy, K. Kawamura, T. Zhou] [late]</w:t>
      </w:r>
    </w:p>
    <w:p w14:paraId="7AFBF3A8" w14:textId="2EBF6879" w:rsidR="004074E1" w:rsidRDefault="004074E1" w:rsidP="00F01283"/>
    <w:p w14:paraId="0017A7ED" w14:textId="79AB95AB" w:rsidR="004074E1" w:rsidRPr="00A85CFD" w:rsidRDefault="004074E1" w:rsidP="00F01283">
      <w:r>
        <w:t>Presented and discussed in session 20, 0010-0130 UTC, Tuesday 27 April (chaired by JRO and GJS)</w:t>
      </w:r>
    </w:p>
    <w:p w14:paraId="52D86FED" w14:textId="77777777" w:rsidR="00845308" w:rsidRPr="00845308" w:rsidRDefault="00845308" w:rsidP="00845308">
      <w:r w:rsidRPr="00845308">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p>
    <w:p w14:paraId="68623525" w14:textId="1A9DADED" w:rsidR="00845308" w:rsidRDefault="00845308" w:rsidP="00F01283"/>
    <w:p w14:paraId="784891AE" w14:textId="77777777" w:rsidR="00845308" w:rsidRPr="00845308" w:rsidRDefault="00845308" w:rsidP="00845308">
      <w:pPr>
        <w:rPr>
          <w:lang w:val="en-US"/>
        </w:rPr>
      </w:pPr>
      <w:r w:rsidRPr="00845308">
        <w:rPr>
          <w:lang w:val="en-US"/>
        </w:rPr>
        <w:t>Results below have been produced by comparing reported results for CE tests against the HM16.23 anchor, provided by AhG8. Complete Excel tables are provided along this contribution.</w:t>
      </w:r>
    </w:p>
    <w:p w14:paraId="1309B1A8" w14:textId="77777777" w:rsidR="00845308" w:rsidRPr="00845308" w:rsidRDefault="00845308" w:rsidP="00845308">
      <w:pPr>
        <w:rPr>
          <w:lang w:val="en-US"/>
        </w:rPr>
      </w:pPr>
      <w:r w:rsidRPr="00845308">
        <w:rPr>
          <w:lang w:val="en-US"/>
        </w:rPr>
        <w:t xml:space="preserve">Table 1 shows coding gain achieved by selected methods against the HM16.23. Impact of </w:t>
      </w:r>
      <w:proofErr w:type="spellStart"/>
      <w:r w:rsidRPr="00845308">
        <w:rPr>
          <w:lang w:val="en-US"/>
        </w:rPr>
        <w:t>EGk</w:t>
      </w:r>
      <w:proofErr w:type="spellEnd"/>
      <w:r w:rsidRPr="00845308">
        <w:rPr>
          <w:lang w:val="en-US"/>
        </w:rPr>
        <w:t xml:space="preserve"> invoking parameters change on top of selected tests is provided for SVT16 data separately in the CE3.1 (</w:t>
      </w:r>
      <w:proofErr w:type="spellStart"/>
      <w:r w:rsidRPr="00845308">
        <w:rPr>
          <w:lang w:val="en-US"/>
        </w:rPr>
        <w:t>EGk</w:t>
      </w:r>
      <w:proofErr w:type="spellEnd"/>
      <w:r w:rsidRPr="00845308">
        <w:rPr>
          <w:lang w:val="en-US"/>
        </w:rPr>
        <w:t>) column.</w:t>
      </w:r>
    </w:p>
    <w:p w14:paraId="75F12DCE" w14:textId="77777777" w:rsidR="00845308" w:rsidRPr="00845308" w:rsidRDefault="00845308" w:rsidP="00845308">
      <w:pPr>
        <w:rPr>
          <w:lang w:val="en-US"/>
        </w:rPr>
      </w:pPr>
      <w:r w:rsidRPr="00845308">
        <w:rPr>
          <w:lang w:val="en-US"/>
        </w:rPr>
        <w:t xml:space="preserve">Table 1.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845308" w14:paraId="5B78C94C" w14:textId="77777777" w:rsidTr="00845308">
        <w:trPr>
          <w:trHeight w:val="315"/>
        </w:trPr>
        <w:tc>
          <w:tcPr>
            <w:tcW w:w="254" w:type="pct"/>
            <w:noWrap/>
            <w:tcMar>
              <w:top w:w="0" w:type="dxa"/>
              <w:left w:w="108" w:type="dxa"/>
              <w:bottom w:w="0" w:type="dxa"/>
              <w:right w:w="108" w:type="dxa"/>
            </w:tcMar>
            <w:vAlign w:val="bottom"/>
            <w:hideMark/>
          </w:tcPr>
          <w:p w14:paraId="40772562" w14:textId="77777777" w:rsidR="00845308" w:rsidRPr="00845308" w:rsidRDefault="00845308" w:rsidP="00845308">
            <w:pPr>
              <w:rPr>
                <w:lang w:val="en-US"/>
              </w:rPr>
            </w:pPr>
          </w:p>
        </w:tc>
        <w:tc>
          <w:tcPr>
            <w:tcW w:w="552" w:type="pct"/>
            <w:noWrap/>
            <w:tcMar>
              <w:top w:w="0" w:type="dxa"/>
              <w:left w:w="108" w:type="dxa"/>
              <w:bottom w:w="0" w:type="dxa"/>
              <w:right w:w="108" w:type="dxa"/>
            </w:tcMar>
            <w:vAlign w:val="bottom"/>
            <w:hideMark/>
          </w:tcPr>
          <w:p w14:paraId="35E1E9A8" w14:textId="77777777" w:rsidR="00845308" w:rsidRPr="002C644C" w:rsidRDefault="00845308" w:rsidP="00845308"/>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845308" w:rsidRDefault="00845308" w:rsidP="00845308">
            <w:pPr>
              <w:rPr>
                <w:lang w:val="en-US"/>
              </w:rPr>
            </w:pPr>
            <w:r w:rsidRPr="00845308">
              <w:rPr>
                <w:lang w:val="en-US"/>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845308" w:rsidRDefault="00845308" w:rsidP="00845308">
            <w:pPr>
              <w:rPr>
                <w:lang w:val="en-US"/>
              </w:rPr>
            </w:pPr>
            <w:r w:rsidRPr="00845308">
              <w:rPr>
                <w:lang w:val="en-US"/>
              </w:rPr>
              <w:t xml:space="preserve">CE3.1 </w:t>
            </w:r>
          </w:p>
          <w:p w14:paraId="439C3A63" w14:textId="77777777" w:rsidR="00845308" w:rsidRPr="00845308" w:rsidRDefault="00845308" w:rsidP="00845308">
            <w:pPr>
              <w:rPr>
                <w:lang w:val="en-US"/>
              </w:rPr>
            </w:pPr>
            <w:r w:rsidRPr="00845308">
              <w:rPr>
                <w:lang w:val="en-US"/>
              </w:rPr>
              <w:t>(</w:t>
            </w:r>
            <w:proofErr w:type="spellStart"/>
            <w:r w:rsidRPr="00845308">
              <w:rPr>
                <w:lang w:val="en-US"/>
              </w:rPr>
              <w:t>Egk</w:t>
            </w:r>
            <w:proofErr w:type="spellEnd"/>
            <w:r w:rsidRPr="00845308">
              <w:rPr>
                <w:lang w:val="en-US"/>
              </w:rPr>
              <w:t>)</w:t>
            </w:r>
          </w:p>
        </w:tc>
      </w:tr>
      <w:tr w:rsidR="00845308" w:rsidRPr="00845308" w14:paraId="20CF86D6" w14:textId="77777777" w:rsidTr="00845308">
        <w:trPr>
          <w:trHeight w:val="315"/>
        </w:trPr>
        <w:tc>
          <w:tcPr>
            <w:tcW w:w="254" w:type="pct"/>
            <w:noWrap/>
            <w:tcMar>
              <w:top w:w="0" w:type="dxa"/>
              <w:left w:w="108" w:type="dxa"/>
              <w:bottom w:w="0" w:type="dxa"/>
              <w:right w:w="108" w:type="dxa"/>
            </w:tcMar>
            <w:vAlign w:val="bottom"/>
            <w:hideMark/>
          </w:tcPr>
          <w:p w14:paraId="43CF4093" w14:textId="77777777" w:rsidR="00845308" w:rsidRPr="00845308" w:rsidRDefault="00845308" w:rsidP="00845308">
            <w:pPr>
              <w:rPr>
                <w:lang w:val="en-US"/>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845308" w:rsidRDefault="00845308" w:rsidP="00845308">
            <w:pPr>
              <w:rPr>
                <w:b/>
                <w:bCs/>
                <w:lang w:val="en-US"/>
              </w:rPr>
            </w:pPr>
            <w:r w:rsidRPr="00845308">
              <w:rPr>
                <w:b/>
                <w:bCs/>
                <w:lang w:val="en-US"/>
              </w:rPr>
              <w:t xml:space="preserve">Test </w:t>
            </w:r>
            <w:r w:rsidRPr="00845308">
              <w:rPr>
                <w:b/>
                <w:bCs/>
                <w:lang w:val="en-US"/>
              </w:rPr>
              <w:br/>
              <w:t xml:space="preserve">vs </w:t>
            </w:r>
            <w:r w:rsidRPr="00845308">
              <w:rPr>
                <w:b/>
                <w:bCs/>
                <w:lang w:val="en-US"/>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845308" w:rsidRDefault="00845308" w:rsidP="00845308">
            <w:pPr>
              <w:rPr>
                <w:b/>
                <w:bCs/>
                <w:lang w:val="en-US"/>
              </w:rPr>
            </w:pPr>
            <w:r w:rsidRPr="00845308">
              <w:rPr>
                <w:b/>
                <w:bCs/>
                <w:lang w:val="en-US"/>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845308" w:rsidRDefault="00845308" w:rsidP="00845308">
            <w:pPr>
              <w:rPr>
                <w:b/>
                <w:bCs/>
                <w:lang w:val="en-US"/>
              </w:rPr>
            </w:pPr>
            <w:r w:rsidRPr="00845308">
              <w:rPr>
                <w:b/>
                <w:bCs/>
                <w:lang w:val="en-US"/>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845308" w:rsidRDefault="00845308" w:rsidP="00845308">
            <w:pPr>
              <w:rPr>
                <w:b/>
                <w:bCs/>
                <w:lang w:val="en-US"/>
              </w:rPr>
            </w:pPr>
            <w:r w:rsidRPr="00845308">
              <w:rPr>
                <w:b/>
                <w:bCs/>
                <w:lang w:val="en-US"/>
              </w:rPr>
              <w:t>SVT12</w:t>
            </w:r>
            <w:r w:rsidRPr="00845308">
              <w:rPr>
                <w:b/>
                <w:bCs/>
                <w:lang w:val="en-US"/>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r>
      <w:tr w:rsidR="00845308" w:rsidRPr="00845308" w14:paraId="6729C372" w14:textId="77777777" w:rsidTr="00845308">
        <w:trPr>
          <w:trHeight w:val="315"/>
        </w:trPr>
        <w:tc>
          <w:tcPr>
            <w:tcW w:w="254" w:type="pct"/>
            <w:noWrap/>
            <w:tcMar>
              <w:top w:w="0" w:type="dxa"/>
              <w:left w:w="108" w:type="dxa"/>
              <w:bottom w:w="0" w:type="dxa"/>
              <w:right w:w="108" w:type="dxa"/>
            </w:tcMar>
            <w:vAlign w:val="bottom"/>
            <w:hideMark/>
          </w:tcPr>
          <w:p w14:paraId="5474711E"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845308" w:rsidRDefault="00845308" w:rsidP="00845308">
            <w:pPr>
              <w:rPr>
                <w:b/>
                <w:bCs/>
                <w:lang w:val="en-U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845308" w:rsidRDefault="00845308" w:rsidP="00845308">
            <w:pPr>
              <w:rPr>
                <w:lang w:val="en-US"/>
              </w:rPr>
            </w:pPr>
            <w:proofErr w:type="spellStart"/>
            <w:r w:rsidRPr="00845308">
              <w:rPr>
                <w:lang w:val="en-US"/>
              </w:rPr>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845308" w:rsidRDefault="00845308" w:rsidP="00845308">
            <w:pPr>
              <w:rPr>
                <w:lang w:val="en-US"/>
              </w:rPr>
            </w:pPr>
            <w:proofErr w:type="spellStart"/>
            <w:r w:rsidRPr="00845308">
              <w:rPr>
                <w:lang w:val="en-US"/>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845308" w:rsidRDefault="00845308" w:rsidP="00845308">
            <w:pPr>
              <w:rPr>
                <w:lang w:val="en-US"/>
              </w:rPr>
            </w:pPr>
            <w:proofErr w:type="spellStart"/>
            <w:r w:rsidRPr="00845308">
              <w:rPr>
                <w:lang w:val="en-US"/>
              </w:rPr>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845308" w:rsidRDefault="00845308" w:rsidP="00845308">
            <w:pPr>
              <w:rPr>
                <w:lang w:val="en-US"/>
              </w:rPr>
            </w:pPr>
            <w:r w:rsidRPr="00845308">
              <w:rPr>
                <w:lang w:val="en-US"/>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845308" w:rsidRDefault="00845308" w:rsidP="00845308">
            <w:pPr>
              <w:rPr>
                <w:lang w:val="en-US"/>
              </w:rPr>
            </w:pPr>
            <w:r w:rsidRPr="00845308">
              <w:rPr>
                <w:lang w:val="en-US"/>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845308" w:rsidRDefault="00845308" w:rsidP="00845308">
            <w:pPr>
              <w:rPr>
                <w:lang w:val="en-US"/>
              </w:rPr>
            </w:pPr>
            <w:r w:rsidRPr="00845308">
              <w:rPr>
                <w:lang w:val="en-US"/>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845308" w:rsidRDefault="00845308" w:rsidP="00845308">
            <w:pPr>
              <w:rPr>
                <w:lang w:val="en-US"/>
              </w:rPr>
            </w:pPr>
            <w:r w:rsidRPr="00845308">
              <w:rPr>
                <w:lang w:val="en-US"/>
              </w:rPr>
              <w:t xml:space="preserve">Aver. </w:t>
            </w:r>
            <w:r w:rsidRPr="00845308">
              <w:rPr>
                <w:lang w:val="en-US"/>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845308" w:rsidRDefault="00845308" w:rsidP="00845308">
            <w:pPr>
              <w:rPr>
                <w:lang w:val="en-US"/>
              </w:rPr>
            </w:pPr>
            <w:r w:rsidRPr="00845308">
              <w:rPr>
                <w:lang w:val="en-US"/>
              </w:rPr>
              <w:t>Aver.</w:t>
            </w:r>
            <w:r w:rsidRPr="00845308">
              <w:rPr>
                <w:lang w:val="en-US"/>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845308" w:rsidRDefault="00845308" w:rsidP="00845308">
            <w:pPr>
              <w:rPr>
                <w:lang w:val="en-US"/>
              </w:rPr>
            </w:pPr>
            <w:r w:rsidRPr="00845308">
              <w:rPr>
                <w:lang w:val="en-US"/>
              </w:rPr>
              <w:t>Aver.</w:t>
            </w:r>
            <w:r w:rsidRPr="00845308">
              <w:rPr>
                <w:lang w:val="en-US"/>
              </w:rPr>
              <w:br/>
              <w:t>GBR</w:t>
            </w:r>
          </w:p>
        </w:tc>
      </w:tr>
      <w:tr w:rsidR="00845308" w:rsidRPr="00845308" w14:paraId="0CD04AC5"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845308" w:rsidRDefault="00845308" w:rsidP="00845308">
            <w:pPr>
              <w:rPr>
                <w:b/>
                <w:bCs/>
                <w:lang w:val="en-US"/>
              </w:rPr>
            </w:pPr>
            <w:r w:rsidRPr="00845308">
              <w:rPr>
                <w:b/>
                <w:bCs/>
                <w:lang w:val="en-US"/>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845308" w:rsidRDefault="00845308" w:rsidP="00845308">
            <w:pPr>
              <w:rPr>
                <w:lang w:val="en-US"/>
              </w:rPr>
            </w:pPr>
            <w:r w:rsidRPr="00845308">
              <w:rPr>
                <w:lang w:val="en-US"/>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845308" w:rsidRDefault="00845308" w:rsidP="00845308">
            <w:pPr>
              <w:rPr>
                <w:lang w:val="en-US"/>
              </w:rPr>
            </w:pPr>
            <w:r w:rsidRPr="00845308">
              <w:rPr>
                <w:lang w:val="en-US"/>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845308" w:rsidRDefault="00845308" w:rsidP="00845308">
            <w:pPr>
              <w:rPr>
                <w:lang w:val="en-US"/>
              </w:rPr>
            </w:pPr>
            <w:r w:rsidRPr="00845308">
              <w:rPr>
                <w:lang w:val="en-US"/>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845308" w:rsidRDefault="00845308" w:rsidP="00845308">
            <w:pPr>
              <w:rPr>
                <w:lang w:val="en-US"/>
              </w:rPr>
            </w:pPr>
            <w:r w:rsidRPr="00845308">
              <w:rPr>
                <w:lang w:val="en-US"/>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845308" w:rsidRDefault="00845308" w:rsidP="00845308">
            <w:pPr>
              <w:rPr>
                <w:lang w:val="en-US"/>
              </w:rPr>
            </w:pPr>
            <w:r w:rsidRPr="00845308">
              <w:rPr>
                <w:lang w:val="en-US"/>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845308" w:rsidRDefault="00845308" w:rsidP="00845308">
            <w:pPr>
              <w:rPr>
                <w:lang w:val="en-US"/>
              </w:rPr>
            </w:pPr>
            <w:r w:rsidRPr="00845308">
              <w:rPr>
                <w:lang w:val="en-US"/>
              </w:rPr>
              <w:t>-6.19%</w:t>
            </w:r>
          </w:p>
        </w:tc>
        <w:tc>
          <w:tcPr>
            <w:tcW w:w="465" w:type="pct"/>
            <w:noWrap/>
            <w:tcMar>
              <w:top w:w="0" w:type="dxa"/>
              <w:left w:w="108" w:type="dxa"/>
              <w:bottom w:w="0" w:type="dxa"/>
              <w:right w:w="108" w:type="dxa"/>
            </w:tcMar>
            <w:vAlign w:val="center"/>
            <w:hideMark/>
          </w:tcPr>
          <w:p w14:paraId="20B78B03" w14:textId="77777777" w:rsidR="00845308" w:rsidRPr="00845308" w:rsidRDefault="00845308" w:rsidP="00845308">
            <w:pPr>
              <w:rPr>
                <w:lang w:val="en-US"/>
              </w:rPr>
            </w:pPr>
            <w:r w:rsidRPr="00845308">
              <w:rPr>
                <w:lang w:val="en-US"/>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845308" w:rsidRDefault="00845308" w:rsidP="00845308">
            <w:pPr>
              <w:rPr>
                <w:lang w:val="en-US"/>
              </w:rPr>
            </w:pPr>
            <w:r w:rsidRPr="00845308">
              <w:rPr>
                <w:lang w:val="en-US"/>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845308" w:rsidRDefault="00845308" w:rsidP="00845308">
            <w:pPr>
              <w:rPr>
                <w:lang w:val="en-US"/>
              </w:rPr>
            </w:pPr>
            <w:r w:rsidRPr="00845308">
              <w:rPr>
                <w:lang w:val="en-US"/>
              </w:rPr>
              <w:t>26.67%</w:t>
            </w:r>
          </w:p>
        </w:tc>
      </w:tr>
      <w:tr w:rsidR="00845308" w:rsidRPr="00845308" w14:paraId="26887F83"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2DD127EE"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845308" w:rsidRDefault="00845308" w:rsidP="00845308">
            <w:pPr>
              <w:rPr>
                <w:lang w:val="en-US"/>
              </w:rPr>
            </w:pPr>
            <w:r w:rsidRPr="00845308">
              <w:rPr>
                <w:lang w:val="en-US"/>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845308" w:rsidRDefault="00845308" w:rsidP="00845308">
            <w:pPr>
              <w:rPr>
                <w:lang w:val="en-US"/>
              </w:rPr>
            </w:pPr>
            <w:r w:rsidRPr="00845308">
              <w:rPr>
                <w:lang w:val="en-US"/>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845308" w:rsidRDefault="00845308" w:rsidP="00845308">
            <w:pPr>
              <w:rPr>
                <w:lang w:val="en-US"/>
              </w:rPr>
            </w:pPr>
            <w:r w:rsidRPr="00845308">
              <w:rPr>
                <w:lang w:val="en-US"/>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845308" w:rsidRDefault="00845308" w:rsidP="00845308">
            <w:pPr>
              <w:rPr>
                <w:lang w:val="en-US"/>
              </w:rPr>
            </w:pPr>
            <w:r w:rsidRPr="00845308">
              <w:rPr>
                <w:lang w:val="en-US"/>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845308" w:rsidRDefault="00845308" w:rsidP="00845308">
            <w:pPr>
              <w:rPr>
                <w:lang w:val="en-US"/>
              </w:rPr>
            </w:pPr>
            <w:r w:rsidRPr="00845308">
              <w:rPr>
                <w:lang w:val="en-US"/>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845308" w:rsidRDefault="00845308" w:rsidP="00845308">
            <w:pPr>
              <w:rPr>
                <w:lang w:val="en-US"/>
              </w:rPr>
            </w:pPr>
            <w:r w:rsidRPr="00845308">
              <w:rPr>
                <w:lang w:val="en-US"/>
              </w:rPr>
              <w:t>-6.53%</w:t>
            </w:r>
          </w:p>
        </w:tc>
        <w:tc>
          <w:tcPr>
            <w:tcW w:w="465" w:type="pct"/>
            <w:noWrap/>
            <w:tcMar>
              <w:top w:w="0" w:type="dxa"/>
              <w:left w:w="108" w:type="dxa"/>
              <w:bottom w:w="0" w:type="dxa"/>
              <w:right w:w="108" w:type="dxa"/>
            </w:tcMar>
            <w:vAlign w:val="center"/>
            <w:hideMark/>
          </w:tcPr>
          <w:p w14:paraId="479B7392" w14:textId="77777777" w:rsidR="00845308" w:rsidRPr="00845308" w:rsidRDefault="00845308" w:rsidP="00845308">
            <w:pPr>
              <w:rPr>
                <w:lang w:val="en-US"/>
              </w:rPr>
            </w:pPr>
            <w:r w:rsidRPr="00845308">
              <w:rPr>
                <w:lang w:val="en-US"/>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845308" w:rsidRDefault="00845308" w:rsidP="00845308">
            <w:pPr>
              <w:rPr>
                <w:lang w:val="en-US"/>
              </w:rPr>
            </w:pPr>
            <w:r w:rsidRPr="00845308">
              <w:rPr>
                <w:lang w:val="en-US"/>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845308" w:rsidRDefault="00845308" w:rsidP="00845308">
            <w:pPr>
              <w:rPr>
                <w:lang w:val="en-US"/>
              </w:rPr>
            </w:pPr>
            <w:r w:rsidRPr="00845308">
              <w:rPr>
                <w:lang w:val="en-US"/>
              </w:rPr>
              <w:t>0.24%</w:t>
            </w:r>
          </w:p>
        </w:tc>
      </w:tr>
      <w:tr w:rsidR="00845308" w:rsidRPr="00845308" w14:paraId="50E61662"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D90943D"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845308" w:rsidRDefault="00845308" w:rsidP="00845308">
            <w:pPr>
              <w:rPr>
                <w:lang w:val="en-US"/>
              </w:rPr>
            </w:pPr>
            <w:r w:rsidRPr="00845308">
              <w:rPr>
                <w:lang w:val="en-US"/>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845308" w:rsidRDefault="00845308" w:rsidP="00845308">
            <w:pPr>
              <w:rPr>
                <w:lang w:val="en-US"/>
              </w:rPr>
            </w:pPr>
            <w:r w:rsidRPr="00845308">
              <w:rPr>
                <w:lang w:val="en-US"/>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845308" w:rsidRDefault="00845308" w:rsidP="00845308">
            <w:pPr>
              <w:rPr>
                <w:lang w:val="en-US"/>
              </w:rPr>
            </w:pPr>
            <w:r w:rsidRPr="00845308">
              <w:rPr>
                <w:lang w:val="en-US"/>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845308" w:rsidRDefault="00845308" w:rsidP="00845308">
            <w:pPr>
              <w:rPr>
                <w:lang w:val="en-US"/>
              </w:rPr>
            </w:pPr>
            <w:r w:rsidRPr="00845308">
              <w:rPr>
                <w:lang w:val="en-US"/>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845308" w:rsidRDefault="00845308" w:rsidP="00845308">
            <w:pPr>
              <w:rPr>
                <w:lang w:val="en-US"/>
              </w:rPr>
            </w:pPr>
            <w:r w:rsidRPr="00845308">
              <w:rPr>
                <w:lang w:val="en-US"/>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845308" w:rsidRDefault="00845308" w:rsidP="00845308">
            <w:pPr>
              <w:rPr>
                <w:lang w:val="en-US"/>
              </w:rPr>
            </w:pPr>
            <w:r w:rsidRPr="00845308">
              <w:rPr>
                <w:lang w:val="en-US"/>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845308" w:rsidRDefault="00845308" w:rsidP="00845308">
            <w:pPr>
              <w:rPr>
                <w:lang w:val="en-US"/>
              </w:rPr>
            </w:pPr>
            <w:r w:rsidRPr="00845308">
              <w:rPr>
                <w:lang w:val="en-US"/>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845308" w:rsidRDefault="00845308" w:rsidP="00845308">
            <w:pPr>
              <w:rPr>
                <w:lang w:val="en-US"/>
              </w:rPr>
            </w:pPr>
            <w:r w:rsidRPr="00845308">
              <w:rPr>
                <w:lang w:val="en-US"/>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845308" w:rsidRDefault="00845308" w:rsidP="00845308">
            <w:pPr>
              <w:rPr>
                <w:lang w:val="en-US"/>
              </w:rPr>
            </w:pPr>
            <w:r w:rsidRPr="00845308">
              <w:rPr>
                <w:lang w:val="en-US"/>
              </w:rPr>
              <w:t>-1.74%</w:t>
            </w:r>
          </w:p>
        </w:tc>
      </w:tr>
      <w:tr w:rsidR="00845308" w:rsidRPr="00845308" w14:paraId="4D8BFBDE"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845308" w:rsidRDefault="00845308" w:rsidP="00845308">
            <w:pPr>
              <w:rPr>
                <w:b/>
                <w:bCs/>
                <w:lang w:val="en-US"/>
              </w:rPr>
            </w:pPr>
            <w:r w:rsidRPr="00845308">
              <w:rPr>
                <w:b/>
                <w:bCs/>
                <w:lang w:val="en-US"/>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845308" w:rsidRDefault="00845308" w:rsidP="00845308">
            <w:pPr>
              <w:rPr>
                <w:lang w:val="en-US"/>
              </w:rPr>
            </w:pPr>
            <w:r w:rsidRPr="00845308">
              <w:rPr>
                <w:lang w:val="en-US"/>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845308" w:rsidRDefault="00845308" w:rsidP="00845308">
            <w:pPr>
              <w:rPr>
                <w:lang w:val="en-US"/>
              </w:rPr>
            </w:pPr>
            <w:r w:rsidRPr="00845308">
              <w:rPr>
                <w:lang w:val="en-US"/>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845308" w:rsidRDefault="00845308" w:rsidP="00845308">
            <w:pPr>
              <w:rPr>
                <w:lang w:val="en-US"/>
              </w:rPr>
            </w:pPr>
            <w:r w:rsidRPr="00845308">
              <w:rPr>
                <w:lang w:val="en-US"/>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845308" w:rsidRDefault="00845308" w:rsidP="00845308">
            <w:pPr>
              <w:rPr>
                <w:lang w:val="en-US"/>
              </w:rPr>
            </w:pPr>
            <w:r w:rsidRPr="00845308">
              <w:rPr>
                <w:lang w:val="en-US"/>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845308" w:rsidRDefault="00845308" w:rsidP="00845308">
            <w:pPr>
              <w:rPr>
                <w:lang w:val="en-US"/>
              </w:rPr>
            </w:pPr>
            <w:r w:rsidRPr="00845308">
              <w:rPr>
                <w:lang w:val="en-US"/>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845308" w:rsidRDefault="00845308" w:rsidP="00845308">
            <w:pPr>
              <w:rPr>
                <w:lang w:val="en-US"/>
              </w:rPr>
            </w:pPr>
            <w:r w:rsidRPr="00845308">
              <w:rPr>
                <w:lang w:val="en-US"/>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845308" w:rsidRDefault="00845308" w:rsidP="00845308">
            <w:pPr>
              <w:rPr>
                <w:lang w:val="en-US"/>
              </w:rPr>
            </w:pPr>
            <w:r w:rsidRPr="00845308">
              <w:rPr>
                <w:lang w:val="en-US"/>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845308" w:rsidRDefault="00845308" w:rsidP="00845308">
            <w:pPr>
              <w:rPr>
                <w:lang w:val="en-US"/>
              </w:rPr>
            </w:pPr>
            <w:r w:rsidRPr="00845308">
              <w:rPr>
                <w:lang w:val="en-US"/>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845308" w:rsidRDefault="00845308" w:rsidP="00845308">
            <w:pPr>
              <w:rPr>
                <w:lang w:val="en-US"/>
              </w:rPr>
            </w:pPr>
            <w:r w:rsidRPr="00845308">
              <w:rPr>
                <w:lang w:val="en-US"/>
              </w:rPr>
              <w:t>17.88%</w:t>
            </w:r>
          </w:p>
        </w:tc>
      </w:tr>
      <w:tr w:rsidR="00845308" w:rsidRPr="00845308" w14:paraId="46878861"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0E4A5CDA"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845308" w:rsidRDefault="00845308" w:rsidP="00845308">
            <w:pPr>
              <w:rPr>
                <w:lang w:val="en-US"/>
              </w:rPr>
            </w:pPr>
            <w:r w:rsidRPr="00845308">
              <w:rPr>
                <w:lang w:val="en-US"/>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845308" w:rsidRDefault="00845308" w:rsidP="00845308">
            <w:pPr>
              <w:rPr>
                <w:lang w:val="en-US"/>
              </w:rPr>
            </w:pPr>
            <w:r w:rsidRPr="00845308">
              <w:rPr>
                <w:lang w:val="en-US"/>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845308" w:rsidRDefault="00845308" w:rsidP="00845308">
            <w:pPr>
              <w:rPr>
                <w:lang w:val="en-US"/>
              </w:rPr>
            </w:pPr>
            <w:r w:rsidRPr="00845308">
              <w:rPr>
                <w:lang w:val="en-US"/>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845308" w:rsidRDefault="00845308" w:rsidP="00845308">
            <w:pPr>
              <w:rPr>
                <w:lang w:val="en-US"/>
              </w:rPr>
            </w:pPr>
            <w:r w:rsidRPr="00845308">
              <w:rPr>
                <w:lang w:val="en-US"/>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845308" w:rsidRDefault="00845308" w:rsidP="00845308">
            <w:pPr>
              <w:rPr>
                <w:lang w:val="en-US"/>
              </w:rPr>
            </w:pPr>
            <w:r w:rsidRPr="00845308">
              <w:rPr>
                <w:lang w:val="en-US"/>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845308" w:rsidRDefault="00845308" w:rsidP="00845308">
            <w:pPr>
              <w:rPr>
                <w:lang w:val="en-US"/>
              </w:rPr>
            </w:pPr>
            <w:r w:rsidRPr="00845308">
              <w:rPr>
                <w:lang w:val="en-US"/>
              </w:rPr>
              <w:t>-7.06%</w:t>
            </w:r>
          </w:p>
        </w:tc>
        <w:tc>
          <w:tcPr>
            <w:tcW w:w="465" w:type="pct"/>
            <w:noWrap/>
            <w:tcMar>
              <w:top w:w="0" w:type="dxa"/>
              <w:left w:w="108" w:type="dxa"/>
              <w:bottom w:w="0" w:type="dxa"/>
              <w:right w:w="108" w:type="dxa"/>
            </w:tcMar>
            <w:vAlign w:val="center"/>
            <w:hideMark/>
          </w:tcPr>
          <w:p w14:paraId="38A0D3F6" w14:textId="77777777" w:rsidR="00845308" w:rsidRPr="00845308" w:rsidRDefault="00845308" w:rsidP="00845308">
            <w:pPr>
              <w:rPr>
                <w:lang w:val="en-US"/>
              </w:rPr>
            </w:pPr>
            <w:r w:rsidRPr="00845308">
              <w:rPr>
                <w:lang w:val="en-US"/>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845308" w:rsidRDefault="00845308" w:rsidP="00845308">
            <w:pPr>
              <w:rPr>
                <w:lang w:val="en-US"/>
              </w:rPr>
            </w:pPr>
            <w:r w:rsidRPr="00845308">
              <w:rPr>
                <w:lang w:val="en-US"/>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845308" w:rsidRDefault="00845308" w:rsidP="00845308">
            <w:pPr>
              <w:rPr>
                <w:lang w:val="en-US"/>
              </w:rPr>
            </w:pPr>
            <w:r w:rsidRPr="00845308">
              <w:rPr>
                <w:lang w:val="en-US"/>
              </w:rPr>
              <w:t>0.35%</w:t>
            </w:r>
          </w:p>
        </w:tc>
      </w:tr>
      <w:tr w:rsidR="00845308" w:rsidRPr="00845308" w14:paraId="0B9EF19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887D7F7"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845308" w:rsidRDefault="00845308" w:rsidP="00845308">
            <w:pPr>
              <w:rPr>
                <w:lang w:val="en-US"/>
              </w:rPr>
            </w:pPr>
            <w:r w:rsidRPr="00845308">
              <w:rPr>
                <w:lang w:val="en-US"/>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845308" w:rsidRDefault="00845308" w:rsidP="00845308">
            <w:pPr>
              <w:rPr>
                <w:lang w:val="en-US"/>
              </w:rPr>
            </w:pPr>
            <w:r w:rsidRPr="00845308">
              <w:rPr>
                <w:lang w:val="en-US"/>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845308" w:rsidRDefault="00845308" w:rsidP="00845308">
            <w:pPr>
              <w:rPr>
                <w:lang w:val="en-US"/>
              </w:rPr>
            </w:pPr>
            <w:r w:rsidRPr="00845308">
              <w:rPr>
                <w:lang w:val="en-US"/>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845308" w:rsidRDefault="00845308" w:rsidP="00845308">
            <w:pPr>
              <w:rPr>
                <w:lang w:val="en-US"/>
              </w:rPr>
            </w:pPr>
            <w:r w:rsidRPr="00845308">
              <w:rPr>
                <w:lang w:val="en-US"/>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845308" w:rsidRDefault="00845308" w:rsidP="00845308">
            <w:pPr>
              <w:rPr>
                <w:lang w:val="en-US"/>
              </w:rPr>
            </w:pPr>
            <w:r w:rsidRPr="00845308">
              <w:rPr>
                <w:lang w:val="en-US"/>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845308" w:rsidRDefault="00845308" w:rsidP="00845308">
            <w:pPr>
              <w:rPr>
                <w:lang w:val="en-US"/>
              </w:rPr>
            </w:pPr>
            <w:r w:rsidRPr="00845308">
              <w:rPr>
                <w:lang w:val="en-US"/>
              </w:rPr>
              <w:t>-7.05%</w:t>
            </w:r>
          </w:p>
        </w:tc>
        <w:tc>
          <w:tcPr>
            <w:tcW w:w="465" w:type="pct"/>
            <w:noWrap/>
            <w:tcMar>
              <w:top w:w="0" w:type="dxa"/>
              <w:left w:w="108" w:type="dxa"/>
              <w:bottom w:w="0" w:type="dxa"/>
              <w:right w:w="108" w:type="dxa"/>
            </w:tcMar>
            <w:vAlign w:val="center"/>
            <w:hideMark/>
          </w:tcPr>
          <w:p w14:paraId="5B8F0422" w14:textId="77777777" w:rsidR="00845308" w:rsidRPr="00845308" w:rsidRDefault="00845308" w:rsidP="00845308">
            <w:pPr>
              <w:rPr>
                <w:lang w:val="en-US"/>
              </w:rPr>
            </w:pPr>
            <w:r w:rsidRPr="00845308">
              <w:rPr>
                <w:lang w:val="en-US"/>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845308" w:rsidRDefault="00845308" w:rsidP="00845308">
            <w:pPr>
              <w:rPr>
                <w:lang w:val="en-US"/>
              </w:rPr>
            </w:pPr>
            <w:r w:rsidRPr="00845308">
              <w:rPr>
                <w:lang w:val="en-US"/>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845308" w:rsidRDefault="00845308" w:rsidP="00845308">
            <w:pPr>
              <w:rPr>
                <w:lang w:val="en-US"/>
              </w:rPr>
            </w:pPr>
            <w:r w:rsidRPr="00845308">
              <w:rPr>
                <w:lang w:val="en-US"/>
              </w:rPr>
              <w:t>-1.08%</w:t>
            </w:r>
          </w:p>
        </w:tc>
      </w:tr>
      <w:tr w:rsidR="00845308" w:rsidRPr="00845308" w14:paraId="0716AEAD" w14:textId="77777777" w:rsidTr="00845308">
        <w:trPr>
          <w:trHeight w:val="300"/>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845308" w:rsidRDefault="00845308" w:rsidP="00845308">
            <w:pPr>
              <w:rPr>
                <w:b/>
                <w:bCs/>
                <w:lang w:val="en-US"/>
              </w:rPr>
            </w:pPr>
            <w:r w:rsidRPr="00845308">
              <w:rPr>
                <w:b/>
                <w:bCs/>
                <w:lang w:val="en-US"/>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845308" w:rsidRDefault="00845308" w:rsidP="00845308">
            <w:pPr>
              <w:rPr>
                <w:lang w:val="en-US"/>
              </w:rPr>
            </w:pPr>
            <w:r w:rsidRPr="00845308">
              <w:rPr>
                <w:lang w:val="en-US"/>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845308" w:rsidRDefault="00845308" w:rsidP="00845308">
            <w:pPr>
              <w:rPr>
                <w:lang w:val="en-US"/>
              </w:rPr>
            </w:pPr>
            <w:r w:rsidRPr="00845308">
              <w:rPr>
                <w:lang w:val="en-US"/>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845308" w:rsidRDefault="00845308" w:rsidP="00845308">
            <w:pPr>
              <w:rPr>
                <w:lang w:val="en-US"/>
              </w:rPr>
            </w:pPr>
            <w:r w:rsidRPr="00845308">
              <w:rPr>
                <w:lang w:val="en-US"/>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845308" w:rsidRDefault="00845308" w:rsidP="00845308">
            <w:pPr>
              <w:rPr>
                <w:lang w:val="en-US"/>
              </w:rPr>
            </w:pPr>
            <w:r w:rsidRPr="00845308">
              <w:rPr>
                <w:lang w:val="en-US"/>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845308" w:rsidRDefault="00845308" w:rsidP="00845308">
            <w:pPr>
              <w:rPr>
                <w:lang w:val="en-US"/>
              </w:rPr>
            </w:pPr>
            <w:r w:rsidRPr="00845308">
              <w:rPr>
                <w:lang w:val="en-US"/>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845308" w:rsidRDefault="00845308" w:rsidP="00845308">
            <w:pPr>
              <w:rPr>
                <w:lang w:val="en-US"/>
              </w:rPr>
            </w:pPr>
            <w:r w:rsidRPr="00845308">
              <w:rPr>
                <w:lang w:val="en-US"/>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845308" w:rsidRDefault="00845308" w:rsidP="00845308">
            <w:pPr>
              <w:rPr>
                <w:lang w:val="en-US"/>
              </w:rPr>
            </w:pPr>
            <w:r w:rsidRPr="00845308">
              <w:rPr>
                <w:lang w:val="en-US"/>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845308" w:rsidRDefault="00845308" w:rsidP="00845308">
            <w:pPr>
              <w:rPr>
                <w:lang w:val="en-US"/>
              </w:rPr>
            </w:pPr>
            <w:r w:rsidRPr="00845308">
              <w:rPr>
                <w:lang w:val="en-US"/>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845308" w:rsidRDefault="00845308" w:rsidP="00845308">
            <w:pPr>
              <w:rPr>
                <w:lang w:val="en-US"/>
              </w:rPr>
            </w:pPr>
            <w:r w:rsidRPr="00845308">
              <w:rPr>
                <w:lang w:val="en-US"/>
              </w:rPr>
              <w:t>16.42%</w:t>
            </w:r>
          </w:p>
        </w:tc>
      </w:tr>
      <w:tr w:rsidR="00845308" w:rsidRPr="00845308" w14:paraId="2B9BBB21" w14:textId="77777777" w:rsidTr="00845308">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845308" w:rsidRDefault="00845308" w:rsidP="00845308">
            <w:pPr>
              <w:rPr>
                <w:b/>
                <w:bCs/>
                <w:lang w:val="en-U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845308" w:rsidRDefault="00845308" w:rsidP="00845308">
            <w:pPr>
              <w:rPr>
                <w:lang w:val="en-US"/>
              </w:rPr>
            </w:pPr>
            <w:r w:rsidRPr="00845308">
              <w:rPr>
                <w:lang w:val="en-US"/>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845308" w:rsidRDefault="00845308" w:rsidP="00845308">
            <w:pPr>
              <w:rPr>
                <w:lang w:val="en-US"/>
              </w:rPr>
            </w:pPr>
            <w:r w:rsidRPr="00845308">
              <w:rPr>
                <w:lang w:val="en-US"/>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845308" w:rsidRDefault="00845308" w:rsidP="00845308">
            <w:pPr>
              <w:rPr>
                <w:lang w:val="en-US"/>
              </w:rPr>
            </w:pPr>
            <w:r w:rsidRPr="00845308">
              <w:rPr>
                <w:lang w:val="en-US"/>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845308" w:rsidRDefault="00845308" w:rsidP="00845308">
            <w:pPr>
              <w:rPr>
                <w:lang w:val="en-US"/>
              </w:rPr>
            </w:pPr>
            <w:r w:rsidRPr="00845308">
              <w:rPr>
                <w:lang w:val="en-US"/>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845308" w:rsidRDefault="00845308" w:rsidP="00845308">
            <w:pPr>
              <w:rPr>
                <w:lang w:val="en-US"/>
              </w:rPr>
            </w:pPr>
            <w:r w:rsidRPr="00845308">
              <w:rPr>
                <w:lang w:val="en-US"/>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845308" w:rsidRDefault="00845308" w:rsidP="00845308">
            <w:pPr>
              <w:rPr>
                <w:lang w:val="en-US"/>
              </w:rPr>
            </w:pPr>
            <w:r w:rsidRPr="00845308">
              <w:rPr>
                <w:lang w:val="en-US"/>
              </w:rPr>
              <w:t>-7.37%</w:t>
            </w:r>
          </w:p>
        </w:tc>
        <w:tc>
          <w:tcPr>
            <w:tcW w:w="465" w:type="pct"/>
            <w:noWrap/>
            <w:tcMar>
              <w:top w:w="0" w:type="dxa"/>
              <w:left w:w="108" w:type="dxa"/>
              <w:bottom w:w="0" w:type="dxa"/>
              <w:right w:w="108" w:type="dxa"/>
            </w:tcMar>
            <w:vAlign w:val="center"/>
            <w:hideMark/>
          </w:tcPr>
          <w:p w14:paraId="495A685F" w14:textId="77777777" w:rsidR="00845308" w:rsidRPr="00845308" w:rsidRDefault="00845308" w:rsidP="00845308">
            <w:pPr>
              <w:rPr>
                <w:lang w:val="en-US"/>
              </w:rPr>
            </w:pPr>
            <w:r w:rsidRPr="00845308">
              <w:rPr>
                <w:lang w:val="en-US"/>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845308" w:rsidRDefault="00845308" w:rsidP="00845308">
            <w:pPr>
              <w:rPr>
                <w:lang w:val="en-US"/>
              </w:rPr>
            </w:pPr>
            <w:r w:rsidRPr="00845308">
              <w:rPr>
                <w:lang w:val="en-US"/>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845308" w:rsidRDefault="00845308" w:rsidP="00845308">
            <w:pPr>
              <w:rPr>
                <w:lang w:val="en-US"/>
              </w:rPr>
            </w:pPr>
            <w:r w:rsidRPr="00845308">
              <w:rPr>
                <w:lang w:val="en-US"/>
              </w:rPr>
              <w:t>0.08%</w:t>
            </w:r>
          </w:p>
        </w:tc>
      </w:tr>
      <w:tr w:rsidR="00845308" w:rsidRPr="00845308" w14:paraId="23136263" w14:textId="77777777" w:rsidTr="00845308">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845308" w:rsidRDefault="00845308" w:rsidP="00845308">
            <w:pPr>
              <w:rPr>
                <w:b/>
                <w:bCs/>
                <w:lang w:val="en-U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845308" w:rsidRDefault="00845308" w:rsidP="00845308">
            <w:pPr>
              <w:rPr>
                <w:lang w:val="en-US"/>
              </w:rPr>
            </w:pPr>
            <w:r w:rsidRPr="00845308">
              <w:rPr>
                <w:lang w:val="en-US"/>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845308" w:rsidRDefault="00845308" w:rsidP="00845308">
            <w:pPr>
              <w:rPr>
                <w:lang w:val="en-US"/>
              </w:rPr>
            </w:pPr>
            <w:r w:rsidRPr="00845308">
              <w:rPr>
                <w:lang w:val="en-US"/>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845308" w:rsidRDefault="00845308" w:rsidP="00845308">
            <w:pPr>
              <w:rPr>
                <w:lang w:val="en-US"/>
              </w:rPr>
            </w:pPr>
            <w:r w:rsidRPr="00845308">
              <w:rPr>
                <w:lang w:val="en-US"/>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845308" w:rsidRDefault="00845308" w:rsidP="00845308">
            <w:pPr>
              <w:rPr>
                <w:lang w:val="en-US"/>
              </w:rPr>
            </w:pPr>
            <w:r w:rsidRPr="00845308">
              <w:rPr>
                <w:lang w:val="en-US"/>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845308" w:rsidRDefault="00845308" w:rsidP="00845308">
            <w:pPr>
              <w:rPr>
                <w:lang w:val="en-US"/>
              </w:rPr>
            </w:pPr>
            <w:r w:rsidRPr="00845308">
              <w:rPr>
                <w:lang w:val="en-US"/>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845308" w:rsidRDefault="00845308" w:rsidP="00845308">
            <w:pPr>
              <w:rPr>
                <w:lang w:val="en-US"/>
              </w:rPr>
            </w:pPr>
            <w:r w:rsidRPr="00845308">
              <w:rPr>
                <w:lang w:val="en-US"/>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845308" w:rsidRDefault="00845308" w:rsidP="00845308">
            <w:pPr>
              <w:rPr>
                <w:lang w:val="en-US"/>
              </w:rPr>
            </w:pPr>
            <w:r w:rsidRPr="00845308">
              <w:rPr>
                <w:lang w:val="en-US"/>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845308" w:rsidRDefault="00845308" w:rsidP="00845308">
            <w:pPr>
              <w:rPr>
                <w:lang w:val="en-US"/>
              </w:rPr>
            </w:pPr>
            <w:r w:rsidRPr="00845308">
              <w:rPr>
                <w:lang w:val="en-US"/>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845308" w:rsidRDefault="00845308" w:rsidP="00845308">
            <w:pPr>
              <w:rPr>
                <w:lang w:val="en-US"/>
              </w:rPr>
            </w:pPr>
            <w:r w:rsidRPr="00845308">
              <w:rPr>
                <w:lang w:val="en-US"/>
              </w:rPr>
              <w:t>-1.22%</w:t>
            </w:r>
          </w:p>
        </w:tc>
      </w:tr>
    </w:tbl>
    <w:p w14:paraId="39B23E44" w14:textId="77777777" w:rsidR="00845308" w:rsidRPr="00845308" w:rsidRDefault="00845308" w:rsidP="00845308">
      <w:pPr>
        <w:rPr>
          <w:lang w:val="en-US"/>
        </w:rPr>
      </w:pPr>
    </w:p>
    <w:p w14:paraId="060B896E" w14:textId="77777777" w:rsidR="00845308" w:rsidRPr="00845308" w:rsidRDefault="00845308" w:rsidP="00845308">
      <w:pPr>
        <w:rPr>
          <w:lang w:val="en-US"/>
        </w:rPr>
      </w:pPr>
      <w:r w:rsidRPr="00845308">
        <w:rPr>
          <w:lang w:val="en-US"/>
        </w:rPr>
        <w:t xml:space="preserve">Table 2 shows coding gain achieved by enabling extended </w:t>
      </w:r>
      <w:proofErr w:type="spellStart"/>
      <w:r w:rsidRPr="00845308">
        <w:rPr>
          <w:lang w:val="en-US"/>
        </w:rPr>
        <w:t>precission</w:t>
      </w:r>
      <w:proofErr w:type="spellEnd"/>
      <w:r w:rsidRPr="00845308">
        <w:rPr>
          <w:lang w:val="en-US"/>
        </w:rPr>
        <w:t xml:space="preserve"> flag, as per CE3.1, for selected methods against the HM16.23 for 12 bits data. </w:t>
      </w:r>
    </w:p>
    <w:p w14:paraId="03A3E275" w14:textId="77777777" w:rsidR="00845308" w:rsidRPr="00845308" w:rsidRDefault="00845308" w:rsidP="00845308">
      <w:pPr>
        <w:rPr>
          <w:lang w:val="en-US"/>
        </w:rPr>
      </w:pPr>
      <w:r w:rsidRPr="00845308">
        <w:rPr>
          <w:lang w:val="en-US"/>
        </w:rPr>
        <w:t xml:space="preserve">Table 2.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845308" w14:paraId="1FBE0594" w14:textId="77777777" w:rsidTr="00845308">
        <w:trPr>
          <w:trHeight w:val="315"/>
        </w:trPr>
        <w:tc>
          <w:tcPr>
            <w:tcW w:w="960" w:type="dxa"/>
            <w:noWrap/>
            <w:tcMar>
              <w:top w:w="0" w:type="dxa"/>
              <w:left w:w="108" w:type="dxa"/>
              <w:bottom w:w="0" w:type="dxa"/>
              <w:right w:w="108" w:type="dxa"/>
            </w:tcMar>
            <w:vAlign w:val="bottom"/>
            <w:hideMark/>
          </w:tcPr>
          <w:p w14:paraId="41335D66" w14:textId="77777777" w:rsidR="00845308" w:rsidRPr="00845308" w:rsidRDefault="00845308" w:rsidP="00845308">
            <w:pPr>
              <w:rPr>
                <w:lang w:val="en-US"/>
              </w:rPr>
            </w:pPr>
          </w:p>
        </w:tc>
        <w:tc>
          <w:tcPr>
            <w:tcW w:w="1424" w:type="dxa"/>
            <w:noWrap/>
            <w:tcMar>
              <w:top w:w="0" w:type="dxa"/>
              <w:left w:w="108" w:type="dxa"/>
              <w:bottom w:w="0" w:type="dxa"/>
              <w:right w:w="108" w:type="dxa"/>
            </w:tcMar>
            <w:vAlign w:val="bottom"/>
            <w:hideMark/>
          </w:tcPr>
          <w:p w14:paraId="6A92E30D" w14:textId="77777777" w:rsidR="00845308" w:rsidRPr="002C644C" w:rsidRDefault="00845308" w:rsidP="00845308"/>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845308" w:rsidRDefault="00845308" w:rsidP="00845308">
            <w:pPr>
              <w:rPr>
                <w:lang w:val="en-US"/>
              </w:rPr>
            </w:pPr>
            <w:r w:rsidRPr="00845308">
              <w:rPr>
                <w:lang w:val="en-US"/>
              </w:rPr>
              <w:t xml:space="preserve">CE3.1 Extended </w:t>
            </w:r>
            <w:proofErr w:type="spellStart"/>
            <w:r w:rsidRPr="00845308">
              <w:rPr>
                <w:lang w:val="en-US"/>
              </w:rPr>
              <w:t>precission</w:t>
            </w:r>
            <w:proofErr w:type="spellEnd"/>
            <w:r w:rsidRPr="00845308">
              <w:rPr>
                <w:lang w:val="en-US"/>
              </w:rPr>
              <w:t xml:space="preserve"> flag + Test vs. HM16.23</w:t>
            </w:r>
          </w:p>
        </w:tc>
      </w:tr>
      <w:tr w:rsidR="00845308" w:rsidRPr="00845308" w14:paraId="6E456B4C" w14:textId="77777777" w:rsidTr="00845308">
        <w:trPr>
          <w:trHeight w:val="315"/>
        </w:trPr>
        <w:tc>
          <w:tcPr>
            <w:tcW w:w="960" w:type="dxa"/>
            <w:noWrap/>
            <w:tcMar>
              <w:top w:w="0" w:type="dxa"/>
              <w:left w:w="108" w:type="dxa"/>
              <w:bottom w:w="0" w:type="dxa"/>
              <w:right w:w="108" w:type="dxa"/>
            </w:tcMar>
            <w:vAlign w:val="bottom"/>
            <w:hideMark/>
          </w:tcPr>
          <w:p w14:paraId="57E8C725" w14:textId="77777777" w:rsidR="00845308" w:rsidRPr="00845308" w:rsidRDefault="00845308" w:rsidP="00845308">
            <w:pPr>
              <w:rPr>
                <w:lang w:val="en-US"/>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845308" w:rsidRDefault="00845308" w:rsidP="00845308">
            <w:pPr>
              <w:rPr>
                <w:b/>
                <w:bCs/>
                <w:lang w:val="en-US"/>
              </w:rPr>
            </w:pPr>
            <w:proofErr w:type="spellStart"/>
            <w:r w:rsidRPr="00845308">
              <w:rPr>
                <w:b/>
                <w:bCs/>
                <w:lang w:val="en-US"/>
              </w:rPr>
              <w:t>Testvs</w:t>
            </w:r>
            <w:proofErr w:type="spellEnd"/>
            <w:r w:rsidRPr="00845308">
              <w:rPr>
                <w:b/>
                <w:bCs/>
                <w:lang w:val="en-US"/>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845308" w:rsidRDefault="00845308" w:rsidP="00845308">
            <w:pPr>
              <w:rPr>
                <w:b/>
                <w:bCs/>
                <w:lang w:val="en-US"/>
              </w:rPr>
            </w:pPr>
            <w:r w:rsidRPr="00845308">
              <w:rPr>
                <w:b/>
                <w:bCs/>
                <w:lang w:val="en-US"/>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845308" w:rsidRDefault="00845308" w:rsidP="00845308">
            <w:pPr>
              <w:rPr>
                <w:b/>
                <w:bCs/>
                <w:lang w:val="en-US"/>
              </w:rPr>
            </w:pPr>
            <w:r w:rsidRPr="00845308">
              <w:rPr>
                <w:b/>
                <w:bCs/>
                <w:lang w:val="en-US"/>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845308" w:rsidRDefault="00845308" w:rsidP="00845308">
            <w:pPr>
              <w:rPr>
                <w:b/>
                <w:bCs/>
                <w:lang w:val="en-US"/>
              </w:rPr>
            </w:pPr>
            <w:r w:rsidRPr="00845308">
              <w:rPr>
                <w:b/>
                <w:bCs/>
                <w:lang w:val="en-US"/>
              </w:rPr>
              <w:t>SVT12 RGB</w:t>
            </w:r>
          </w:p>
        </w:tc>
      </w:tr>
      <w:tr w:rsidR="00845308" w:rsidRPr="00845308" w14:paraId="1D6F06A7" w14:textId="77777777" w:rsidTr="00845308">
        <w:trPr>
          <w:trHeight w:val="315"/>
        </w:trPr>
        <w:tc>
          <w:tcPr>
            <w:tcW w:w="960" w:type="dxa"/>
            <w:noWrap/>
            <w:tcMar>
              <w:top w:w="0" w:type="dxa"/>
              <w:left w:w="108" w:type="dxa"/>
              <w:bottom w:w="0" w:type="dxa"/>
              <w:right w:w="108" w:type="dxa"/>
            </w:tcMar>
            <w:vAlign w:val="bottom"/>
            <w:hideMark/>
          </w:tcPr>
          <w:p w14:paraId="78323B77"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845308" w:rsidRDefault="00845308" w:rsidP="00845308">
            <w:pPr>
              <w:rPr>
                <w:b/>
                <w:bCs/>
                <w:lang w:val="en-U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845308" w:rsidRDefault="00845308" w:rsidP="00845308">
            <w:pPr>
              <w:rPr>
                <w:lang w:val="en-US"/>
              </w:rPr>
            </w:pPr>
            <w:proofErr w:type="spellStart"/>
            <w:r w:rsidRPr="00845308">
              <w:rPr>
                <w:lang w:val="en-US"/>
              </w:rPr>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845308" w:rsidRDefault="00845308" w:rsidP="00845308">
            <w:pPr>
              <w:rPr>
                <w:lang w:val="en-US"/>
              </w:rPr>
            </w:pPr>
            <w:proofErr w:type="spellStart"/>
            <w:r w:rsidRPr="00845308">
              <w:rPr>
                <w:lang w:val="en-US"/>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845308" w:rsidRDefault="00845308" w:rsidP="00845308">
            <w:pPr>
              <w:rPr>
                <w:lang w:val="en-US"/>
              </w:rPr>
            </w:pPr>
            <w:proofErr w:type="spellStart"/>
            <w:r w:rsidRPr="00845308">
              <w:rPr>
                <w:lang w:val="en-US"/>
              </w:rPr>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845308" w:rsidRDefault="00845308" w:rsidP="00845308">
            <w:pPr>
              <w:rPr>
                <w:lang w:val="en-US"/>
              </w:rPr>
            </w:pPr>
            <w:r w:rsidRPr="00845308">
              <w:rPr>
                <w:lang w:val="en-US"/>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845308" w:rsidRDefault="00845308" w:rsidP="00845308">
            <w:pPr>
              <w:rPr>
                <w:lang w:val="en-US"/>
              </w:rPr>
            </w:pPr>
            <w:r w:rsidRPr="00845308">
              <w:rPr>
                <w:lang w:val="en-US"/>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845308" w:rsidRDefault="00845308" w:rsidP="00845308">
            <w:pPr>
              <w:rPr>
                <w:lang w:val="en-US"/>
              </w:rPr>
            </w:pPr>
            <w:r w:rsidRPr="00845308">
              <w:rPr>
                <w:lang w:val="en-US"/>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845308" w:rsidRDefault="00845308" w:rsidP="00845308">
            <w:pPr>
              <w:rPr>
                <w:lang w:val="en-US"/>
              </w:rPr>
            </w:pPr>
            <w:proofErr w:type="spellStart"/>
            <w:r w:rsidRPr="00845308">
              <w:rPr>
                <w:lang w:val="en-US"/>
              </w:rPr>
              <w:t>Aver.GBR</w:t>
            </w:r>
            <w:proofErr w:type="spellEnd"/>
          </w:p>
        </w:tc>
      </w:tr>
      <w:tr w:rsidR="00845308" w:rsidRPr="00845308" w14:paraId="3E33AE0A"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845308" w:rsidRDefault="00845308" w:rsidP="00845308">
            <w:pPr>
              <w:rPr>
                <w:b/>
                <w:bCs/>
                <w:lang w:val="en-US"/>
              </w:rPr>
            </w:pPr>
            <w:r w:rsidRPr="00845308">
              <w:rPr>
                <w:b/>
                <w:bCs/>
                <w:lang w:val="en-US"/>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845308" w:rsidRDefault="00845308" w:rsidP="00845308">
            <w:pPr>
              <w:rPr>
                <w:lang w:val="en-US"/>
              </w:rPr>
            </w:pPr>
            <w:r w:rsidRPr="00845308">
              <w:rPr>
                <w:lang w:val="en-US"/>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845308" w:rsidRDefault="00845308" w:rsidP="00845308">
            <w:pPr>
              <w:rPr>
                <w:lang w:val="en-US"/>
              </w:rPr>
            </w:pPr>
            <w:r w:rsidRPr="00845308">
              <w:rPr>
                <w:lang w:val="en-US"/>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845308" w:rsidRDefault="00845308" w:rsidP="00845308">
            <w:pPr>
              <w:rPr>
                <w:lang w:val="en-US"/>
              </w:rPr>
            </w:pPr>
            <w:r w:rsidRPr="00845308">
              <w:rPr>
                <w:lang w:val="en-US"/>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845308" w:rsidRDefault="00845308" w:rsidP="00845308">
            <w:pPr>
              <w:rPr>
                <w:lang w:val="en-US"/>
              </w:rPr>
            </w:pPr>
            <w:r w:rsidRPr="00845308">
              <w:rPr>
                <w:lang w:val="en-US"/>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845308" w:rsidRDefault="00845308" w:rsidP="00845308">
            <w:pPr>
              <w:rPr>
                <w:lang w:val="en-US"/>
              </w:rPr>
            </w:pPr>
            <w:r w:rsidRPr="00845308">
              <w:rPr>
                <w:lang w:val="en-US"/>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845308" w:rsidRDefault="00845308" w:rsidP="00845308">
            <w:pPr>
              <w:rPr>
                <w:lang w:val="en-US"/>
              </w:rPr>
            </w:pPr>
            <w:r w:rsidRPr="00845308">
              <w:rPr>
                <w:lang w:val="en-US"/>
              </w:rPr>
              <w:t>-6.96%</w:t>
            </w:r>
          </w:p>
        </w:tc>
        <w:tc>
          <w:tcPr>
            <w:tcW w:w="1228" w:type="dxa"/>
            <w:noWrap/>
            <w:tcMar>
              <w:top w:w="0" w:type="dxa"/>
              <w:left w:w="108" w:type="dxa"/>
              <w:bottom w:w="0" w:type="dxa"/>
              <w:right w:w="108" w:type="dxa"/>
            </w:tcMar>
            <w:vAlign w:val="center"/>
            <w:hideMark/>
          </w:tcPr>
          <w:p w14:paraId="76C9FE74" w14:textId="77777777" w:rsidR="00845308" w:rsidRPr="00845308" w:rsidRDefault="00845308" w:rsidP="00845308">
            <w:pPr>
              <w:rPr>
                <w:lang w:val="en-US"/>
              </w:rPr>
            </w:pPr>
            <w:r w:rsidRPr="00845308">
              <w:rPr>
                <w:lang w:val="en-US"/>
              </w:rPr>
              <w:t>-0.41%</w:t>
            </w:r>
          </w:p>
        </w:tc>
      </w:tr>
      <w:tr w:rsidR="00845308" w:rsidRPr="00845308" w14:paraId="0BF917E0"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5FA87FE3"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845308" w:rsidRDefault="00845308" w:rsidP="00845308">
            <w:pPr>
              <w:rPr>
                <w:lang w:val="en-US"/>
              </w:rPr>
            </w:pPr>
            <w:r w:rsidRPr="00845308">
              <w:rPr>
                <w:lang w:val="en-US"/>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845308" w:rsidRDefault="00845308" w:rsidP="00845308">
            <w:pPr>
              <w:rPr>
                <w:lang w:val="en-US"/>
              </w:rPr>
            </w:pPr>
            <w:r w:rsidRPr="00845308">
              <w:rPr>
                <w:lang w:val="en-US"/>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845308" w:rsidRDefault="00845308" w:rsidP="00845308">
            <w:pPr>
              <w:rPr>
                <w:lang w:val="en-US"/>
              </w:rPr>
            </w:pPr>
            <w:r w:rsidRPr="00845308">
              <w:rPr>
                <w:lang w:val="en-US"/>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845308" w:rsidRDefault="00845308" w:rsidP="00845308">
            <w:pPr>
              <w:rPr>
                <w:lang w:val="en-US"/>
              </w:rPr>
            </w:pPr>
            <w:r w:rsidRPr="00845308">
              <w:rPr>
                <w:lang w:val="en-US"/>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845308" w:rsidRDefault="00845308" w:rsidP="00845308">
            <w:pPr>
              <w:rPr>
                <w:lang w:val="en-US"/>
              </w:rPr>
            </w:pPr>
            <w:r w:rsidRPr="00845308">
              <w:rPr>
                <w:lang w:val="en-US"/>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845308" w:rsidRDefault="00845308" w:rsidP="00845308">
            <w:pPr>
              <w:rPr>
                <w:lang w:val="en-US"/>
              </w:rPr>
            </w:pPr>
            <w:r w:rsidRPr="00845308">
              <w:rPr>
                <w:lang w:val="en-US"/>
              </w:rPr>
              <w:t>-3.27%</w:t>
            </w:r>
          </w:p>
        </w:tc>
      </w:tr>
      <w:tr w:rsidR="00845308" w:rsidRPr="00845308" w14:paraId="1320AD06"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6E15AD2F"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845308" w:rsidRDefault="00845308" w:rsidP="00845308">
            <w:pPr>
              <w:rPr>
                <w:lang w:val="en-US"/>
              </w:rPr>
            </w:pPr>
            <w:r w:rsidRPr="00845308">
              <w:rPr>
                <w:lang w:val="en-US"/>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845308" w:rsidRDefault="00845308" w:rsidP="00845308">
            <w:pPr>
              <w:rPr>
                <w:lang w:val="en-US"/>
              </w:rPr>
            </w:pPr>
            <w:r w:rsidRPr="00845308">
              <w:rPr>
                <w:lang w:val="en-US"/>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845308" w:rsidRDefault="00845308" w:rsidP="00845308">
            <w:pPr>
              <w:rPr>
                <w:lang w:val="en-US"/>
              </w:rPr>
            </w:pPr>
            <w:r w:rsidRPr="00845308">
              <w:rPr>
                <w:lang w:val="en-US"/>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845308" w:rsidRDefault="00845308" w:rsidP="00845308">
            <w:pPr>
              <w:rPr>
                <w:lang w:val="en-US"/>
              </w:rPr>
            </w:pPr>
            <w:r w:rsidRPr="00845308">
              <w:rPr>
                <w:lang w:val="en-US"/>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845308" w:rsidRDefault="00845308" w:rsidP="00845308">
            <w:pPr>
              <w:rPr>
                <w:lang w:val="en-US"/>
              </w:rPr>
            </w:pPr>
            <w:r w:rsidRPr="00845308">
              <w:rPr>
                <w:lang w:val="en-US"/>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845308" w:rsidRDefault="00845308" w:rsidP="00845308">
            <w:pPr>
              <w:rPr>
                <w:lang w:val="en-US"/>
              </w:rPr>
            </w:pPr>
            <w:r w:rsidRPr="00845308">
              <w:rPr>
                <w:lang w:val="en-US"/>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845308" w:rsidRDefault="00845308" w:rsidP="00845308">
            <w:pPr>
              <w:rPr>
                <w:lang w:val="en-US"/>
              </w:rPr>
            </w:pPr>
            <w:r w:rsidRPr="00845308">
              <w:rPr>
                <w:lang w:val="en-US"/>
              </w:rPr>
              <w:t>-4.06%</w:t>
            </w:r>
          </w:p>
        </w:tc>
      </w:tr>
      <w:tr w:rsidR="00845308" w:rsidRPr="00845308" w14:paraId="3E770E80"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845308" w:rsidRDefault="00845308" w:rsidP="00845308">
            <w:pPr>
              <w:rPr>
                <w:b/>
                <w:bCs/>
                <w:lang w:val="en-US"/>
              </w:rPr>
            </w:pPr>
            <w:r w:rsidRPr="00845308">
              <w:rPr>
                <w:b/>
                <w:bCs/>
                <w:lang w:val="en-US"/>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845308" w:rsidRDefault="00845308" w:rsidP="00845308">
            <w:pPr>
              <w:rPr>
                <w:lang w:val="en-US"/>
              </w:rPr>
            </w:pPr>
            <w:r w:rsidRPr="00845308">
              <w:rPr>
                <w:lang w:val="en-US"/>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845308" w:rsidRDefault="00845308" w:rsidP="00845308">
            <w:pPr>
              <w:rPr>
                <w:lang w:val="en-US"/>
              </w:rPr>
            </w:pPr>
            <w:r w:rsidRPr="00845308">
              <w:rPr>
                <w:lang w:val="en-US"/>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845308" w:rsidRDefault="00845308" w:rsidP="00845308">
            <w:pPr>
              <w:rPr>
                <w:lang w:val="en-US"/>
              </w:rPr>
            </w:pPr>
            <w:r w:rsidRPr="00845308">
              <w:rPr>
                <w:lang w:val="en-US"/>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845308" w:rsidRDefault="00845308" w:rsidP="00845308">
            <w:pPr>
              <w:rPr>
                <w:lang w:val="en-US"/>
              </w:rPr>
            </w:pPr>
            <w:r w:rsidRPr="00845308">
              <w:rPr>
                <w:lang w:val="en-US"/>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845308" w:rsidRDefault="00845308" w:rsidP="00845308">
            <w:pPr>
              <w:rPr>
                <w:lang w:val="en-US"/>
              </w:rPr>
            </w:pPr>
            <w:r w:rsidRPr="00845308">
              <w:rPr>
                <w:lang w:val="en-US"/>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845308" w:rsidRDefault="00845308" w:rsidP="00845308">
            <w:pPr>
              <w:rPr>
                <w:lang w:val="en-US"/>
              </w:rPr>
            </w:pPr>
            <w:r w:rsidRPr="00845308">
              <w:rPr>
                <w:lang w:val="en-US"/>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845308" w:rsidRDefault="00845308" w:rsidP="00845308">
            <w:pPr>
              <w:rPr>
                <w:lang w:val="en-US"/>
              </w:rPr>
            </w:pPr>
            <w:r w:rsidRPr="00845308">
              <w:rPr>
                <w:lang w:val="en-US"/>
              </w:rPr>
              <w:t>-2.07%</w:t>
            </w:r>
          </w:p>
        </w:tc>
      </w:tr>
      <w:tr w:rsidR="00845308" w:rsidRPr="00845308" w14:paraId="5067D7CD"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78741485"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845308" w:rsidRDefault="00845308" w:rsidP="00845308">
            <w:pPr>
              <w:rPr>
                <w:lang w:val="en-US"/>
              </w:rPr>
            </w:pPr>
            <w:r w:rsidRPr="00845308">
              <w:rPr>
                <w:lang w:val="en-US"/>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845308" w:rsidRDefault="00845308" w:rsidP="00845308">
            <w:pPr>
              <w:rPr>
                <w:lang w:val="en-US"/>
              </w:rPr>
            </w:pPr>
            <w:r w:rsidRPr="00845308">
              <w:rPr>
                <w:lang w:val="en-US"/>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845308" w:rsidRDefault="00845308" w:rsidP="00845308">
            <w:pPr>
              <w:rPr>
                <w:lang w:val="en-US"/>
              </w:rPr>
            </w:pPr>
            <w:r w:rsidRPr="00845308">
              <w:rPr>
                <w:lang w:val="en-US"/>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845308" w:rsidRDefault="00845308" w:rsidP="00845308">
            <w:pPr>
              <w:rPr>
                <w:lang w:val="en-US"/>
              </w:rPr>
            </w:pPr>
            <w:r w:rsidRPr="00845308">
              <w:rPr>
                <w:lang w:val="en-US"/>
              </w:rPr>
              <w:t>-7.81%</w:t>
            </w:r>
          </w:p>
        </w:tc>
        <w:tc>
          <w:tcPr>
            <w:tcW w:w="1228" w:type="dxa"/>
            <w:noWrap/>
            <w:tcMar>
              <w:top w:w="0" w:type="dxa"/>
              <w:left w:w="108" w:type="dxa"/>
              <w:bottom w:w="0" w:type="dxa"/>
              <w:right w:w="108" w:type="dxa"/>
            </w:tcMar>
            <w:vAlign w:val="center"/>
            <w:hideMark/>
          </w:tcPr>
          <w:p w14:paraId="417569C7" w14:textId="77777777" w:rsidR="00845308" w:rsidRPr="00845308" w:rsidRDefault="00845308" w:rsidP="00845308">
            <w:pPr>
              <w:rPr>
                <w:lang w:val="en-US"/>
              </w:rPr>
            </w:pPr>
            <w:r w:rsidRPr="00845308">
              <w:rPr>
                <w:lang w:val="en-US"/>
              </w:rPr>
              <w:t>-2.48%</w:t>
            </w:r>
          </w:p>
        </w:tc>
      </w:tr>
      <w:tr w:rsidR="00845308" w:rsidRPr="00845308" w14:paraId="045DE9B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3ACEAB84"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845308" w:rsidRDefault="00845308" w:rsidP="00845308">
            <w:pPr>
              <w:rPr>
                <w:lang w:val="en-US"/>
              </w:rPr>
            </w:pPr>
            <w:r w:rsidRPr="00845308">
              <w:rPr>
                <w:lang w:val="en-US"/>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845308" w:rsidRDefault="00845308" w:rsidP="00845308">
            <w:pPr>
              <w:rPr>
                <w:lang w:val="en-US"/>
              </w:rPr>
            </w:pPr>
            <w:r w:rsidRPr="00845308">
              <w:rPr>
                <w:lang w:val="en-US"/>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845308" w:rsidRDefault="00845308" w:rsidP="00845308">
            <w:pPr>
              <w:rPr>
                <w:lang w:val="en-US"/>
              </w:rPr>
            </w:pPr>
            <w:r w:rsidRPr="00845308">
              <w:rPr>
                <w:lang w:val="en-US"/>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845308" w:rsidRDefault="00845308" w:rsidP="00845308">
            <w:pPr>
              <w:rPr>
                <w:lang w:val="en-US"/>
              </w:rPr>
            </w:pPr>
            <w:r w:rsidRPr="00845308">
              <w:rPr>
                <w:lang w:val="en-US"/>
              </w:rPr>
              <w:t>-7.79%</w:t>
            </w:r>
          </w:p>
        </w:tc>
        <w:tc>
          <w:tcPr>
            <w:tcW w:w="1228" w:type="dxa"/>
            <w:noWrap/>
            <w:tcMar>
              <w:top w:w="0" w:type="dxa"/>
              <w:left w:w="108" w:type="dxa"/>
              <w:bottom w:w="0" w:type="dxa"/>
              <w:right w:w="108" w:type="dxa"/>
            </w:tcMar>
            <w:vAlign w:val="center"/>
            <w:hideMark/>
          </w:tcPr>
          <w:p w14:paraId="50E88C5F" w14:textId="77777777" w:rsidR="00845308" w:rsidRPr="00845308" w:rsidRDefault="00845308" w:rsidP="00845308">
            <w:pPr>
              <w:rPr>
                <w:lang w:val="en-US"/>
              </w:rPr>
            </w:pPr>
            <w:r w:rsidRPr="00845308">
              <w:rPr>
                <w:lang w:val="en-US"/>
              </w:rPr>
              <w:t>-2.86%</w:t>
            </w:r>
          </w:p>
        </w:tc>
      </w:tr>
      <w:tr w:rsidR="00845308" w:rsidRPr="00845308" w14:paraId="7D834B9D" w14:textId="77777777" w:rsidTr="00845308">
        <w:trPr>
          <w:trHeight w:val="300"/>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845308" w:rsidRDefault="00845308" w:rsidP="00845308">
            <w:pPr>
              <w:rPr>
                <w:b/>
                <w:bCs/>
                <w:lang w:val="en-US"/>
              </w:rPr>
            </w:pPr>
            <w:r w:rsidRPr="00845308">
              <w:rPr>
                <w:b/>
                <w:bCs/>
                <w:lang w:val="en-US"/>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845308" w:rsidRDefault="00845308" w:rsidP="00845308">
            <w:pPr>
              <w:rPr>
                <w:lang w:val="en-US"/>
              </w:rPr>
            </w:pPr>
            <w:r w:rsidRPr="00845308">
              <w:rPr>
                <w:lang w:val="en-US"/>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845308" w:rsidRDefault="00845308" w:rsidP="00845308">
            <w:pPr>
              <w:rPr>
                <w:lang w:val="en-US"/>
              </w:rPr>
            </w:pPr>
            <w:r w:rsidRPr="00845308">
              <w:rPr>
                <w:lang w:val="en-US"/>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845308" w:rsidRDefault="00845308" w:rsidP="00845308">
            <w:pPr>
              <w:rPr>
                <w:lang w:val="en-US"/>
              </w:rPr>
            </w:pPr>
            <w:r w:rsidRPr="00845308">
              <w:rPr>
                <w:lang w:val="en-US"/>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845308" w:rsidRDefault="00845308" w:rsidP="00845308">
            <w:pPr>
              <w:rPr>
                <w:lang w:val="en-US"/>
              </w:rPr>
            </w:pPr>
            <w:r w:rsidRPr="00845308">
              <w:rPr>
                <w:lang w:val="en-US"/>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845308" w:rsidRDefault="00845308" w:rsidP="00845308">
            <w:pPr>
              <w:rPr>
                <w:lang w:val="en-US"/>
              </w:rPr>
            </w:pPr>
            <w:r w:rsidRPr="00845308">
              <w:rPr>
                <w:lang w:val="en-US"/>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845308" w:rsidRDefault="00845308" w:rsidP="00845308">
            <w:pPr>
              <w:rPr>
                <w:lang w:val="en-US"/>
              </w:rPr>
            </w:pPr>
            <w:r w:rsidRPr="00845308">
              <w:rPr>
                <w:lang w:val="en-US"/>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845308" w:rsidRDefault="00845308" w:rsidP="00845308">
            <w:pPr>
              <w:rPr>
                <w:lang w:val="en-US"/>
              </w:rPr>
            </w:pPr>
            <w:r w:rsidRPr="00845308">
              <w:rPr>
                <w:lang w:val="en-US"/>
              </w:rPr>
              <w:t>-2.30%</w:t>
            </w:r>
          </w:p>
        </w:tc>
      </w:tr>
      <w:tr w:rsidR="00845308" w:rsidRPr="00845308" w14:paraId="75415819" w14:textId="77777777" w:rsidTr="00845308">
        <w:trPr>
          <w:trHeight w:val="300"/>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845308" w:rsidRDefault="00845308" w:rsidP="00845308">
            <w:pPr>
              <w:rPr>
                <w:lang w:val="en-US"/>
              </w:rPr>
            </w:pPr>
            <w:r w:rsidRPr="00845308">
              <w:rPr>
                <w:lang w:val="en-US"/>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845308" w:rsidRDefault="00845308" w:rsidP="00845308">
            <w:pPr>
              <w:rPr>
                <w:lang w:val="en-US"/>
              </w:rPr>
            </w:pPr>
            <w:r w:rsidRPr="00845308">
              <w:rPr>
                <w:lang w:val="en-US"/>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845308" w:rsidRDefault="00845308" w:rsidP="00845308">
            <w:pPr>
              <w:rPr>
                <w:lang w:val="en-US"/>
              </w:rPr>
            </w:pPr>
            <w:r w:rsidRPr="00845308">
              <w:rPr>
                <w:lang w:val="en-US"/>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845308" w:rsidRDefault="00845308" w:rsidP="00845308">
            <w:pPr>
              <w:rPr>
                <w:lang w:val="en-US"/>
              </w:rPr>
            </w:pPr>
            <w:r w:rsidRPr="00845308">
              <w:rPr>
                <w:lang w:val="en-US"/>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845308" w:rsidRDefault="00845308" w:rsidP="00845308">
            <w:pPr>
              <w:rPr>
                <w:lang w:val="en-US"/>
              </w:rPr>
            </w:pPr>
            <w:r w:rsidRPr="00845308">
              <w:rPr>
                <w:lang w:val="en-US"/>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845308" w:rsidRDefault="00845308" w:rsidP="00845308">
            <w:pPr>
              <w:rPr>
                <w:lang w:val="en-US"/>
              </w:rPr>
            </w:pPr>
            <w:r w:rsidRPr="00845308">
              <w:rPr>
                <w:lang w:val="en-US"/>
              </w:rPr>
              <w:t>-8.05%</w:t>
            </w:r>
          </w:p>
        </w:tc>
        <w:tc>
          <w:tcPr>
            <w:tcW w:w="1228" w:type="dxa"/>
            <w:noWrap/>
            <w:tcMar>
              <w:top w:w="0" w:type="dxa"/>
              <w:left w:w="108" w:type="dxa"/>
              <w:bottom w:w="0" w:type="dxa"/>
              <w:right w:w="108" w:type="dxa"/>
            </w:tcMar>
            <w:vAlign w:val="center"/>
            <w:hideMark/>
          </w:tcPr>
          <w:p w14:paraId="13992587" w14:textId="77777777" w:rsidR="00845308" w:rsidRPr="00845308" w:rsidRDefault="00845308" w:rsidP="00845308">
            <w:pPr>
              <w:rPr>
                <w:lang w:val="en-US"/>
              </w:rPr>
            </w:pPr>
            <w:r w:rsidRPr="00845308">
              <w:rPr>
                <w:lang w:val="en-US"/>
              </w:rPr>
              <w:t>-2.74%</w:t>
            </w:r>
          </w:p>
        </w:tc>
      </w:tr>
      <w:tr w:rsidR="00845308" w:rsidRPr="00845308" w14:paraId="3B9B1173" w14:textId="77777777" w:rsidTr="00845308">
        <w:trPr>
          <w:trHeight w:val="315"/>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845308" w:rsidRDefault="00845308" w:rsidP="00845308">
            <w:pPr>
              <w:rPr>
                <w:b/>
                <w:bCs/>
                <w:lang w:val="en-U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845308" w:rsidRDefault="00845308" w:rsidP="00845308">
            <w:pPr>
              <w:rPr>
                <w:lang w:val="en-US"/>
              </w:rPr>
            </w:pPr>
            <w:r w:rsidRPr="00845308">
              <w:rPr>
                <w:lang w:val="en-US"/>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845308" w:rsidRDefault="00845308" w:rsidP="00845308">
            <w:pPr>
              <w:rPr>
                <w:lang w:val="en-US"/>
              </w:rPr>
            </w:pPr>
            <w:r w:rsidRPr="00845308">
              <w:rPr>
                <w:lang w:val="en-US"/>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845308" w:rsidRDefault="00845308" w:rsidP="00845308">
            <w:pPr>
              <w:rPr>
                <w:lang w:val="en-US"/>
              </w:rPr>
            </w:pPr>
            <w:r w:rsidRPr="00845308">
              <w:rPr>
                <w:lang w:val="en-US"/>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845308" w:rsidRDefault="00845308" w:rsidP="00845308">
            <w:pPr>
              <w:rPr>
                <w:lang w:val="en-US"/>
              </w:rPr>
            </w:pPr>
            <w:r w:rsidRPr="00845308">
              <w:rPr>
                <w:lang w:val="en-US"/>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845308" w:rsidRDefault="00845308" w:rsidP="00845308">
            <w:pPr>
              <w:rPr>
                <w:lang w:val="en-US"/>
              </w:rPr>
            </w:pPr>
            <w:r w:rsidRPr="00845308">
              <w:rPr>
                <w:lang w:val="en-US"/>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845308" w:rsidRDefault="00845308" w:rsidP="00845308">
            <w:pPr>
              <w:rPr>
                <w:lang w:val="en-US"/>
              </w:rPr>
            </w:pPr>
            <w:r w:rsidRPr="00845308">
              <w:rPr>
                <w:lang w:val="en-US"/>
              </w:rPr>
              <w:t>-3.07%</w:t>
            </w:r>
          </w:p>
        </w:tc>
      </w:tr>
    </w:tbl>
    <w:p w14:paraId="46F93488" w14:textId="77777777" w:rsidR="00845308" w:rsidRPr="00845308" w:rsidRDefault="00845308" w:rsidP="00845308">
      <w:pPr>
        <w:rPr>
          <w:lang w:val="en-US"/>
        </w:rPr>
      </w:pPr>
    </w:p>
    <w:p w14:paraId="61611162" w14:textId="77777777" w:rsidR="00845308" w:rsidRPr="00845308" w:rsidRDefault="00845308" w:rsidP="00845308">
      <w:pPr>
        <w:rPr>
          <w:lang w:val="en-US"/>
        </w:rPr>
      </w:pPr>
      <w:r w:rsidRPr="00845308">
        <w:rPr>
          <w:lang w:val="en-US"/>
        </w:rPr>
        <w:t>Table 3. 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845308" w14:paraId="24450B95" w14:textId="77777777" w:rsidTr="00845308">
        <w:trPr>
          <w:trHeight w:val="315"/>
        </w:trPr>
        <w:tc>
          <w:tcPr>
            <w:tcW w:w="960" w:type="dxa"/>
            <w:noWrap/>
            <w:vAlign w:val="bottom"/>
            <w:hideMark/>
          </w:tcPr>
          <w:p w14:paraId="63E4BD7B" w14:textId="77777777" w:rsidR="00845308" w:rsidRPr="00845308" w:rsidRDefault="00845308" w:rsidP="00845308">
            <w:pPr>
              <w:rPr>
                <w:lang w:val="en-US"/>
              </w:rPr>
            </w:pPr>
          </w:p>
        </w:tc>
        <w:tc>
          <w:tcPr>
            <w:tcW w:w="986" w:type="dxa"/>
            <w:noWrap/>
            <w:vAlign w:val="bottom"/>
            <w:hideMark/>
          </w:tcPr>
          <w:p w14:paraId="59461291" w14:textId="77777777" w:rsidR="00845308" w:rsidRPr="002C644C" w:rsidRDefault="00845308" w:rsidP="00845308"/>
        </w:tc>
        <w:tc>
          <w:tcPr>
            <w:tcW w:w="963" w:type="dxa"/>
            <w:noWrap/>
            <w:vAlign w:val="bottom"/>
            <w:hideMark/>
          </w:tcPr>
          <w:p w14:paraId="70431A51" w14:textId="77777777" w:rsidR="00845308" w:rsidRPr="002C644C" w:rsidRDefault="00845308" w:rsidP="00845308"/>
        </w:tc>
        <w:tc>
          <w:tcPr>
            <w:tcW w:w="931" w:type="dxa"/>
            <w:noWrap/>
            <w:vAlign w:val="bottom"/>
            <w:hideMark/>
          </w:tcPr>
          <w:p w14:paraId="595586DE" w14:textId="77777777" w:rsidR="00845308" w:rsidRPr="002C644C" w:rsidRDefault="00845308" w:rsidP="00845308"/>
        </w:tc>
        <w:tc>
          <w:tcPr>
            <w:tcW w:w="960" w:type="dxa"/>
            <w:noWrap/>
            <w:vAlign w:val="bottom"/>
            <w:hideMark/>
          </w:tcPr>
          <w:p w14:paraId="4123CCCA" w14:textId="77777777" w:rsidR="00845308" w:rsidRPr="002C644C" w:rsidRDefault="00845308" w:rsidP="00845308"/>
        </w:tc>
        <w:tc>
          <w:tcPr>
            <w:tcW w:w="1043" w:type="dxa"/>
            <w:noWrap/>
            <w:vAlign w:val="bottom"/>
            <w:hideMark/>
          </w:tcPr>
          <w:p w14:paraId="15742891" w14:textId="77777777" w:rsidR="00845308" w:rsidRPr="002C644C" w:rsidRDefault="00845308" w:rsidP="00845308"/>
        </w:tc>
      </w:tr>
      <w:tr w:rsidR="00845308" w:rsidRPr="00845308" w14:paraId="63BB9112" w14:textId="77777777" w:rsidTr="00845308">
        <w:trPr>
          <w:trHeight w:val="315"/>
        </w:trPr>
        <w:tc>
          <w:tcPr>
            <w:tcW w:w="960" w:type="dxa"/>
            <w:noWrap/>
            <w:vAlign w:val="bottom"/>
            <w:hideMark/>
          </w:tcPr>
          <w:p w14:paraId="07DA22DB" w14:textId="77777777" w:rsidR="00845308" w:rsidRPr="002C644C" w:rsidRDefault="00845308" w:rsidP="00845308"/>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845308" w:rsidRDefault="00845308" w:rsidP="00845308">
            <w:pPr>
              <w:rPr>
                <w:b/>
                <w:bCs/>
                <w:lang w:val="en-US"/>
              </w:rPr>
            </w:pPr>
            <w:r w:rsidRPr="00845308">
              <w:rPr>
                <w:b/>
                <w:bCs/>
                <w:lang w:val="en-U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845308" w:rsidRDefault="00845308" w:rsidP="00845308">
            <w:pPr>
              <w:rPr>
                <w:lang w:val="en-US"/>
              </w:rPr>
            </w:pPr>
            <w:r w:rsidRPr="00845308">
              <w:rPr>
                <w:lang w:val="en-US"/>
              </w:rPr>
              <w:t>bit-rate saving</w:t>
            </w:r>
          </w:p>
        </w:tc>
      </w:tr>
      <w:tr w:rsidR="00845308" w:rsidRPr="00845308" w14:paraId="7CFB34B9" w14:textId="77777777" w:rsidTr="00845308">
        <w:trPr>
          <w:trHeight w:val="315"/>
        </w:trPr>
        <w:tc>
          <w:tcPr>
            <w:tcW w:w="960" w:type="dxa"/>
            <w:noWrap/>
            <w:vAlign w:val="bottom"/>
            <w:hideMark/>
          </w:tcPr>
          <w:p w14:paraId="2DB93A5B" w14:textId="77777777" w:rsidR="00845308" w:rsidRPr="00845308" w:rsidRDefault="00845308" w:rsidP="00845308">
            <w:pPr>
              <w:rPr>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845308" w:rsidRDefault="00845308" w:rsidP="00845308">
            <w:pPr>
              <w:rPr>
                <w:b/>
                <w:bCs/>
                <w:lang w:val="en-US"/>
              </w:rPr>
            </w:pPr>
          </w:p>
        </w:tc>
        <w:tc>
          <w:tcPr>
            <w:tcW w:w="963" w:type="dxa"/>
            <w:noWrap/>
            <w:vAlign w:val="bottom"/>
            <w:hideMark/>
          </w:tcPr>
          <w:p w14:paraId="4991979D" w14:textId="77777777" w:rsidR="00845308" w:rsidRPr="00845308" w:rsidRDefault="00845308" w:rsidP="00845308">
            <w:pPr>
              <w:rPr>
                <w:lang w:val="en-US"/>
              </w:rPr>
            </w:pPr>
            <w:r w:rsidRPr="00845308">
              <w:rPr>
                <w:lang w:val="en-US"/>
              </w:rPr>
              <w:t>HDR PQ</w:t>
            </w:r>
          </w:p>
        </w:tc>
        <w:tc>
          <w:tcPr>
            <w:tcW w:w="931" w:type="dxa"/>
            <w:noWrap/>
            <w:vAlign w:val="bottom"/>
            <w:hideMark/>
          </w:tcPr>
          <w:p w14:paraId="71723521" w14:textId="18F3F2F3" w:rsidR="00845308" w:rsidRPr="00845308" w:rsidRDefault="007528EB" w:rsidP="00845308">
            <w:pPr>
              <w:rPr>
                <w:lang w:val="en-US"/>
              </w:rPr>
            </w:pPr>
            <w:r>
              <w:rPr>
                <w:lang w:val="en-US"/>
              </w:rPr>
              <w:t>HDR</w:t>
            </w:r>
            <w:r>
              <w:rPr>
                <w:lang w:val="en-US"/>
              </w:rPr>
              <w:br/>
            </w:r>
            <w:r w:rsidR="00845308" w:rsidRPr="00845308">
              <w:rPr>
                <w:lang w:val="en-US"/>
              </w:rPr>
              <w:t xml:space="preserve">HLG </w:t>
            </w:r>
          </w:p>
        </w:tc>
        <w:tc>
          <w:tcPr>
            <w:tcW w:w="960" w:type="dxa"/>
            <w:noWrap/>
            <w:vAlign w:val="bottom"/>
            <w:hideMark/>
          </w:tcPr>
          <w:p w14:paraId="456D1DB0" w14:textId="77777777" w:rsidR="00845308" w:rsidRPr="00845308" w:rsidRDefault="00845308" w:rsidP="00845308">
            <w:pPr>
              <w:rPr>
                <w:lang w:val="en-US"/>
              </w:rPr>
            </w:pPr>
            <w:r w:rsidRPr="00845308">
              <w:rPr>
                <w:lang w:val="en-US"/>
              </w:rPr>
              <w:t>SVT12</w:t>
            </w:r>
          </w:p>
        </w:tc>
        <w:tc>
          <w:tcPr>
            <w:tcW w:w="1043" w:type="dxa"/>
            <w:tcBorders>
              <w:top w:val="nil"/>
              <w:left w:val="nil"/>
              <w:bottom w:val="nil"/>
              <w:right w:val="single" w:sz="8" w:space="0" w:color="auto"/>
            </w:tcBorders>
            <w:noWrap/>
            <w:vAlign w:val="bottom"/>
            <w:hideMark/>
          </w:tcPr>
          <w:p w14:paraId="0618B598" w14:textId="77777777" w:rsidR="00845308" w:rsidRPr="00845308" w:rsidRDefault="00845308" w:rsidP="00845308">
            <w:pPr>
              <w:rPr>
                <w:lang w:val="en-US"/>
              </w:rPr>
            </w:pPr>
            <w:r w:rsidRPr="00845308">
              <w:rPr>
                <w:lang w:val="en-US"/>
              </w:rPr>
              <w:t>SVT16</w:t>
            </w:r>
          </w:p>
        </w:tc>
      </w:tr>
      <w:tr w:rsidR="00845308" w:rsidRPr="00845308"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845308" w:rsidRDefault="00845308" w:rsidP="00845308">
            <w:pPr>
              <w:rPr>
                <w:b/>
                <w:bCs/>
                <w:lang w:val="en-US"/>
              </w:rPr>
            </w:pPr>
            <w:r w:rsidRPr="00845308">
              <w:rPr>
                <w:b/>
                <w:bCs/>
                <w:lang w:val="en-US"/>
              </w:rPr>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nil"/>
              <w:bottom w:val="nil"/>
              <w:right w:val="nil"/>
            </w:tcBorders>
            <w:noWrap/>
            <w:vAlign w:val="center"/>
            <w:hideMark/>
          </w:tcPr>
          <w:p w14:paraId="66B83317" w14:textId="77777777" w:rsidR="00845308" w:rsidRPr="00845308" w:rsidRDefault="00845308" w:rsidP="00845308">
            <w:pPr>
              <w:rPr>
                <w:lang w:val="en-US"/>
              </w:rPr>
            </w:pPr>
            <w:r w:rsidRPr="00845308">
              <w:rPr>
                <w:lang w:val="en-US"/>
              </w:rPr>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845308" w:rsidRDefault="00845308" w:rsidP="00845308">
            <w:pPr>
              <w:rPr>
                <w:lang w:val="en-US"/>
              </w:rPr>
            </w:pPr>
            <w:r w:rsidRPr="00845308">
              <w:rPr>
                <w:lang w:val="en-US"/>
              </w:rPr>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845308" w:rsidRDefault="00845308" w:rsidP="00845308">
            <w:pPr>
              <w:rPr>
                <w:lang w:val="en-US"/>
              </w:rPr>
            </w:pPr>
            <w:r w:rsidRPr="00845308">
              <w:rPr>
                <w:lang w:val="en-US"/>
              </w:rPr>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845308" w:rsidRDefault="00845308" w:rsidP="00845308">
            <w:pPr>
              <w:rPr>
                <w:lang w:val="en-US"/>
              </w:rPr>
            </w:pPr>
            <w:r w:rsidRPr="00845308">
              <w:rPr>
                <w:lang w:val="en-US"/>
              </w:rPr>
              <w:t>73.47%</w:t>
            </w:r>
          </w:p>
        </w:tc>
      </w:tr>
      <w:tr w:rsidR="00845308" w:rsidRPr="00845308"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noWrap/>
            <w:vAlign w:val="center"/>
            <w:hideMark/>
          </w:tcPr>
          <w:p w14:paraId="23BE589D" w14:textId="77777777" w:rsidR="00845308" w:rsidRPr="00845308" w:rsidRDefault="00845308" w:rsidP="00845308">
            <w:pPr>
              <w:rPr>
                <w:lang w:val="en-US"/>
              </w:rPr>
            </w:pPr>
            <w:r w:rsidRPr="00845308">
              <w:rPr>
                <w:lang w:val="en-US"/>
              </w:rPr>
              <w:t>0.36%</w:t>
            </w:r>
          </w:p>
        </w:tc>
        <w:tc>
          <w:tcPr>
            <w:tcW w:w="931" w:type="dxa"/>
            <w:noWrap/>
            <w:vAlign w:val="center"/>
            <w:hideMark/>
          </w:tcPr>
          <w:p w14:paraId="585A3821" w14:textId="77777777" w:rsidR="00845308" w:rsidRPr="00845308" w:rsidRDefault="00845308" w:rsidP="00845308">
            <w:pPr>
              <w:rPr>
                <w:lang w:val="en-US"/>
              </w:rPr>
            </w:pPr>
            <w:r w:rsidRPr="00845308">
              <w:rPr>
                <w:lang w:val="en-US"/>
              </w:rPr>
              <w:t>2.82%</w:t>
            </w:r>
          </w:p>
        </w:tc>
        <w:tc>
          <w:tcPr>
            <w:tcW w:w="960" w:type="dxa"/>
            <w:shd w:val="clear" w:color="auto" w:fill="FFC7CE"/>
            <w:noWrap/>
            <w:vAlign w:val="center"/>
            <w:hideMark/>
          </w:tcPr>
          <w:p w14:paraId="18283391" w14:textId="77777777" w:rsidR="00845308" w:rsidRPr="00845308" w:rsidRDefault="00845308" w:rsidP="00845308">
            <w:pPr>
              <w:rPr>
                <w:lang w:val="en-US"/>
              </w:rPr>
            </w:pPr>
            <w:r w:rsidRPr="00845308">
              <w:rPr>
                <w:lang w:val="en-US"/>
              </w:rPr>
              <w:t>3.12%</w:t>
            </w:r>
          </w:p>
        </w:tc>
        <w:tc>
          <w:tcPr>
            <w:tcW w:w="1043" w:type="dxa"/>
            <w:tcBorders>
              <w:top w:val="nil"/>
              <w:left w:val="nil"/>
              <w:bottom w:val="nil"/>
              <w:right w:val="single" w:sz="8" w:space="0" w:color="auto"/>
            </w:tcBorders>
            <w:noWrap/>
            <w:vAlign w:val="center"/>
            <w:hideMark/>
          </w:tcPr>
          <w:p w14:paraId="594EF287" w14:textId="77777777" w:rsidR="00845308" w:rsidRPr="00845308" w:rsidRDefault="00845308" w:rsidP="00845308">
            <w:pPr>
              <w:rPr>
                <w:lang w:val="en-US"/>
              </w:rPr>
            </w:pPr>
            <w:r w:rsidRPr="00845308">
              <w:rPr>
                <w:lang w:val="en-US"/>
              </w:rPr>
              <w:t>1.46%</w:t>
            </w:r>
          </w:p>
        </w:tc>
      </w:tr>
      <w:tr w:rsidR="00845308" w:rsidRPr="00845308"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46CFB29F" w14:textId="77777777" w:rsidR="00845308" w:rsidRPr="00845308" w:rsidRDefault="00845308" w:rsidP="00845308">
            <w:pPr>
              <w:rPr>
                <w:lang w:val="en-US"/>
              </w:rPr>
            </w:pPr>
            <w:r w:rsidRPr="00845308">
              <w:rPr>
                <w:lang w:val="en-US"/>
              </w:rPr>
              <w:t>-1.97%</w:t>
            </w:r>
          </w:p>
        </w:tc>
        <w:tc>
          <w:tcPr>
            <w:tcW w:w="931" w:type="dxa"/>
            <w:noWrap/>
            <w:vAlign w:val="center"/>
            <w:hideMark/>
          </w:tcPr>
          <w:p w14:paraId="29046863" w14:textId="77777777" w:rsidR="00845308" w:rsidRPr="00845308" w:rsidRDefault="00845308" w:rsidP="00845308">
            <w:pPr>
              <w:rPr>
                <w:lang w:val="en-US"/>
              </w:rPr>
            </w:pPr>
            <w:r w:rsidRPr="00845308">
              <w:rPr>
                <w:lang w:val="en-US"/>
              </w:rPr>
              <w:t>-0.77%</w:t>
            </w:r>
          </w:p>
        </w:tc>
        <w:tc>
          <w:tcPr>
            <w:tcW w:w="960" w:type="dxa"/>
            <w:noWrap/>
            <w:vAlign w:val="center"/>
            <w:hideMark/>
          </w:tcPr>
          <w:p w14:paraId="292563A6" w14:textId="77777777" w:rsidR="00845308" w:rsidRPr="00845308" w:rsidRDefault="00845308" w:rsidP="00845308">
            <w:pPr>
              <w:rPr>
                <w:lang w:val="en-US"/>
              </w:rPr>
            </w:pPr>
            <w:r w:rsidRPr="00845308">
              <w:rPr>
                <w:lang w:val="en-US"/>
              </w:rPr>
              <w:t>0.15%</w:t>
            </w:r>
          </w:p>
        </w:tc>
        <w:tc>
          <w:tcPr>
            <w:tcW w:w="1043" w:type="dxa"/>
            <w:tcBorders>
              <w:top w:val="nil"/>
              <w:left w:val="nil"/>
              <w:bottom w:val="nil"/>
              <w:right w:val="single" w:sz="8" w:space="0" w:color="auto"/>
            </w:tcBorders>
            <w:noWrap/>
            <w:vAlign w:val="center"/>
            <w:hideMark/>
          </w:tcPr>
          <w:p w14:paraId="1A6CAE4D" w14:textId="77777777" w:rsidR="00845308" w:rsidRPr="00845308" w:rsidRDefault="00845308" w:rsidP="00845308">
            <w:pPr>
              <w:rPr>
                <w:lang w:val="en-US"/>
              </w:rPr>
            </w:pPr>
            <w:r w:rsidRPr="00845308">
              <w:rPr>
                <w:lang w:val="en-US"/>
              </w:rPr>
              <w:t>0.05%</w:t>
            </w:r>
          </w:p>
        </w:tc>
      </w:tr>
      <w:tr w:rsidR="00845308" w:rsidRPr="00845308"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845308" w:rsidRDefault="00845308" w:rsidP="00845308">
            <w:pPr>
              <w:rPr>
                <w:b/>
                <w:bCs/>
                <w:lang w:val="en-US"/>
              </w:rPr>
            </w:pPr>
            <w:r w:rsidRPr="00845308">
              <w:rPr>
                <w:b/>
                <w:bCs/>
                <w:lang w:val="en-U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845308" w:rsidRDefault="00845308" w:rsidP="00845308">
            <w:pPr>
              <w:rPr>
                <w:lang w:val="en-US"/>
              </w:rPr>
            </w:pPr>
            <w:r w:rsidRPr="00845308">
              <w:rPr>
                <w:lang w:val="en-US"/>
              </w:rPr>
              <w:t>3.67%</w:t>
            </w:r>
          </w:p>
        </w:tc>
        <w:tc>
          <w:tcPr>
            <w:tcW w:w="931" w:type="dxa"/>
            <w:tcBorders>
              <w:top w:val="single" w:sz="8" w:space="0" w:color="auto"/>
              <w:left w:val="nil"/>
              <w:bottom w:val="nil"/>
              <w:right w:val="nil"/>
            </w:tcBorders>
            <w:noWrap/>
            <w:vAlign w:val="center"/>
            <w:hideMark/>
          </w:tcPr>
          <w:p w14:paraId="330B31D1" w14:textId="77777777" w:rsidR="00845308" w:rsidRPr="00845308" w:rsidRDefault="00845308" w:rsidP="00845308">
            <w:pPr>
              <w:rPr>
                <w:lang w:val="en-US"/>
              </w:rPr>
            </w:pPr>
            <w:r w:rsidRPr="00845308">
              <w:rPr>
                <w:lang w:val="en-US"/>
              </w:rPr>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845308" w:rsidRDefault="00845308" w:rsidP="00845308">
            <w:pPr>
              <w:rPr>
                <w:lang w:val="en-US"/>
              </w:rPr>
            </w:pPr>
            <w:r w:rsidRPr="00845308">
              <w:rPr>
                <w:lang w:val="en-US"/>
              </w:rPr>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845308" w:rsidRDefault="00845308" w:rsidP="00845308">
            <w:pPr>
              <w:rPr>
                <w:lang w:val="en-US"/>
              </w:rPr>
            </w:pPr>
            <w:r w:rsidRPr="00845308">
              <w:rPr>
                <w:lang w:val="en-US"/>
              </w:rPr>
              <w:t>80.20%</w:t>
            </w:r>
          </w:p>
        </w:tc>
      </w:tr>
      <w:tr w:rsidR="00845308" w:rsidRPr="00845308"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845308" w:rsidRDefault="00845308" w:rsidP="00845308">
            <w:pPr>
              <w:rPr>
                <w:lang w:val="en-US"/>
              </w:rPr>
            </w:pPr>
            <w:r w:rsidRPr="00845308">
              <w:rPr>
                <w:lang w:val="en-US"/>
              </w:rPr>
              <w:t>4.10%</w:t>
            </w:r>
          </w:p>
        </w:tc>
        <w:tc>
          <w:tcPr>
            <w:tcW w:w="931" w:type="dxa"/>
            <w:shd w:val="clear" w:color="auto" w:fill="FFC7CE"/>
            <w:noWrap/>
            <w:vAlign w:val="center"/>
            <w:hideMark/>
          </w:tcPr>
          <w:p w14:paraId="63AE69C1" w14:textId="77777777" w:rsidR="00845308" w:rsidRPr="00845308" w:rsidRDefault="00845308" w:rsidP="00845308">
            <w:pPr>
              <w:rPr>
                <w:lang w:val="en-US"/>
              </w:rPr>
            </w:pPr>
            <w:r w:rsidRPr="00845308">
              <w:rPr>
                <w:lang w:val="en-US"/>
              </w:rPr>
              <w:t>3.96%</w:t>
            </w:r>
          </w:p>
        </w:tc>
        <w:tc>
          <w:tcPr>
            <w:tcW w:w="960" w:type="dxa"/>
            <w:noWrap/>
            <w:vAlign w:val="center"/>
            <w:hideMark/>
          </w:tcPr>
          <w:p w14:paraId="351BF020" w14:textId="77777777" w:rsidR="00845308" w:rsidRPr="00845308" w:rsidRDefault="00845308" w:rsidP="00845308">
            <w:pPr>
              <w:rPr>
                <w:lang w:val="en-US"/>
              </w:rPr>
            </w:pPr>
            <w:r w:rsidRPr="00845308">
              <w:rPr>
                <w:lang w:val="en-US"/>
              </w:rPr>
              <w:t>2.71%</w:t>
            </w:r>
          </w:p>
        </w:tc>
        <w:tc>
          <w:tcPr>
            <w:tcW w:w="1043" w:type="dxa"/>
            <w:tcBorders>
              <w:top w:val="nil"/>
              <w:left w:val="nil"/>
              <w:bottom w:val="nil"/>
              <w:right w:val="single" w:sz="8" w:space="0" w:color="auto"/>
            </w:tcBorders>
            <w:noWrap/>
            <w:vAlign w:val="center"/>
            <w:hideMark/>
          </w:tcPr>
          <w:p w14:paraId="0BD7BB64" w14:textId="77777777" w:rsidR="00845308" w:rsidRPr="00845308" w:rsidRDefault="00845308" w:rsidP="00845308">
            <w:pPr>
              <w:rPr>
                <w:lang w:val="en-US"/>
              </w:rPr>
            </w:pPr>
            <w:r w:rsidRPr="00845308">
              <w:rPr>
                <w:lang w:val="en-US"/>
              </w:rPr>
              <w:t>1.18%</w:t>
            </w:r>
          </w:p>
        </w:tc>
      </w:tr>
      <w:tr w:rsidR="00845308" w:rsidRPr="00845308"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322A9150" w14:textId="77777777" w:rsidR="00845308" w:rsidRPr="00845308" w:rsidRDefault="00845308" w:rsidP="00845308">
            <w:pPr>
              <w:rPr>
                <w:lang w:val="en-US"/>
              </w:rPr>
            </w:pPr>
            <w:r w:rsidRPr="00845308">
              <w:rPr>
                <w:lang w:val="en-US"/>
              </w:rPr>
              <w:t>0.90%</w:t>
            </w:r>
          </w:p>
        </w:tc>
        <w:tc>
          <w:tcPr>
            <w:tcW w:w="931" w:type="dxa"/>
            <w:noWrap/>
            <w:vAlign w:val="center"/>
            <w:hideMark/>
          </w:tcPr>
          <w:p w14:paraId="26156EA0" w14:textId="77777777" w:rsidR="00845308" w:rsidRPr="00845308" w:rsidRDefault="00845308" w:rsidP="00845308">
            <w:pPr>
              <w:rPr>
                <w:lang w:val="en-US"/>
              </w:rPr>
            </w:pPr>
            <w:r w:rsidRPr="00845308">
              <w:rPr>
                <w:lang w:val="en-US"/>
              </w:rPr>
              <w:t>-0.52%</w:t>
            </w:r>
          </w:p>
        </w:tc>
        <w:tc>
          <w:tcPr>
            <w:tcW w:w="960" w:type="dxa"/>
            <w:noWrap/>
            <w:vAlign w:val="center"/>
            <w:hideMark/>
          </w:tcPr>
          <w:p w14:paraId="1F41AB52" w14:textId="77777777" w:rsidR="00845308" w:rsidRPr="00845308" w:rsidRDefault="00845308" w:rsidP="00845308">
            <w:pPr>
              <w:rPr>
                <w:lang w:val="en-US"/>
              </w:rPr>
            </w:pPr>
            <w:r w:rsidRPr="00845308">
              <w:rPr>
                <w:lang w:val="en-US"/>
              </w:rPr>
              <w:t>1.16%</w:t>
            </w:r>
          </w:p>
        </w:tc>
        <w:tc>
          <w:tcPr>
            <w:tcW w:w="1043" w:type="dxa"/>
            <w:tcBorders>
              <w:top w:val="nil"/>
              <w:left w:val="nil"/>
              <w:bottom w:val="nil"/>
              <w:right w:val="single" w:sz="8" w:space="0" w:color="auto"/>
            </w:tcBorders>
            <w:noWrap/>
            <w:vAlign w:val="center"/>
            <w:hideMark/>
          </w:tcPr>
          <w:p w14:paraId="35562F4C" w14:textId="77777777" w:rsidR="00845308" w:rsidRPr="00845308" w:rsidRDefault="00845308" w:rsidP="00845308">
            <w:pPr>
              <w:rPr>
                <w:lang w:val="en-US"/>
              </w:rPr>
            </w:pPr>
            <w:r w:rsidRPr="00845308">
              <w:rPr>
                <w:lang w:val="en-US"/>
              </w:rPr>
              <w:t>0.79%</w:t>
            </w:r>
          </w:p>
        </w:tc>
      </w:tr>
      <w:tr w:rsidR="00845308" w:rsidRPr="00845308"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845308" w:rsidRDefault="00845308" w:rsidP="00845308">
            <w:pPr>
              <w:rPr>
                <w:b/>
                <w:bCs/>
                <w:lang w:val="en-US"/>
              </w:rPr>
            </w:pPr>
            <w:r w:rsidRPr="00845308">
              <w:rPr>
                <w:b/>
                <w:bCs/>
                <w:lang w:val="en-U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845308" w:rsidRDefault="00845308" w:rsidP="00845308">
            <w:pPr>
              <w:rPr>
                <w:lang w:val="en-US"/>
              </w:rPr>
            </w:pPr>
            <w:r w:rsidRPr="00845308">
              <w:rPr>
                <w:lang w:val="en-US"/>
              </w:rPr>
              <w:t>3.30%</w:t>
            </w:r>
          </w:p>
        </w:tc>
        <w:tc>
          <w:tcPr>
            <w:tcW w:w="931" w:type="dxa"/>
            <w:tcBorders>
              <w:top w:val="single" w:sz="8" w:space="0" w:color="auto"/>
              <w:left w:val="nil"/>
              <w:bottom w:val="nil"/>
              <w:right w:val="nil"/>
            </w:tcBorders>
            <w:noWrap/>
            <w:vAlign w:val="center"/>
            <w:hideMark/>
          </w:tcPr>
          <w:p w14:paraId="4A847232" w14:textId="77777777" w:rsidR="00845308" w:rsidRPr="00845308" w:rsidRDefault="00845308" w:rsidP="00845308">
            <w:pPr>
              <w:rPr>
                <w:lang w:val="en-US"/>
              </w:rPr>
            </w:pPr>
            <w:r w:rsidRPr="00845308">
              <w:rPr>
                <w:lang w:val="en-US"/>
              </w:rPr>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845308" w:rsidRDefault="00845308" w:rsidP="00845308">
            <w:pPr>
              <w:rPr>
                <w:lang w:val="en-US"/>
              </w:rPr>
            </w:pPr>
            <w:r w:rsidRPr="00845308">
              <w:rPr>
                <w:lang w:val="en-US"/>
              </w:rPr>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845308" w:rsidRDefault="00845308" w:rsidP="00845308">
            <w:pPr>
              <w:rPr>
                <w:lang w:val="en-US"/>
              </w:rPr>
            </w:pPr>
            <w:r w:rsidRPr="00845308">
              <w:rPr>
                <w:lang w:val="en-US"/>
              </w:rPr>
              <w:t>80.25%</w:t>
            </w:r>
          </w:p>
        </w:tc>
      </w:tr>
      <w:tr w:rsidR="00845308" w:rsidRPr="00845308"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845308" w:rsidRDefault="00845308" w:rsidP="00845308">
            <w:pPr>
              <w:rPr>
                <w:lang w:val="en-US"/>
              </w:rPr>
            </w:pPr>
            <w:r w:rsidRPr="00845308">
              <w:rPr>
                <w:lang w:val="en-US"/>
              </w:rPr>
              <w:t>3.80%</w:t>
            </w:r>
          </w:p>
        </w:tc>
        <w:tc>
          <w:tcPr>
            <w:tcW w:w="931" w:type="dxa"/>
            <w:shd w:val="clear" w:color="auto" w:fill="FFC7CE"/>
            <w:noWrap/>
            <w:vAlign w:val="center"/>
            <w:hideMark/>
          </w:tcPr>
          <w:p w14:paraId="6BB48977" w14:textId="77777777" w:rsidR="00845308" w:rsidRPr="00845308" w:rsidRDefault="00845308" w:rsidP="00845308">
            <w:pPr>
              <w:rPr>
                <w:lang w:val="en-US"/>
              </w:rPr>
            </w:pPr>
            <w:r w:rsidRPr="00845308">
              <w:rPr>
                <w:lang w:val="en-US"/>
              </w:rPr>
              <w:t>3.79%</w:t>
            </w:r>
          </w:p>
        </w:tc>
        <w:tc>
          <w:tcPr>
            <w:tcW w:w="960" w:type="dxa"/>
            <w:noWrap/>
            <w:vAlign w:val="center"/>
            <w:hideMark/>
          </w:tcPr>
          <w:p w14:paraId="080A9CAF" w14:textId="77777777" w:rsidR="00845308" w:rsidRPr="00845308" w:rsidRDefault="00845308" w:rsidP="00845308">
            <w:pPr>
              <w:rPr>
                <w:lang w:val="en-US"/>
              </w:rPr>
            </w:pPr>
            <w:r w:rsidRPr="00845308">
              <w:rPr>
                <w:lang w:val="en-US"/>
              </w:rPr>
              <w:t>2.55%</w:t>
            </w:r>
          </w:p>
        </w:tc>
        <w:tc>
          <w:tcPr>
            <w:tcW w:w="1043" w:type="dxa"/>
            <w:tcBorders>
              <w:top w:val="nil"/>
              <w:left w:val="nil"/>
              <w:bottom w:val="nil"/>
              <w:right w:val="single" w:sz="8" w:space="0" w:color="auto"/>
            </w:tcBorders>
            <w:noWrap/>
            <w:vAlign w:val="center"/>
            <w:hideMark/>
          </w:tcPr>
          <w:p w14:paraId="1A29A232" w14:textId="77777777" w:rsidR="00845308" w:rsidRPr="00845308" w:rsidRDefault="00845308" w:rsidP="00845308">
            <w:pPr>
              <w:rPr>
                <w:lang w:val="en-US"/>
              </w:rPr>
            </w:pPr>
            <w:r w:rsidRPr="00845308">
              <w:rPr>
                <w:lang w:val="en-US"/>
              </w:rPr>
              <w:t>1.11%</w:t>
            </w:r>
          </w:p>
        </w:tc>
      </w:tr>
      <w:tr w:rsidR="00845308" w:rsidRPr="00845308"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845308" w:rsidRDefault="00845308" w:rsidP="00845308">
            <w:pPr>
              <w:rPr>
                <w:b/>
                <w:bCs/>
                <w:lang w:val="en-U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845308" w:rsidRDefault="00845308" w:rsidP="00845308">
            <w:pPr>
              <w:rPr>
                <w:b/>
                <w:bCs/>
                <w:lang w:val="en-US"/>
              </w:rPr>
            </w:pPr>
            <w:r w:rsidRPr="00845308">
              <w:rPr>
                <w:b/>
                <w:bCs/>
                <w:lang w:val="en-US"/>
              </w:rPr>
              <w:t>CE1.4-A</w:t>
            </w:r>
          </w:p>
        </w:tc>
        <w:tc>
          <w:tcPr>
            <w:tcW w:w="963" w:type="dxa"/>
            <w:tcBorders>
              <w:top w:val="nil"/>
              <w:left w:val="nil"/>
              <w:bottom w:val="single" w:sz="8" w:space="0" w:color="auto"/>
              <w:right w:val="nil"/>
            </w:tcBorders>
            <w:noWrap/>
            <w:vAlign w:val="center"/>
            <w:hideMark/>
          </w:tcPr>
          <w:p w14:paraId="41A52054" w14:textId="77777777" w:rsidR="00845308" w:rsidRPr="00845308" w:rsidRDefault="00845308" w:rsidP="00845308">
            <w:pPr>
              <w:rPr>
                <w:lang w:val="en-US"/>
              </w:rPr>
            </w:pPr>
            <w:r w:rsidRPr="00845308">
              <w:rPr>
                <w:lang w:val="en-US"/>
              </w:rPr>
              <w:t>0.70%</w:t>
            </w:r>
          </w:p>
        </w:tc>
        <w:tc>
          <w:tcPr>
            <w:tcW w:w="931" w:type="dxa"/>
            <w:tcBorders>
              <w:top w:val="nil"/>
              <w:left w:val="nil"/>
              <w:bottom w:val="single" w:sz="8" w:space="0" w:color="auto"/>
              <w:right w:val="nil"/>
            </w:tcBorders>
            <w:noWrap/>
            <w:vAlign w:val="center"/>
            <w:hideMark/>
          </w:tcPr>
          <w:p w14:paraId="76D6149F" w14:textId="77777777" w:rsidR="00845308" w:rsidRPr="00845308" w:rsidRDefault="00845308" w:rsidP="00845308">
            <w:pPr>
              <w:rPr>
                <w:lang w:val="en-US"/>
              </w:rPr>
            </w:pPr>
            <w:r w:rsidRPr="00845308">
              <w:rPr>
                <w:lang w:val="en-US"/>
              </w:rPr>
              <w:t>-0.59%</w:t>
            </w:r>
          </w:p>
        </w:tc>
        <w:tc>
          <w:tcPr>
            <w:tcW w:w="960" w:type="dxa"/>
            <w:tcBorders>
              <w:top w:val="nil"/>
              <w:left w:val="nil"/>
              <w:bottom w:val="single" w:sz="8" w:space="0" w:color="auto"/>
              <w:right w:val="nil"/>
            </w:tcBorders>
            <w:noWrap/>
            <w:vAlign w:val="center"/>
            <w:hideMark/>
          </w:tcPr>
          <w:p w14:paraId="0DE21D5D" w14:textId="77777777" w:rsidR="00845308" w:rsidRPr="00845308" w:rsidRDefault="00845308" w:rsidP="00845308">
            <w:pPr>
              <w:rPr>
                <w:lang w:val="en-US"/>
              </w:rPr>
            </w:pPr>
            <w:r w:rsidRPr="00845308">
              <w:rPr>
                <w:lang w:val="en-US"/>
              </w:rPr>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845308" w:rsidRDefault="00845308" w:rsidP="00845308">
            <w:pPr>
              <w:rPr>
                <w:lang w:val="en-US"/>
              </w:rPr>
            </w:pPr>
            <w:r w:rsidRPr="00845308">
              <w:rPr>
                <w:lang w:val="en-US"/>
              </w:rPr>
              <w:t>0.74%</w:t>
            </w:r>
          </w:p>
        </w:tc>
      </w:tr>
    </w:tbl>
    <w:p w14:paraId="6EA2A3E9" w14:textId="4B18BA31" w:rsidR="00845308" w:rsidRDefault="00845308" w:rsidP="00845308">
      <w:pPr>
        <w:rPr>
          <w:lang w:val="en-US"/>
        </w:rPr>
      </w:pPr>
    </w:p>
    <w:p w14:paraId="0EABCA03" w14:textId="2971E71F" w:rsidR="008E3EED" w:rsidRDefault="008E3EED" w:rsidP="00845308">
      <w:pPr>
        <w:rPr>
          <w:lang w:val="en-US"/>
        </w:rPr>
      </w:pPr>
      <w:r>
        <w:rPr>
          <w:lang w:val="en-US"/>
        </w:rPr>
        <w:t xml:space="preserve">Benefit of history based vs. local based is around 0.3% for AI, 0.1% for RA in case of </w:t>
      </w:r>
      <w:proofErr w:type="gramStart"/>
      <w:r>
        <w:rPr>
          <w:lang w:val="en-US"/>
        </w:rPr>
        <w:t>12 bit</w:t>
      </w:r>
      <w:proofErr w:type="gramEnd"/>
      <w:r>
        <w:rPr>
          <w:lang w:val="en-US"/>
        </w:rPr>
        <w:t xml:space="preserve"> low QP</w:t>
      </w:r>
    </w:p>
    <w:p w14:paraId="75B223C8" w14:textId="2DBC2BEC" w:rsidR="008E3EED" w:rsidRDefault="008E3EED" w:rsidP="00845308">
      <w:pPr>
        <w:rPr>
          <w:lang w:val="en-US"/>
        </w:rPr>
      </w:pPr>
      <w:r>
        <w:rPr>
          <w:lang w:val="en-US"/>
        </w:rPr>
        <w:t xml:space="preserve">Gain over HM is around 7% for </w:t>
      </w:r>
      <w:proofErr w:type="gramStart"/>
      <w:r>
        <w:rPr>
          <w:lang w:val="en-US"/>
        </w:rPr>
        <w:t>12 bit</w:t>
      </w:r>
      <w:proofErr w:type="gramEnd"/>
      <w:r>
        <w:rPr>
          <w:lang w:val="en-US"/>
        </w:rPr>
        <w:t xml:space="preserve"> low QP in PQ, less for HLG</w:t>
      </w:r>
    </w:p>
    <w:p w14:paraId="26EDD347" w14:textId="6315085E" w:rsidR="008E3EED" w:rsidRDefault="008E3EED" w:rsidP="00845308">
      <w:pPr>
        <w:rPr>
          <w:lang w:val="en-US"/>
        </w:rPr>
      </w:pPr>
      <w:r>
        <w:rPr>
          <w:lang w:val="en-US"/>
        </w:rPr>
        <w:t xml:space="preserve">Additional gain of extended </w:t>
      </w:r>
      <w:proofErr w:type="spellStart"/>
      <w:r>
        <w:rPr>
          <w:lang w:val="en-US"/>
        </w:rPr>
        <w:t>prec</w:t>
      </w:r>
      <w:proofErr w:type="spellEnd"/>
      <w:r>
        <w:rPr>
          <w:lang w:val="en-US"/>
        </w:rPr>
        <w:t xml:space="preserve"> is &gt;1% for AI, 0.5% for RA</w:t>
      </w:r>
    </w:p>
    <w:p w14:paraId="38EED956" w14:textId="2B6C8FF0" w:rsidR="008E3EED" w:rsidRDefault="008E3EED" w:rsidP="00845308">
      <w:pPr>
        <w:rPr>
          <w:lang w:val="en-US"/>
        </w:rPr>
      </w:pPr>
      <w:r>
        <w:rPr>
          <w:lang w:val="en-US"/>
        </w:rPr>
        <w:t xml:space="preserve">For </w:t>
      </w:r>
      <w:proofErr w:type="gramStart"/>
      <w:r>
        <w:rPr>
          <w:lang w:val="en-US"/>
        </w:rPr>
        <w:t>16 bit</w:t>
      </w:r>
      <w:proofErr w:type="gramEnd"/>
      <w:r>
        <w:rPr>
          <w:lang w:val="en-US"/>
        </w:rPr>
        <w:t xml:space="preserve"> data, only history based methods are able to provide </w:t>
      </w:r>
      <w:r w:rsidR="003E3758">
        <w:rPr>
          <w:lang w:val="en-US"/>
        </w:rPr>
        <w:t>(small) gain over HM</w:t>
      </w:r>
    </w:p>
    <w:p w14:paraId="7EDAA18E" w14:textId="2474CDB5" w:rsidR="00B03C44" w:rsidRDefault="00B03C44" w:rsidP="00845308">
      <w:pPr>
        <w:rPr>
          <w:lang w:val="en-US"/>
        </w:rPr>
      </w:pPr>
    </w:p>
    <w:p w14:paraId="30045BD1" w14:textId="353114B2" w:rsidR="00B03C44" w:rsidRDefault="00B03C44" w:rsidP="00845308">
      <w:pPr>
        <w:rPr>
          <w:lang w:val="en-US"/>
        </w:rPr>
      </w:pPr>
      <w:r>
        <w:rPr>
          <w:lang w:val="en-US"/>
        </w:rPr>
        <w:t xml:space="preserve">Definitely a modified entropy coding method (and extended transform precision) is necessary for professional application scenario, in particular </w:t>
      </w:r>
      <w:proofErr w:type="gramStart"/>
      <w:r>
        <w:rPr>
          <w:lang w:val="en-US"/>
        </w:rPr>
        <w:t>16 bit</w:t>
      </w:r>
      <w:proofErr w:type="gramEnd"/>
      <w:r>
        <w:rPr>
          <w:lang w:val="en-US"/>
        </w:rPr>
        <w:t xml:space="preserve"> case.</w:t>
      </w:r>
    </w:p>
    <w:p w14:paraId="36F3C350" w14:textId="7BBC15BA" w:rsidR="00B03C44" w:rsidRDefault="00B03C44" w:rsidP="00845308">
      <w:pPr>
        <w:rPr>
          <w:lang w:val="en-US"/>
        </w:rPr>
      </w:pPr>
      <w:r>
        <w:rPr>
          <w:lang w:val="en-US"/>
        </w:rPr>
        <w:t xml:space="preserve">Profile definitions have not yet been discussed, one aspect that might considered if there will be </w:t>
      </w:r>
      <w:r w:rsidR="007019BF">
        <w:rPr>
          <w:lang w:val="en-US"/>
        </w:rPr>
        <w:t xml:space="preserve">different </w:t>
      </w:r>
      <w:proofErr w:type="gramStart"/>
      <w:r w:rsidR="007019BF">
        <w:rPr>
          <w:lang w:val="en-US"/>
        </w:rPr>
        <w:t>12 bit</w:t>
      </w:r>
      <w:proofErr w:type="gramEnd"/>
      <w:r w:rsidR="007019BF">
        <w:rPr>
          <w:lang w:val="en-US"/>
        </w:rPr>
        <w:t xml:space="preserve"> profiles (or tiers) for consumer and professional use cases.</w:t>
      </w:r>
    </w:p>
    <w:p w14:paraId="799A84AA" w14:textId="296E1CD8" w:rsidR="007019BF" w:rsidRDefault="007019BF" w:rsidP="00845308">
      <w:pPr>
        <w:rPr>
          <w:lang w:val="en-US"/>
        </w:rPr>
      </w:pPr>
      <w:r>
        <w:rPr>
          <w:lang w:val="en-US"/>
        </w:rPr>
        <w:t>Is the technology investigated in the CE mature for being adopted?</w:t>
      </w:r>
    </w:p>
    <w:p w14:paraId="7BB52529" w14:textId="77777777" w:rsidR="007019BF" w:rsidRDefault="007019BF" w:rsidP="00845308">
      <w:pPr>
        <w:rPr>
          <w:lang w:val="en-US"/>
        </w:rPr>
      </w:pPr>
    </w:p>
    <w:p w14:paraId="0055534E" w14:textId="19F2507F" w:rsidR="007019BF" w:rsidRDefault="007019BF" w:rsidP="00845308">
      <w:pPr>
        <w:rPr>
          <w:lang w:val="en-US"/>
        </w:rPr>
      </w:pPr>
      <w:r>
        <w:rPr>
          <w:lang w:val="en-US"/>
        </w:rPr>
        <w:t xml:space="preserve">For TSRC, the method from the CE anchor (CE2.1) should be </w:t>
      </w:r>
      <w:proofErr w:type="spellStart"/>
      <w:r>
        <w:rPr>
          <w:lang w:val="en-US"/>
        </w:rPr>
        <w:t>adpted</w:t>
      </w:r>
      <w:proofErr w:type="spellEnd"/>
      <w:r>
        <w:rPr>
          <w:lang w:val="en-US"/>
        </w:rPr>
        <w:t>, as it is simple, and the more complex solutions do not provide significant gain.</w:t>
      </w:r>
    </w:p>
    <w:p w14:paraId="0006CB64" w14:textId="6A0A9DDE" w:rsidR="00485483" w:rsidRDefault="00485483" w:rsidP="00845308">
      <w:pPr>
        <w:rPr>
          <w:lang w:val="en-US"/>
        </w:rPr>
      </w:pPr>
      <w:r w:rsidRPr="00670A92">
        <w:rPr>
          <w:highlight w:val="yellow"/>
          <w:lang w:val="en-US"/>
        </w:rPr>
        <w:t>Decision</w:t>
      </w:r>
      <w:r>
        <w:rPr>
          <w:lang w:val="en-US"/>
        </w:rPr>
        <w:t xml:space="preserve">: Adopt JVET-V0054, method CE2.1 as entropy coding method for high bit depth in </w:t>
      </w:r>
      <w:r w:rsidR="00963952">
        <w:rPr>
          <w:lang w:val="en-US"/>
        </w:rPr>
        <w:t>TSR</w:t>
      </w:r>
      <w:r>
        <w:rPr>
          <w:lang w:val="en-US"/>
        </w:rPr>
        <w:t>C</w:t>
      </w:r>
    </w:p>
    <w:p w14:paraId="3F8FC01B" w14:textId="1058731E" w:rsidR="007019BF" w:rsidRDefault="007019BF" w:rsidP="00845308">
      <w:pPr>
        <w:rPr>
          <w:lang w:val="en-US"/>
        </w:rPr>
      </w:pPr>
      <w:r>
        <w:rPr>
          <w:lang w:val="en-US"/>
        </w:rPr>
        <w:t>For RRC, two major candidates, CE1.4-A, and JVET-V0084 (which is a CE related contribution</w:t>
      </w:r>
      <w:r w:rsidR="008A6943">
        <w:rPr>
          <w:lang w:val="en-US"/>
        </w:rPr>
        <w:t>, modification of CE1.6)</w:t>
      </w:r>
    </w:p>
    <w:p w14:paraId="2C450CDB" w14:textId="6914C23D" w:rsidR="008A6943" w:rsidRDefault="008A6943" w:rsidP="00845308">
      <w:pPr>
        <w:rPr>
          <w:lang w:val="en-US"/>
        </w:rPr>
      </w:pPr>
      <w:r>
        <w:rPr>
          <w:lang w:val="en-US"/>
        </w:rPr>
        <w:t xml:space="preserve">In CE1.4-A, the </w:t>
      </w:r>
      <w:proofErr w:type="gramStart"/>
      <w:r>
        <w:rPr>
          <w:lang w:val="en-US"/>
        </w:rPr>
        <w:t>history based</w:t>
      </w:r>
      <w:proofErr w:type="gramEnd"/>
      <w:r>
        <w:rPr>
          <w:lang w:val="en-US"/>
        </w:rPr>
        <w:t xml:space="preserve"> approach can be disabled (then it falls back to 1.2). An alternative is proposed in JVET-V0106 (CE related), where the same </w:t>
      </w:r>
      <w:proofErr w:type="gramStart"/>
      <w:r>
        <w:rPr>
          <w:lang w:val="en-US"/>
        </w:rPr>
        <w:t>history based</w:t>
      </w:r>
      <w:proofErr w:type="gramEnd"/>
      <w:r>
        <w:rPr>
          <w:lang w:val="en-US"/>
        </w:rPr>
        <w:t xml:space="preserve"> method of CE1.4-A I built on top of CE1.1 (the latter almost identical with the CE anchor. CE1.1 is more hardware implementation friendly than CE1.2. All these have been thoroughly investigated in CE</w:t>
      </w:r>
    </w:p>
    <w:p w14:paraId="27169C2A" w14:textId="653F74F3" w:rsidR="008A6943" w:rsidRDefault="008A6943" w:rsidP="00845308">
      <w:pPr>
        <w:rPr>
          <w:lang w:val="en-US"/>
        </w:rPr>
      </w:pPr>
      <w:r>
        <w:rPr>
          <w:lang w:val="en-US"/>
        </w:rPr>
        <w:t>JVET-V0084 is only history based (cannot be disabled)</w:t>
      </w:r>
    </w:p>
    <w:p w14:paraId="4E7685B6" w14:textId="3372A850" w:rsidR="00485483" w:rsidRDefault="00485483" w:rsidP="00845308">
      <w:pPr>
        <w:rPr>
          <w:lang w:val="en-US"/>
        </w:rPr>
      </w:pPr>
      <w:r w:rsidRPr="00670A92">
        <w:rPr>
          <w:highlight w:val="yellow"/>
          <w:lang w:val="en-US"/>
        </w:rPr>
        <w:t>Decision</w:t>
      </w:r>
      <w:r>
        <w:rPr>
          <w:lang w:val="en-US"/>
        </w:rPr>
        <w:t xml:space="preserve">: Adopt JVET-V0106 as entropy coding method for high bit depth in RRC. High level flag to disable the </w:t>
      </w:r>
      <w:proofErr w:type="gramStart"/>
      <w:r>
        <w:rPr>
          <w:lang w:val="en-US"/>
        </w:rPr>
        <w:t>history based</w:t>
      </w:r>
      <w:proofErr w:type="gramEnd"/>
      <w:r>
        <w:rPr>
          <w:lang w:val="en-US"/>
        </w:rPr>
        <w:t xml:space="preserve"> part.</w:t>
      </w:r>
    </w:p>
    <w:p w14:paraId="50AFD83B" w14:textId="1CAE7C30" w:rsidR="00485483" w:rsidRDefault="00485483" w:rsidP="00845308">
      <w:pPr>
        <w:rPr>
          <w:lang w:val="en-US"/>
        </w:rPr>
      </w:pPr>
      <w:r w:rsidRPr="00670A92">
        <w:rPr>
          <w:highlight w:val="yellow"/>
          <w:lang w:val="en-US"/>
        </w:rPr>
        <w:t>Decision</w:t>
      </w:r>
      <w:r>
        <w:rPr>
          <w:lang w:val="en-US"/>
        </w:rPr>
        <w:t>: Adopt JVET-V0047 CE3.1 method for the high precision computation of transform scaling</w:t>
      </w:r>
    </w:p>
    <w:p w14:paraId="53E2CA3F" w14:textId="77777777" w:rsidR="008E3EED" w:rsidRPr="00845308" w:rsidRDefault="008E3EED" w:rsidP="00845308">
      <w:pPr>
        <w:rPr>
          <w:lang w:val="en-US"/>
        </w:rPr>
      </w:pPr>
    </w:p>
    <w:p w14:paraId="2E261CA3" w14:textId="77777777" w:rsidR="00845308" w:rsidRPr="00A85CFD" w:rsidRDefault="00845308" w:rsidP="00F01283"/>
    <w:p w14:paraId="78A81E09" w14:textId="42BB56B2" w:rsidR="001A46E6" w:rsidRPr="00A85CFD" w:rsidRDefault="00795E8A" w:rsidP="00517AEB">
      <w:pPr>
        <w:pStyle w:val="berschrift9"/>
        <w:rPr>
          <w:rFonts w:eastAsia="Times New Roman"/>
          <w:szCs w:val="24"/>
          <w:lang w:val="en-CA"/>
        </w:rPr>
      </w:pPr>
      <w:hyperlink r:id="rId213"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Ikai (Sharp)]</w:t>
      </w:r>
    </w:p>
    <w:p w14:paraId="27F9B79E" w14:textId="77777777" w:rsidR="00517AEB" w:rsidRPr="00A85CFD" w:rsidRDefault="00517AEB" w:rsidP="00517AEB"/>
    <w:p w14:paraId="649534E8" w14:textId="29137C7C" w:rsidR="001A46E6" w:rsidRPr="00A85CFD" w:rsidRDefault="00795E8A" w:rsidP="00517AEB">
      <w:pPr>
        <w:pStyle w:val="berschrift9"/>
        <w:rPr>
          <w:rFonts w:eastAsia="Times New Roman"/>
          <w:szCs w:val="24"/>
          <w:lang w:val="en-CA"/>
        </w:rPr>
      </w:pPr>
      <w:hyperlink r:id="rId214"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6B9B5FE9" w14:textId="77777777" w:rsidR="00517AEB" w:rsidRPr="00A85CFD" w:rsidRDefault="00517AEB" w:rsidP="00517AEB"/>
    <w:p w14:paraId="4B1B8903" w14:textId="575F3B97" w:rsidR="001A46E6" w:rsidRPr="00A85CFD" w:rsidRDefault="00795E8A" w:rsidP="00517AEB">
      <w:pPr>
        <w:pStyle w:val="berschrift9"/>
        <w:rPr>
          <w:rFonts w:eastAsia="Times New Roman"/>
          <w:szCs w:val="24"/>
          <w:lang w:val="en-CA"/>
        </w:rPr>
      </w:pPr>
      <w:hyperlink r:id="rId215"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7B7DEDAA" w14:textId="77777777" w:rsidR="00517AEB" w:rsidRPr="00A85CFD" w:rsidRDefault="00517AEB" w:rsidP="00517AEB"/>
    <w:p w14:paraId="7A642508" w14:textId="6416388F" w:rsidR="001A46E6" w:rsidRPr="00A85CFD" w:rsidRDefault="00795E8A" w:rsidP="00517AEB">
      <w:pPr>
        <w:pStyle w:val="berschrift9"/>
        <w:rPr>
          <w:rFonts w:eastAsia="Times New Roman"/>
          <w:szCs w:val="24"/>
          <w:lang w:val="en-CA"/>
        </w:rPr>
      </w:pPr>
      <w:hyperlink r:id="rId216"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4384C3FB" w14:textId="77777777" w:rsidR="00517AEB" w:rsidRPr="00A85CFD" w:rsidRDefault="00517AEB" w:rsidP="00517AEB"/>
    <w:p w14:paraId="6EEDA827" w14:textId="08300663" w:rsidR="001A46E6" w:rsidRPr="00A85CFD" w:rsidRDefault="00795E8A" w:rsidP="00517AEB">
      <w:pPr>
        <w:pStyle w:val="berschrift9"/>
        <w:rPr>
          <w:rFonts w:eastAsia="Times New Roman"/>
          <w:szCs w:val="24"/>
          <w:lang w:val="en-CA"/>
        </w:rPr>
      </w:pPr>
      <w:hyperlink r:id="rId217"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795E8A" w:rsidP="00517AEB">
      <w:pPr>
        <w:pStyle w:val="berschrift9"/>
        <w:rPr>
          <w:rFonts w:eastAsia="Times New Roman"/>
          <w:szCs w:val="24"/>
          <w:lang w:val="en-CA"/>
        </w:rPr>
      </w:pPr>
      <w:hyperlink r:id="rId218"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795E8A" w:rsidP="00517AEB">
      <w:pPr>
        <w:pStyle w:val="berschrift9"/>
        <w:rPr>
          <w:rFonts w:eastAsia="Times New Roman"/>
          <w:szCs w:val="24"/>
          <w:lang w:val="en-CA"/>
        </w:rPr>
      </w:pPr>
      <w:hyperlink r:id="rId219"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A85CFD" w:rsidRDefault="00517AEB" w:rsidP="00517AEB"/>
    <w:p w14:paraId="5C7D84DB" w14:textId="444BDD1C" w:rsidR="001A46E6" w:rsidRPr="00A85CFD" w:rsidRDefault="00795E8A" w:rsidP="00517AEB">
      <w:pPr>
        <w:pStyle w:val="berschrift9"/>
        <w:rPr>
          <w:rFonts w:eastAsia="Times New Roman"/>
          <w:szCs w:val="24"/>
          <w:lang w:val="en-CA"/>
        </w:rPr>
      </w:pPr>
      <w:hyperlink r:id="rId220"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A85CFD" w:rsidRDefault="00517AEB" w:rsidP="00517AEB"/>
    <w:p w14:paraId="565EB593" w14:textId="3D81ABC1" w:rsidR="001A46E6" w:rsidRPr="00A85CFD" w:rsidRDefault="00795E8A" w:rsidP="00517AEB">
      <w:pPr>
        <w:pStyle w:val="berschrift9"/>
        <w:rPr>
          <w:rFonts w:eastAsia="Times New Roman"/>
          <w:szCs w:val="24"/>
          <w:lang w:val="en-CA"/>
        </w:rPr>
      </w:pPr>
      <w:hyperlink r:id="rId221"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 Xiu, Y.-W. Chen, W. Chen, C.-W. Kuo, X. Wang (Kwai Inc.)]</w:t>
      </w:r>
    </w:p>
    <w:p w14:paraId="32A6CE7A" w14:textId="3C8FA604" w:rsidR="00517AEB" w:rsidRDefault="00517AEB" w:rsidP="00517AEB"/>
    <w:p w14:paraId="28A9622F" w14:textId="77777777" w:rsidR="006425B5" w:rsidRPr="002C5994" w:rsidRDefault="00795E8A" w:rsidP="00F11648">
      <w:pPr>
        <w:pStyle w:val="berschrift9"/>
        <w:rPr>
          <w:rFonts w:eastAsia="Times New Roman"/>
          <w:szCs w:val="24"/>
        </w:rPr>
      </w:pPr>
      <w:hyperlink r:id="rId222"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Unno (KDDI)] [late]</w:t>
      </w:r>
    </w:p>
    <w:p w14:paraId="6DE0B29B" w14:textId="26B0D49D" w:rsidR="006425B5" w:rsidRPr="00A85CFD" w:rsidRDefault="00F73373" w:rsidP="00517AEB">
      <w:r w:rsidRPr="00297497">
        <w:t>N</w:t>
      </w:r>
      <w:r>
        <w:t>o need for presentation according to contributors. This experiment had been withdrawn from the CE.</w:t>
      </w:r>
    </w:p>
    <w:p w14:paraId="2E1CDDA3" w14:textId="4F65F2FC" w:rsidR="001A46E6" w:rsidRPr="00A85CFD" w:rsidRDefault="00795E8A" w:rsidP="00517AEB">
      <w:pPr>
        <w:pStyle w:val="berschrift9"/>
        <w:rPr>
          <w:rFonts w:eastAsia="Times New Roman"/>
          <w:szCs w:val="24"/>
          <w:lang w:val="en-CA"/>
        </w:rPr>
      </w:pPr>
      <w:hyperlink r:id="rId223"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795E8A" w:rsidP="00517AEB">
      <w:pPr>
        <w:pStyle w:val="berschrift9"/>
        <w:rPr>
          <w:rFonts w:eastAsia="Times New Roman"/>
          <w:szCs w:val="24"/>
          <w:lang w:val="en-CA"/>
        </w:rPr>
      </w:pPr>
      <w:hyperlink r:id="rId224"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795E8A" w:rsidP="00517AEB">
      <w:pPr>
        <w:pStyle w:val="berschrift9"/>
        <w:rPr>
          <w:rFonts w:eastAsia="Times New Roman"/>
          <w:szCs w:val="24"/>
          <w:lang w:val="en-CA"/>
        </w:rPr>
      </w:pPr>
      <w:hyperlink r:id="rId225"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795E8A" w:rsidP="00517AEB">
      <w:pPr>
        <w:pStyle w:val="berschrift9"/>
        <w:rPr>
          <w:rFonts w:eastAsia="Times New Roman"/>
          <w:szCs w:val="24"/>
          <w:lang w:val="en-CA"/>
        </w:rPr>
      </w:pPr>
      <w:hyperlink r:id="rId226"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795E8A" w:rsidP="00517AEB">
      <w:pPr>
        <w:pStyle w:val="berschrift9"/>
        <w:rPr>
          <w:rFonts w:eastAsia="Times New Roman"/>
          <w:szCs w:val="24"/>
          <w:lang w:val="en-CA"/>
        </w:rPr>
      </w:pPr>
      <w:hyperlink r:id="rId227"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Rusanovskyy (Qualcomm)] [late]</w:t>
      </w:r>
    </w:p>
    <w:p w14:paraId="46F50E98" w14:textId="77777777" w:rsidR="00517AEB" w:rsidRPr="00A85CFD" w:rsidRDefault="00517AEB" w:rsidP="00517AEB"/>
    <w:p w14:paraId="13D28393" w14:textId="2C857068" w:rsidR="001A46E6" w:rsidRPr="00A85CFD" w:rsidRDefault="00795E8A" w:rsidP="00517AEB">
      <w:pPr>
        <w:pStyle w:val="berschrift9"/>
        <w:rPr>
          <w:rFonts w:eastAsia="Times New Roman"/>
          <w:szCs w:val="24"/>
          <w:lang w:val="en-CA"/>
        </w:rPr>
      </w:pPr>
      <w:hyperlink r:id="rId228"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Rusanovskyy (Qualcomm)] [late]</w:t>
      </w:r>
    </w:p>
    <w:p w14:paraId="625B89C4" w14:textId="77777777" w:rsidR="00517AEB" w:rsidRPr="00A85CFD" w:rsidRDefault="00517AEB" w:rsidP="00517AEB"/>
    <w:p w14:paraId="29D6BE59" w14:textId="30A51F45" w:rsidR="001A46E6" w:rsidRPr="00A85CFD" w:rsidRDefault="00795E8A" w:rsidP="00517AEB">
      <w:pPr>
        <w:pStyle w:val="berschrift9"/>
        <w:rPr>
          <w:rFonts w:eastAsia="Times New Roman"/>
          <w:szCs w:val="24"/>
          <w:lang w:val="en-CA"/>
        </w:rPr>
      </w:pPr>
      <w:hyperlink r:id="rId229"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39EB8279" w14:textId="77777777" w:rsidR="00517AEB" w:rsidRPr="00A85CFD" w:rsidRDefault="00517AEB" w:rsidP="00517AEB"/>
    <w:p w14:paraId="2E51216B" w14:textId="184F1418" w:rsidR="001A46E6" w:rsidRPr="00A85CFD" w:rsidRDefault="00795E8A" w:rsidP="00517AEB">
      <w:pPr>
        <w:pStyle w:val="berschrift9"/>
        <w:rPr>
          <w:rFonts w:eastAsia="Times New Roman"/>
          <w:szCs w:val="24"/>
          <w:lang w:val="en-CA"/>
        </w:rPr>
      </w:pPr>
      <w:hyperlink r:id="rId230"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5EDBBDCF" w14:textId="77777777" w:rsidR="00517AEB" w:rsidRPr="00A85CFD" w:rsidRDefault="00517AEB" w:rsidP="00517AEB"/>
    <w:p w14:paraId="797BCB7A" w14:textId="49AD6212" w:rsidR="001A46E6" w:rsidRPr="00A85CFD" w:rsidRDefault="00795E8A" w:rsidP="00517AEB">
      <w:pPr>
        <w:pStyle w:val="berschrift9"/>
        <w:rPr>
          <w:rFonts w:eastAsia="Times New Roman"/>
          <w:szCs w:val="24"/>
          <w:lang w:val="en-CA"/>
        </w:rPr>
      </w:pPr>
      <w:hyperlink r:id="rId231"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4FF16761" w14:textId="77777777" w:rsidR="00517AEB" w:rsidRPr="00A85CFD" w:rsidRDefault="00517AEB" w:rsidP="00517AEB"/>
    <w:p w14:paraId="1D39FDB6" w14:textId="416FE553" w:rsidR="001A46E6" w:rsidRPr="00A85CFD" w:rsidRDefault="00795E8A" w:rsidP="00517AEB">
      <w:pPr>
        <w:pStyle w:val="berschrift9"/>
        <w:rPr>
          <w:rFonts w:eastAsia="Times New Roman"/>
          <w:szCs w:val="24"/>
          <w:lang w:val="en-CA"/>
        </w:rPr>
      </w:pPr>
      <w:hyperlink r:id="rId232"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3B2210C" w:rsidR="00B060FC" w:rsidRPr="009D2788" w:rsidRDefault="00795E8A" w:rsidP="00072DBC">
      <w:pPr>
        <w:pStyle w:val="berschrift9"/>
        <w:rPr>
          <w:rFonts w:eastAsia="Times New Roman"/>
          <w:szCs w:val="24"/>
        </w:rPr>
      </w:pPr>
      <w:hyperlink r:id="rId233"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 xml:space="preserve">M.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211B96A3" w14:textId="77777777" w:rsidR="00B060FC" w:rsidRPr="00A85CFD" w:rsidRDefault="00B060FC" w:rsidP="00816C3C"/>
    <w:p w14:paraId="1D72882A" w14:textId="54604B34" w:rsidR="00141549" w:rsidRPr="00A85CFD" w:rsidRDefault="00141549" w:rsidP="00816C3C">
      <w:pPr>
        <w:pStyle w:val="berschrift3"/>
        <w:rPr>
          <w:rFonts w:eastAsia="Times New Roman"/>
          <w:szCs w:val="24"/>
        </w:rPr>
      </w:pPr>
      <w:bookmarkStart w:id="106" w:name="_Ref60841482"/>
      <w:r w:rsidRPr="00A85CFD">
        <w:lastRenderedPageBreak/>
        <w:t xml:space="preserve">CE related contributions: </w:t>
      </w:r>
      <w:r w:rsidRPr="00A85CFD">
        <w:rPr>
          <w:rFonts w:eastAsia="Times New Roman"/>
          <w:szCs w:val="24"/>
        </w:rPr>
        <w:t>Entropy Coding for High Bit Depth and High Bit Rate Coding (</w:t>
      </w:r>
      <w:r w:rsidR="00163EB6">
        <w:rPr>
          <w:rFonts w:eastAsia="Times New Roman"/>
          <w:szCs w:val="24"/>
        </w:rPr>
        <w:t>4</w:t>
      </w:r>
      <w:r w:rsidRPr="00A85CFD">
        <w:rPr>
          <w:rFonts w:eastAsia="Times New Roman"/>
          <w:szCs w:val="24"/>
        </w:rPr>
        <w:t>)</w:t>
      </w:r>
      <w:bookmarkEnd w:id="106"/>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795E8A" w:rsidP="00517AEB">
      <w:pPr>
        <w:pStyle w:val="berschrift9"/>
        <w:rPr>
          <w:rFonts w:eastAsia="Times New Roman"/>
          <w:szCs w:val="24"/>
          <w:lang w:val="en-CA"/>
        </w:rPr>
      </w:pPr>
      <w:hyperlink r:id="rId234"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 xml:space="preserve">Based on CE-1.6, </w:t>
      </w:r>
      <w:proofErr w:type="gramStart"/>
      <w:r>
        <w:t>history based</w:t>
      </w:r>
      <w:proofErr w:type="gramEnd"/>
      <w: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3B08240" w:rsidR="00B00D0B" w:rsidRDefault="00B00D0B" w:rsidP="00517AEB">
      <w:r>
        <w:t xml:space="preserve">Why is decoder runtime increased significantly for SVT class? Analysis shows that more 4x4 blocks are used than with other methods, which is closer to the </w:t>
      </w:r>
      <w:proofErr w:type="gramStart"/>
      <w:r>
        <w:t>worst case</w:t>
      </w:r>
      <w:proofErr w:type="gramEnd"/>
      <w:r>
        <w:t xml:space="preserve"> scenario.</w:t>
      </w:r>
    </w:p>
    <w:p w14:paraId="311FDB4F" w14:textId="77777777" w:rsidR="00F50A2C" w:rsidRDefault="00F50A2C" w:rsidP="00517AEB"/>
    <w:p w14:paraId="4222D5C7" w14:textId="1B427CC8" w:rsidR="00B060FC" w:rsidRPr="009D2788" w:rsidRDefault="00795E8A" w:rsidP="00072DBC">
      <w:pPr>
        <w:pStyle w:val="berschrift9"/>
        <w:rPr>
          <w:rFonts w:eastAsia="Times New Roman"/>
          <w:szCs w:val="24"/>
        </w:rPr>
      </w:pPr>
      <w:hyperlink r:id="rId235"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1F05F208" w14:textId="77777777" w:rsidR="00B060FC" w:rsidRPr="00A85CFD" w:rsidRDefault="00B060FC" w:rsidP="00517AEB"/>
    <w:p w14:paraId="219DFD93" w14:textId="76983E7E" w:rsidR="001A46E6" w:rsidRPr="00A85CFD" w:rsidRDefault="00795E8A" w:rsidP="00517AEB">
      <w:pPr>
        <w:pStyle w:val="berschrift9"/>
        <w:rPr>
          <w:rFonts w:eastAsia="Times New Roman"/>
          <w:szCs w:val="24"/>
          <w:lang w:val="en-CA"/>
        </w:rPr>
      </w:pPr>
      <w:hyperlink r:id="rId236"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w:t>
      </w:r>
      <w:r w:rsidRPr="00B00D0B">
        <w:rPr>
          <w:rFonts w:eastAsia="Times New Roman"/>
          <w:szCs w:val="20"/>
        </w:rPr>
        <w:lastRenderedPageBreak/>
        <w:t xml:space="preserve">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795E8A" w:rsidP="00F11648">
      <w:pPr>
        <w:pStyle w:val="berschrift9"/>
        <w:rPr>
          <w:rFonts w:eastAsia="Times New Roman"/>
          <w:szCs w:val="24"/>
        </w:rPr>
      </w:pPr>
      <w:hyperlink r:id="rId237"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795E8A" w:rsidP="00517AEB">
      <w:pPr>
        <w:pStyle w:val="berschrift9"/>
        <w:rPr>
          <w:rFonts w:eastAsia="Times New Roman"/>
          <w:szCs w:val="24"/>
          <w:lang w:val="en-CA"/>
        </w:rPr>
      </w:pPr>
      <w:hyperlink r:id="rId238"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proofErr w:type="spellStart"/>
            <w:r w:rsidRPr="00B00D0B">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proofErr w:type="spellStart"/>
            <w:r w:rsidRPr="00B00D0B">
              <w:rPr>
                <w:lang w:val="en-US"/>
              </w:rPr>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proofErr w:type="spellStart"/>
            <w:r w:rsidRPr="00B00D0B">
              <w:rPr>
                <w:lang w:val="en-US"/>
              </w:rPr>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proofErr w:type="spellStart"/>
            <w:r w:rsidRPr="00B00D0B">
              <w:rPr>
                <w:lang w:val="en-US"/>
              </w:rPr>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proofErr w:type="spellStart"/>
            <w:r w:rsidRPr="00B00D0B">
              <w:rPr>
                <w:lang w:val="en-US"/>
              </w:rPr>
              <w:t>Aver.GBR</w:t>
            </w:r>
            <w:proofErr w:type="spellEnd"/>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 xml:space="preserve">Proponents claim that the </w:t>
      </w:r>
      <w:proofErr w:type="gramStart"/>
      <w:r>
        <w:t>history based</w:t>
      </w:r>
      <w:proofErr w:type="gramEnd"/>
      <w:r>
        <w:t xml:space="preserve">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 xml:space="preserve">Question: Would this be a benefit for implementation? Would the same devices be used for </w:t>
      </w:r>
      <w:proofErr w:type="gramStart"/>
      <w:r>
        <w:t>12 and 16 bit</w:t>
      </w:r>
      <w:proofErr w:type="gramEnd"/>
      <w:r>
        <w:t xml:space="preserve">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w:t>
      </w:r>
      <w:proofErr w:type="gramStart"/>
      <w:r>
        <w:t>history based</w:t>
      </w:r>
      <w:proofErr w:type="gramEnd"/>
      <w:r>
        <w:t xml:space="preserve">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t xml:space="preserve">mentioned that a possibly simpler method had earlier been proposed in JVET-T0105 which had similar performance for </w:t>
      </w:r>
      <w:proofErr w:type="gramStart"/>
      <w:r w:rsidR="003F51BD">
        <w:t>12 bit</w:t>
      </w:r>
      <w:proofErr w:type="gramEnd"/>
      <w:r w:rsidR="003F51BD">
        <w:t xml:space="preserve"> data.</w:t>
      </w:r>
    </w:p>
    <w:p w14:paraId="257D53F6" w14:textId="77777777" w:rsidR="00964A3D" w:rsidRDefault="00964A3D" w:rsidP="00517AEB"/>
    <w:p w14:paraId="1C2DAF55" w14:textId="60B9C88A" w:rsidR="00B060FC" w:rsidRPr="009D2788" w:rsidRDefault="00795E8A" w:rsidP="00072DBC">
      <w:pPr>
        <w:pStyle w:val="berschrift9"/>
        <w:rPr>
          <w:rFonts w:eastAsia="Times New Roman"/>
          <w:szCs w:val="24"/>
        </w:rPr>
      </w:pPr>
      <w:hyperlink r:id="rId239"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5A05662D" w14:textId="7FD4ECF0" w:rsidR="00B060FC" w:rsidRPr="00A85CFD" w:rsidRDefault="00B060FC" w:rsidP="00517AEB"/>
    <w:p w14:paraId="550378A2" w14:textId="77777777" w:rsidR="001A46E6" w:rsidRPr="00A85CFD" w:rsidRDefault="00795E8A" w:rsidP="00517AEB">
      <w:pPr>
        <w:pStyle w:val="berschrift9"/>
        <w:rPr>
          <w:rFonts w:eastAsia="Times New Roman"/>
          <w:szCs w:val="24"/>
          <w:lang w:val="en-CA"/>
        </w:rPr>
      </w:pPr>
      <w:hyperlink r:id="rId240"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w:t>
      </w:r>
      <w:proofErr w:type="spellStart"/>
      <w:r w:rsidR="001A46E6" w:rsidRPr="00A85CFD">
        <w:rPr>
          <w:rFonts w:eastAsia="Times New Roman"/>
          <w:szCs w:val="24"/>
          <w:lang w:val="en-CA"/>
        </w:rPr>
        <w:t>Xie</w:t>
      </w:r>
      <w:proofErr w:type="spellEnd"/>
      <w:r w:rsidR="001A46E6" w:rsidRPr="00A85CFD">
        <w:rPr>
          <w:rFonts w:eastAsia="Times New Roman"/>
          <w:szCs w:val="24"/>
          <w:lang w:val="en-CA"/>
        </w:rPr>
        <w:t>,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lastRenderedPageBreak/>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795E8A" w:rsidP="00072DBC">
      <w:pPr>
        <w:pStyle w:val="berschrift9"/>
        <w:rPr>
          <w:rFonts w:eastAsia="Times New Roman"/>
          <w:szCs w:val="24"/>
          <w:lang w:val="en-CA"/>
        </w:rPr>
      </w:pPr>
      <w:hyperlink r:id="rId241"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146F58A2" w14:textId="7727F9DB" w:rsidR="000E718A" w:rsidRDefault="000E718A" w:rsidP="00816C3C"/>
    <w:bookmarkEnd w:id="102"/>
    <w:p w14:paraId="742B0C36" w14:textId="2C7F8C8B"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63EB6">
        <w:t>10</w:t>
      </w:r>
      <w:r w:rsidR="00AF63B8" w:rsidRPr="00A85CFD">
        <w:t>)</w:t>
      </w:r>
    </w:p>
    <w:p w14:paraId="6243F4F7" w14:textId="4B2662F1"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r w:rsidR="00F76E57">
        <w:t>, in</w:t>
      </w:r>
      <w:r w:rsidR="004067BA">
        <w:t xml:space="preserve">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proofErr w:type="gramStart"/>
      <w:r w:rsidRPr="00A85CFD">
        <w:t>)</w:t>
      </w:r>
      <w:r w:rsidR="00D81865" w:rsidRPr="00D81865">
        <w:t xml:space="preserve"> </w:t>
      </w:r>
      <w:r w:rsidR="00D81865">
        <w:t>,</w:t>
      </w:r>
      <w:proofErr w:type="gramEnd"/>
      <w:r w:rsidR="00D81865">
        <w:t xml:space="preserve"> and in session 13</w:t>
      </w:r>
      <w:r w:rsidR="00D81865" w:rsidRPr="00D81865">
        <w:t xml:space="preserve"> </w:t>
      </w:r>
      <w:r w:rsidR="00D81865">
        <w:t xml:space="preserve">at 1405-1435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r w:rsidRPr="00A85CFD">
        <w:t>.</w:t>
      </w:r>
    </w:p>
    <w:p w14:paraId="2C8FCF8D" w14:textId="787B56A0" w:rsidR="0094352C" w:rsidRPr="00A85CFD" w:rsidRDefault="00795E8A" w:rsidP="00517AEB">
      <w:pPr>
        <w:pStyle w:val="berschrift9"/>
        <w:rPr>
          <w:rFonts w:eastAsia="Times New Roman"/>
          <w:szCs w:val="24"/>
          <w:lang w:val="en-CA"/>
        </w:rPr>
      </w:pPr>
      <w:hyperlink r:id="rId242"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w:t>
      </w:r>
      <w:proofErr w:type="spellStart"/>
      <w:r w:rsidR="0094352C" w:rsidRPr="00A85CFD">
        <w:rPr>
          <w:rFonts w:eastAsia="Times New Roman"/>
          <w:szCs w:val="24"/>
          <w:lang w:val="en-CA"/>
        </w:rPr>
        <w:t>Sarwer</w:t>
      </w:r>
      <w:proofErr w:type="spellEnd"/>
      <w:r w:rsidR="0094352C" w:rsidRPr="00A85CFD">
        <w:rPr>
          <w:rFonts w:eastAsia="Times New Roman"/>
          <w:szCs w:val="24"/>
          <w:lang w:val="en-CA"/>
        </w:rPr>
        <w:t>,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 xml:space="preserve">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w:t>
      </w:r>
      <w:proofErr w:type="spellStart"/>
      <w:r w:rsidRPr="00CA2B4F">
        <w:rPr>
          <w:rFonts w:eastAsia="SimSun"/>
        </w:rPr>
        <w:t>etc</w:t>
      </w:r>
      <w:proofErr w:type="spellEnd"/>
      <w:r w:rsidRPr="00CA2B4F">
        <w:rPr>
          <w:rFonts w:eastAsia="SimSun"/>
        </w:rPr>
        <w:t>)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CA2B4F">
        <w:rPr>
          <w:rFonts w:eastAsia="SimSun"/>
        </w:rPr>
        <w:t>sb_coded_flag</w:t>
      </w:r>
      <w:proofErr w:type="spellEnd"/>
      <w:r w:rsidRPr="00CA2B4F">
        <w:rPr>
          <w:rFonts w:eastAsia="SimSun"/>
        </w:rPr>
        <w:t xml:space="preserve"> of a transform block (TB). In the second option, in addition to CABAC bypass alignment, it is also proposed to switch to bypass coding of </w:t>
      </w:r>
      <w:proofErr w:type="spellStart"/>
      <w:r w:rsidRPr="00CA2B4F">
        <w:rPr>
          <w:rFonts w:eastAsia="SimSun"/>
        </w:rPr>
        <w:t>sb_coded_flag</w:t>
      </w:r>
      <w:proofErr w:type="spellEnd"/>
      <w:r w:rsidRPr="00CA2B4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 xml:space="preserve">Should there be two </w:t>
      </w:r>
      <w:proofErr w:type="gramStart"/>
      <w:r>
        <w:t>16 bit</w:t>
      </w:r>
      <w:proofErr w:type="gramEnd"/>
      <w:r>
        <w:t xml:space="preserve"> profiles?</w:t>
      </w:r>
    </w:p>
    <w:p w14:paraId="42A583D1" w14:textId="71D391F3" w:rsidR="005718DD" w:rsidRDefault="005718DD" w:rsidP="005718DD">
      <w:pPr>
        <w:numPr>
          <w:ilvl w:val="0"/>
          <w:numId w:val="287"/>
        </w:numPr>
      </w:pPr>
      <w:r>
        <w:lastRenderedPageBreak/>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 xml:space="preserve">The lack of gain may also be related to the current test data, and the versatility of VVC should include that it is able to support 16 </w:t>
      </w:r>
      <w:proofErr w:type="gramStart"/>
      <w:r>
        <w:t>bit</w:t>
      </w:r>
      <w:proofErr w:type="gramEnd"/>
    </w:p>
    <w:p w14:paraId="1763EF84" w14:textId="77777777" w:rsidR="005718DD" w:rsidRPr="00A85CFD" w:rsidRDefault="0087786B" w:rsidP="00517AEB">
      <w:r>
        <w:t>See further notes under JVET-V0178.</w:t>
      </w:r>
    </w:p>
    <w:p w14:paraId="4B356073" w14:textId="77777777" w:rsidR="0087786B" w:rsidRPr="00A85CFD" w:rsidRDefault="0087786B" w:rsidP="00517AEB"/>
    <w:p w14:paraId="06E8ED77" w14:textId="20632EE0" w:rsidR="0094352C" w:rsidRPr="00A85CFD" w:rsidRDefault="00795E8A" w:rsidP="00517AEB">
      <w:pPr>
        <w:pStyle w:val="berschrift9"/>
        <w:rPr>
          <w:rFonts w:eastAsia="Times New Roman"/>
          <w:szCs w:val="24"/>
          <w:lang w:val="en-CA"/>
        </w:rPr>
      </w:pPr>
      <w:hyperlink r:id="rId243"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Rusanovskyy (Qualcomm)] [late]</w:t>
      </w:r>
    </w:p>
    <w:p w14:paraId="2649CE48" w14:textId="77777777" w:rsidR="00517AEB" w:rsidRPr="00A85CFD" w:rsidRDefault="00517AEB" w:rsidP="00517AEB"/>
    <w:p w14:paraId="5AC44C0D" w14:textId="1930322D" w:rsidR="0094352C" w:rsidRPr="00A85CFD" w:rsidRDefault="00795E8A" w:rsidP="00517AEB">
      <w:pPr>
        <w:pStyle w:val="berschrift9"/>
        <w:rPr>
          <w:rFonts w:eastAsia="Times New Roman"/>
          <w:szCs w:val="24"/>
          <w:lang w:val="en-CA"/>
        </w:rPr>
      </w:pPr>
      <w:hyperlink r:id="rId244"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31657997" w:rsidR="00517AEB" w:rsidRDefault="00655642" w:rsidP="00517AEB">
      <w:r>
        <w:t>Proposal</w:t>
      </w:r>
      <w:r w:rsidR="00FF6507">
        <w:t xml:space="preserve">2 is obvious bug. It is asked if Proposal1 would have impact on CTC conditions in terms of run time. It would be desirable to </w:t>
      </w:r>
      <w:r w:rsidR="007A6550">
        <w:t xml:space="preserve">replace the </w:t>
      </w:r>
      <w:r w:rsidR="00FF6507">
        <w:t xml:space="preserve">lookup table by on the fly computation for all bit depth cases. Proponents </w:t>
      </w:r>
      <w:r w:rsidR="007A6550">
        <w:t xml:space="preserve">were </w:t>
      </w:r>
      <w:r w:rsidR="00FF6507">
        <w:t xml:space="preserve">asked to investigate on this aspect. </w:t>
      </w:r>
      <w:r w:rsidR="007A6550" w:rsidRPr="002C644C">
        <w:t xml:space="preserve">It was </w:t>
      </w:r>
      <w:r w:rsidR="007A6550">
        <w:t>later confirmed that there is no impact when the on-the-fly computation is exercised in CTC 4:4:4 condition, neither on runtime nor on performance.</w:t>
      </w:r>
    </w:p>
    <w:p w14:paraId="35205603" w14:textId="3490854F" w:rsidR="007A6550" w:rsidRDefault="007A6550" w:rsidP="00517AEB"/>
    <w:p w14:paraId="275707D6" w14:textId="1CC6C6C7" w:rsidR="007A6550" w:rsidRDefault="007A6550" w:rsidP="00517AEB">
      <w:r w:rsidRPr="002C644C">
        <w:rPr>
          <w:highlight w:val="yellow"/>
        </w:rPr>
        <w:t>Decision (SW/BF)</w:t>
      </w:r>
      <w:r>
        <w:t>: Adopt JVET-V0066 both aspects. The method should replace the lookup table approach (which also removes some macros) and be uniquely applied for both “normal” CTC and high bit depth.</w:t>
      </w:r>
    </w:p>
    <w:p w14:paraId="1466907F" w14:textId="47D9A656" w:rsidR="000E718A" w:rsidRDefault="00795E8A" w:rsidP="00072DBC">
      <w:pPr>
        <w:pStyle w:val="berschrift9"/>
        <w:rPr>
          <w:rFonts w:eastAsia="Times New Roman"/>
          <w:szCs w:val="24"/>
          <w:lang w:val="en-CA"/>
        </w:rPr>
      </w:pPr>
      <w:hyperlink r:id="rId245"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4B495811" w14:textId="77777777" w:rsidR="000E718A" w:rsidRPr="00A85CFD" w:rsidRDefault="000E718A" w:rsidP="00517AEB"/>
    <w:p w14:paraId="37A66A36" w14:textId="2BDC6486" w:rsidR="0094352C" w:rsidRPr="00A85CFD" w:rsidRDefault="00795E8A" w:rsidP="00517AEB">
      <w:pPr>
        <w:pStyle w:val="berschrift9"/>
        <w:rPr>
          <w:rFonts w:eastAsia="Times New Roman"/>
          <w:szCs w:val="24"/>
          <w:lang w:val="en-CA"/>
        </w:rPr>
      </w:pPr>
      <w:hyperlink r:id="rId246"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0.01%, 0.02%, 0.01%} for </w:t>
      </w:r>
      <w:proofErr w:type="spellStart"/>
      <w:r>
        <w:rPr>
          <w:lang w:eastAsia="ja-JP"/>
        </w:rPr>
        <w:t>wPSNR</w:t>
      </w:r>
      <w:proofErr w:type="spellEnd"/>
      <w:r>
        <w:rPr>
          <w:lang w:eastAsia="ja-JP"/>
        </w:rPr>
        <w:t xml:space="preserve">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lastRenderedPageBreak/>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 xml:space="preserve">It is also asked if a </w:t>
      </w:r>
      <w:proofErr w:type="gramStart"/>
      <w:r>
        <w:t>16 bit</w:t>
      </w:r>
      <w:proofErr w:type="gramEnd"/>
      <w:r>
        <w:t xml:space="preserve"> profile decoder would be able to decode a Main 10 stream? In that case, the memory and logic for a 64-size transform would need to be provided anyway.</w:t>
      </w:r>
    </w:p>
    <w:p w14:paraId="0981BDE3" w14:textId="5DCC3A39" w:rsidR="00A55DCE" w:rsidRDefault="00BE7689" w:rsidP="00517AEB">
      <w:r>
        <w:t xml:space="preserve">Further study in the overall context of a possible definition of a </w:t>
      </w:r>
      <w:proofErr w:type="gramStart"/>
      <w:r>
        <w:t>16 bit</w:t>
      </w:r>
      <w:proofErr w:type="gramEnd"/>
      <w:r>
        <w:t xml:space="preserve"> profile.</w:t>
      </w:r>
    </w:p>
    <w:p w14:paraId="64E9A006" w14:textId="77777777" w:rsidR="00A55DCE" w:rsidRDefault="00A55DCE" w:rsidP="00517AEB"/>
    <w:p w14:paraId="1CE974AF" w14:textId="5D9D7A78" w:rsidR="00B060FC" w:rsidRPr="009D2788" w:rsidRDefault="00795E8A" w:rsidP="00072DBC">
      <w:pPr>
        <w:pStyle w:val="berschrift9"/>
        <w:rPr>
          <w:rFonts w:eastAsia="Times New Roman"/>
          <w:szCs w:val="24"/>
        </w:rPr>
      </w:pPr>
      <w:hyperlink r:id="rId247"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795E8A" w:rsidP="00517AEB">
      <w:pPr>
        <w:pStyle w:val="berschrift9"/>
        <w:rPr>
          <w:rFonts w:eastAsia="Times New Roman"/>
          <w:szCs w:val="24"/>
          <w:lang w:val="en-CA"/>
        </w:rPr>
      </w:pPr>
      <w:hyperlink r:id="rId248"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 xml:space="preserve">This contribution proposes a constraint for max CTU size to 64 for high bit rate coding. When high throughput is required, wavefront parallel processing can be used by setting </w:t>
      </w:r>
      <w:proofErr w:type="spellStart"/>
      <w:r w:rsidRPr="00FE14DF">
        <w:rPr>
          <w:rFonts w:eastAsia="Yu Mincho"/>
        </w:rPr>
        <w:t>sps_entropy_coding_sync_enabled_flag</w:t>
      </w:r>
      <w:proofErr w:type="spellEnd"/>
      <w:r w:rsidRPr="00FE14D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 xml:space="preserve">{-0.05%, -0.20%, -0.26%} for </w:t>
      </w:r>
      <w:proofErr w:type="spellStart"/>
      <w:r w:rsidRPr="00FE14DF">
        <w:rPr>
          <w:rFonts w:eastAsia="Yu Mincho"/>
          <w:szCs w:val="20"/>
          <w:lang w:eastAsia="ja-JP"/>
        </w:rPr>
        <w:t>wPSNR</w:t>
      </w:r>
      <w:proofErr w:type="spellEnd"/>
      <w:r w:rsidRPr="00FE14DF">
        <w:rPr>
          <w:rFonts w:eastAsia="Yu Mincho"/>
          <w:szCs w:val="20"/>
          <w:lang w:eastAsia="ja-JP"/>
        </w:rPr>
        <w:t xml:space="preserve">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 xml:space="preserve">Further study in the overall context of a possible definition of a </w:t>
      </w:r>
      <w:proofErr w:type="gramStart"/>
      <w:r>
        <w:t>16 bit</w:t>
      </w:r>
      <w:proofErr w:type="gramEnd"/>
      <w:r>
        <w:t xml:space="preserve"> profile.</w:t>
      </w:r>
    </w:p>
    <w:p w14:paraId="55004E5E" w14:textId="7EE2DF4C" w:rsidR="00242BCB" w:rsidRDefault="00242BCB" w:rsidP="00517AEB"/>
    <w:p w14:paraId="0F972F03" w14:textId="7D7024E2" w:rsidR="00B060FC" w:rsidRPr="009D2788" w:rsidRDefault="00795E8A" w:rsidP="00072DBC">
      <w:pPr>
        <w:pStyle w:val="berschrift9"/>
        <w:rPr>
          <w:rFonts w:eastAsia="Times New Roman"/>
          <w:szCs w:val="24"/>
        </w:rPr>
      </w:pPr>
      <w:hyperlink r:id="rId249"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795E8A" w:rsidP="00517AEB">
      <w:pPr>
        <w:pStyle w:val="berschrift9"/>
        <w:rPr>
          <w:rFonts w:eastAsia="Times New Roman"/>
          <w:szCs w:val="24"/>
          <w:lang w:val="en-CA"/>
        </w:rPr>
      </w:pPr>
      <w:hyperlink r:id="rId250"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524F45B3" w:rsidR="00B060FC" w:rsidRPr="009D2788" w:rsidRDefault="00795E8A" w:rsidP="00072DBC">
      <w:pPr>
        <w:pStyle w:val="berschrift9"/>
        <w:rPr>
          <w:rFonts w:eastAsia="Times New Roman"/>
          <w:szCs w:val="24"/>
        </w:rPr>
      </w:pPr>
      <w:hyperlink r:id="rId251"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09FDA900" w14:textId="77777777" w:rsidR="00B060FC" w:rsidRPr="00A85CFD" w:rsidRDefault="00B060FC" w:rsidP="00517AEB"/>
    <w:p w14:paraId="71DE4242" w14:textId="6415D39D" w:rsidR="0094352C" w:rsidRPr="00A85CFD" w:rsidRDefault="00795E8A" w:rsidP="00517AEB">
      <w:pPr>
        <w:pStyle w:val="berschrift9"/>
        <w:rPr>
          <w:rFonts w:eastAsia="Times New Roman"/>
          <w:szCs w:val="24"/>
          <w:lang w:val="en-CA"/>
        </w:rPr>
      </w:pPr>
      <w:hyperlink r:id="rId252"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 xml:space="preserve">This contribution proposes a full-bypass mode in residual coding for VVC version 2. It is proposed to add this new mode in both regular residual coding (RRC) and transform skip residual coding (TSRC). When </w:t>
      </w:r>
      <w:r w:rsidRPr="007A1A5E">
        <w:rPr>
          <w:rFonts w:eastAsia="DengXian"/>
          <w:szCs w:val="20"/>
          <w:lang w:eastAsia="zh-CN"/>
        </w:rPr>
        <w:lastRenderedPageBreak/>
        <w:t>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t xml:space="preserve">The problem needs to be better understood and analysed e.g. the ratio of context coded and bypass coded bins, in particular for </w:t>
      </w:r>
      <w:proofErr w:type="gramStart"/>
      <w:r>
        <w:t>16 bit</w:t>
      </w:r>
      <w:proofErr w:type="gramEnd"/>
      <w:r>
        <w:t xml:space="preserve"> data in high rate</w:t>
      </w:r>
      <w:r w:rsidR="006003AC">
        <w:t>.</w:t>
      </w:r>
    </w:p>
    <w:p w14:paraId="62C093AC" w14:textId="17CC7F1E" w:rsidR="00C32BBB" w:rsidRDefault="00C32BBB" w:rsidP="00517AEB"/>
    <w:p w14:paraId="62314C46" w14:textId="5243E364" w:rsidR="000E718A" w:rsidRDefault="00795E8A" w:rsidP="00072DBC">
      <w:pPr>
        <w:pStyle w:val="berschrift9"/>
        <w:rPr>
          <w:rFonts w:eastAsia="Times New Roman"/>
          <w:szCs w:val="24"/>
          <w:lang w:val="en-CA"/>
        </w:rPr>
      </w:pPr>
      <w:hyperlink r:id="rId253"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795E8A" w:rsidP="00517AEB">
      <w:pPr>
        <w:pStyle w:val="berschrift9"/>
        <w:rPr>
          <w:rFonts w:eastAsia="Times New Roman"/>
          <w:szCs w:val="24"/>
          <w:lang w:val="en-CA"/>
        </w:rPr>
      </w:pPr>
      <w:hyperlink r:id="rId254"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795E8A" w:rsidP="00517AEB">
      <w:pPr>
        <w:pStyle w:val="berschrift9"/>
        <w:rPr>
          <w:rFonts w:eastAsia="Times New Roman"/>
          <w:szCs w:val="24"/>
          <w:lang w:val="en-CA"/>
        </w:rPr>
      </w:pPr>
      <w:hyperlink r:id="rId255"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4FF0042" w14:textId="77777777" w:rsidR="001B2D65" w:rsidRPr="001B2D65" w:rsidRDefault="001B2D65" w:rsidP="001B2D65">
      <w:r w:rsidRPr="001B2D65">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1B2D65" w:rsidRDefault="001B2D65" w:rsidP="001B2D65">
      <w:r w:rsidRPr="001B2D65">
        <w:t xml:space="preserve">The following experimental results of </w:t>
      </w:r>
      <w:proofErr w:type="spellStart"/>
      <w:r w:rsidRPr="001B2D65">
        <w:t>bdrate</w:t>
      </w:r>
      <w:proofErr w:type="spellEnd"/>
      <w:r w:rsidRPr="001B2D65">
        <w:t xml:space="preserve"> gain are reported:</w:t>
      </w:r>
    </w:p>
    <w:p w14:paraId="0B08596C" w14:textId="77777777" w:rsidR="001B2D65" w:rsidRPr="001B2D65" w:rsidRDefault="001B2D65" w:rsidP="001B2D65">
      <w:r w:rsidRPr="001B2D65">
        <w:t>Low QP</w:t>
      </w:r>
    </w:p>
    <w:p w14:paraId="5A5B2FEB" w14:textId="77777777" w:rsidR="001B2D65" w:rsidRPr="001B2D65" w:rsidRDefault="001B2D65" w:rsidP="001B2D65">
      <w:pPr>
        <w:numPr>
          <w:ilvl w:val="0"/>
          <w:numId w:val="184"/>
        </w:numPr>
      </w:pPr>
      <w:r w:rsidRPr="001B2D65">
        <w:lastRenderedPageBreak/>
        <w:t xml:space="preserve">0.00 %, 0.00 % and -0.01 % in </w:t>
      </w:r>
      <w:proofErr w:type="spellStart"/>
      <w:r w:rsidRPr="001B2D65">
        <w:t>bdrateY</w:t>
      </w:r>
      <w:proofErr w:type="spellEnd"/>
      <w:r w:rsidRPr="001B2D65">
        <w:t xml:space="preserve"> in PQ, HLG and SVT in AI</w:t>
      </w:r>
    </w:p>
    <w:p w14:paraId="774A203C" w14:textId="77777777" w:rsidR="001B2D65" w:rsidRPr="001B2D65" w:rsidRDefault="001B2D65" w:rsidP="001B2D65">
      <w:pPr>
        <w:numPr>
          <w:ilvl w:val="0"/>
          <w:numId w:val="184"/>
        </w:numPr>
      </w:pPr>
      <w:r w:rsidRPr="001B2D65">
        <w:t xml:space="preserve">-0.01 %, -0.01 % and 0.00 % in </w:t>
      </w:r>
      <w:proofErr w:type="spellStart"/>
      <w:r w:rsidRPr="001B2D65">
        <w:t>bdrateY</w:t>
      </w:r>
      <w:proofErr w:type="spellEnd"/>
      <w:r w:rsidRPr="001B2D65">
        <w:t xml:space="preserve"> in PQ, HLG and SVT in LDB</w:t>
      </w:r>
    </w:p>
    <w:p w14:paraId="71C3A424" w14:textId="77777777" w:rsidR="001B2D65" w:rsidRPr="001B2D65" w:rsidRDefault="001B2D65" w:rsidP="001B2D65">
      <w:pPr>
        <w:numPr>
          <w:ilvl w:val="0"/>
          <w:numId w:val="184"/>
        </w:numPr>
      </w:pPr>
      <w:r w:rsidRPr="001B2D65">
        <w:t xml:space="preserve">X.XX %, </w:t>
      </w:r>
      <w:proofErr w:type="gramStart"/>
      <w:r w:rsidRPr="001B2D65">
        <w:t>X.XX</w:t>
      </w:r>
      <w:proofErr w:type="gramEnd"/>
      <w:r w:rsidRPr="001B2D65">
        <w:t xml:space="preserve"> % and X.XX % in </w:t>
      </w:r>
      <w:proofErr w:type="spellStart"/>
      <w:r w:rsidRPr="001B2D65">
        <w:t>bdrateY</w:t>
      </w:r>
      <w:proofErr w:type="spellEnd"/>
      <w:r w:rsidRPr="001B2D65">
        <w:t xml:space="preserve"> in PQ, HLG and SVT in RA</w:t>
      </w:r>
    </w:p>
    <w:p w14:paraId="797CED24" w14:textId="77777777" w:rsidR="001B2D65" w:rsidRPr="001B2D65" w:rsidRDefault="001B2D65" w:rsidP="001B2D65">
      <w:r w:rsidRPr="001B2D65">
        <w:tab/>
        <w:t>Normal QP</w:t>
      </w:r>
    </w:p>
    <w:p w14:paraId="48A265DB" w14:textId="77777777" w:rsidR="001B2D65" w:rsidRPr="001B2D65" w:rsidRDefault="001B2D65" w:rsidP="001B2D65">
      <w:pPr>
        <w:numPr>
          <w:ilvl w:val="0"/>
          <w:numId w:val="184"/>
        </w:numPr>
      </w:pPr>
      <w:r w:rsidRPr="001B2D65">
        <w:t xml:space="preserve">-0.07 % and 0.00 % in </w:t>
      </w:r>
      <w:proofErr w:type="spellStart"/>
      <w:r w:rsidRPr="001B2D65">
        <w:t>bdrateY</w:t>
      </w:r>
      <w:proofErr w:type="spellEnd"/>
      <w:r w:rsidRPr="001B2D65">
        <w:t xml:space="preserve"> in H1 and H2 in AI</w:t>
      </w:r>
    </w:p>
    <w:p w14:paraId="192A4C11" w14:textId="77777777" w:rsidR="001B2D65" w:rsidRPr="001B2D65" w:rsidRDefault="001B2D65" w:rsidP="001B2D65">
      <w:pPr>
        <w:numPr>
          <w:ilvl w:val="0"/>
          <w:numId w:val="184"/>
        </w:numPr>
      </w:pPr>
      <w:r w:rsidRPr="001B2D65">
        <w:t xml:space="preserve">- 0.04 % and X.XX % in </w:t>
      </w:r>
      <w:proofErr w:type="spellStart"/>
      <w:r w:rsidRPr="001B2D65">
        <w:t>bdrateY</w:t>
      </w:r>
      <w:proofErr w:type="spellEnd"/>
      <w:r w:rsidRPr="001B2D65">
        <w:t xml:space="preserve"> in H1 and H2 in RA</w:t>
      </w:r>
    </w:p>
    <w:p w14:paraId="759F889C" w14:textId="6A46A7C0" w:rsidR="001B2D65" w:rsidRDefault="001B2D65" w:rsidP="00517AEB">
      <w:r>
        <w:t xml:space="preserve">Presented in session 13 </w:t>
      </w:r>
      <w:r w:rsidR="00D81865">
        <w:t xml:space="preserve">at </w:t>
      </w:r>
      <w:r>
        <w:t>1405 UTC (chaired by JRO)</w:t>
      </w:r>
    </w:p>
    <w:p w14:paraId="6FEDA0ED" w14:textId="51599B16" w:rsidR="001B2D65" w:rsidRDefault="001B2D65" w:rsidP="00517AEB">
      <w:r>
        <w:t>This does not have any impact on the spec, as the inverse transform does not require increased precision. It is however useful to have it in the software, as a reference for implementers.</w:t>
      </w:r>
    </w:p>
    <w:p w14:paraId="00DF6E12" w14:textId="29ACDFDC" w:rsidR="001B2D65" w:rsidRDefault="001B2D65" w:rsidP="00517AEB">
      <w:r w:rsidRPr="006D76C2">
        <w:rPr>
          <w:highlight w:val="yellow"/>
        </w:rPr>
        <w:t>Decision (SW)</w:t>
      </w:r>
      <w:r>
        <w:t>: Adopt JVET-V0131</w:t>
      </w:r>
    </w:p>
    <w:p w14:paraId="63BB7F21" w14:textId="4631CFA0" w:rsidR="009F71E0" w:rsidRDefault="00795E8A" w:rsidP="00F11648">
      <w:pPr>
        <w:pStyle w:val="berschrift9"/>
        <w:rPr>
          <w:rFonts w:eastAsia="Times New Roman"/>
          <w:szCs w:val="24"/>
        </w:rPr>
      </w:pPr>
      <w:hyperlink r:id="rId256"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w:t>
      </w:r>
      <w:proofErr w:type="spellStart"/>
      <w:r w:rsidR="009F71E0">
        <w:rPr>
          <w:rFonts w:eastAsia="Times New Roman"/>
          <w:szCs w:val="24"/>
          <w:lang w:val="en-CA"/>
        </w:rPr>
        <w:t>Jhu</w:t>
      </w:r>
      <w:proofErr w:type="spellEnd"/>
      <w:r w:rsidR="009F71E0">
        <w:rPr>
          <w:rFonts w:eastAsia="Times New Roman"/>
          <w:szCs w:val="24"/>
          <w:lang w:val="en-CA"/>
        </w:rPr>
        <w:t xml:space="preserve"> (</w:t>
      </w:r>
      <w:proofErr w:type="spellStart"/>
      <w:r w:rsidR="009F71E0">
        <w:rPr>
          <w:rFonts w:eastAsia="Times New Roman"/>
          <w:szCs w:val="24"/>
          <w:lang w:val="en-CA"/>
        </w:rPr>
        <w:t>Kwai</w:t>
      </w:r>
      <w:proofErr w:type="spellEnd"/>
      <w:r w:rsidR="009F71E0">
        <w:rPr>
          <w:rFonts w:eastAsia="Times New Roman"/>
          <w:szCs w:val="24"/>
          <w:lang w:val="en-CA"/>
        </w:rPr>
        <w:t xml:space="preserve"> Inc.)] [late]</w:t>
      </w:r>
    </w:p>
    <w:p w14:paraId="40BF21B4" w14:textId="77777777" w:rsidR="009F71E0" w:rsidRPr="00A85CFD" w:rsidRDefault="009F71E0" w:rsidP="00517AEB"/>
    <w:p w14:paraId="16D944B8" w14:textId="77777777" w:rsidR="0094352C" w:rsidRPr="00A85CFD" w:rsidRDefault="00795E8A" w:rsidP="00517AEB">
      <w:pPr>
        <w:pStyle w:val="berschrift9"/>
        <w:rPr>
          <w:rFonts w:eastAsia="Times New Roman"/>
          <w:szCs w:val="24"/>
          <w:lang w:val="en-CA"/>
        </w:rPr>
      </w:pPr>
      <w:hyperlink r:id="rId257"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258" w:history="1">
        <w:r w:rsidR="0094352C" w:rsidRPr="00A85CFD">
          <w:rPr>
            <w:rFonts w:eastAsia="Times New Roman"/>
            <w:szCs w:val="24"/>
            <w:lang w:val="en-CA"/>
          </w:rPr>
          <w:t>K. Naser</w:t>
        </w:r>
      </w:hyperlink>
      <w:r w:rsidR="0094352C" w:rsidRPr="00A85CFD">
        <w:rPr>
          <w:rFonts w:eastAsia="Times New Roman"/>
          <w:szCs w:val="24"/>
          <w:lang w:val="en-CA"/>
        </w:rPr>
        <w:t>, F. Galpin,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9D77A13" w14:textId="77777777" w:rsidR="001B2D65" w:rsidRPr="001B2D65" w:rsidRDefault="001B2D65" w:rsidP="001B2D65">
      <w:pPr>
        <w:rPr>
          <w:lang w:eastAsia="de-DE"/>
        </w:rPr>
      </w:pPr>
      <w:r w:rsidRPr="001B2D65">
        <w:rPr>
          <w:lang w:eastAsia="de-DE"/>
        </w:rPr>
        <w:t xml:space="preserve">The intermediate transform coefficient precision is fixed to </w:t>
      </w:r>
      <w:proofErr w:type="gramStart"/>
      <w:r w:rsidRPr="001B2D65">
        <w:rPr>
          <w:lang w:eastAsia="de-DE"/>
        </w:rPr>
        <w:t>16 bit</w:t>
      </w:r>
      <w:proofErr w:type="gramEnd"/>
      <w:r w:rsidRPr="001B2D65">
        <w:rPr>
          <w:lang w:eastAsia="de-DE"/>
        </w:rPr>
        <w:t xml:space="preserve"> signed representation in VVC. Therefore, a pre-computed down-shift is performed after inverse quantization and inverse transform in order to avoid exceeding the </w:t>
      </w:r>
      <w:proofErr w:type="gramStart"/>
      <w:r w:rsidRPr="001B2D65">
        <w:rPr>
          <w:lang w:eastAsia="de-DE"/>
        </w:rPr>
        <w:t>16 bit</w:t>
      </w:r>
      <w:proofErr w:type="gramEnd"/>
      <w:r w:rsidRPr="001B2D65">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1B2D65">
        <w:rPr>
          <w:lang w:eastAsia="de-DE"/>
        </w:rPr>
        <w:t>16 bit</w:t>
      </w:r>
      <w:proofErr w:type="gramEnd"/>
      <w:r w:rsidRPr="001B2D65">
        <w:rPr>
          <w:lang w:eastAsia="de-DE"/>
        </w:rPr>
        <w:t xml:space="preserve"> representation, which further decreases the quality of the inverse transformed coefficients. This contribution proposes to adaptively assign the down-shift according the contents.</w:t>
      </w:r>
    </w:p>
    <w:p w14:paraId="7A72E9EA" w14:textId="77777777" w:rsidR="001B2D65" w:rsidRPr="001B2D65" w:rsidRDefault="001B2D65" w:rsidP="001B2D65">
      <w:pPr>
        <w:rPr>
          <w:lang w:eastAsia="de-DE"/>
        </w:rPr>
      </w:pPr>
      <w:r w:rsidRPr="001B2D65">
        <w:rPr>
          <w:lang w:eastAsia="de-DE"/>
        </w:rPr>
        <w:t xml:space="preserve">The following experimental results of </w:t>
      </w:r>
      <w:proofErr w:type="spellStart"/>
      <w:r w:rsidRPr="001B2D65">
        <w:rPr>
          <w:lang w:eastAsia="de-DE"/>
        </w:rPr>
        <w:t>bdrate</w:t>
      </w:r>
      <w:proofErr w:type="spellEnd"/>
      <w:r w:rsidRPr="001B2D65">
        <w:rPr>
          <w:lang w:eastAsia="de-DE"/>
        </w:rPr>
        <w:t xml:space="preserve"> gain are reported, for CATP0, Low QP:</w:t>
      </w:r>
    </w:p>
    <w:p w14:paraId="2584ACFF" w14:textId="77777777" w:rsidR="001B2D65" w:rsidRPr="001B2D65" w:rsidRDefault="001B2D65" w:rsidP="001B2D65">
      <w:pPr>
        <w:numPr>
          <w:ilvl w:val="0"/>
          <w:numId w:val="184"/>
        </w:numPr>
        <w:rPr>
          <w:lang w:eastAsia="de-DE"/>
        </w:rPr>
      </w:pPr>
      <w:r w:rsidRPr="001B2D65">
        <w:rPr>
          <w:lang w:eastAsia="de-DE"/>
        </w:rPr>
        <w:t xml:space="preserve">0.00 %, -0.12 % and -0.06 % in </w:t>
      </w:r>
      <w:proofErr w:type="spellStart"/>
      <w:r w:rsidRPr="001B2D65">
        <w:rPr>
          <w:lang w:eastAsia="de-DE"/>
        </w:rPr>
        <w:t>bdrateY</w:t>
      </w:r>
      <w:proofErr w:type="spellEnd"/>
      <w:r w:rsidRPr="001B2D65">
        <w:rPr>
          <w:lang w:eastAsia="de-DE"/>
        </w:rPr>
        <w:t xml:space="preserve"> in PQ, HLG and SVT in AI</w:t>
      </w:r>
    </w:p>
    <w:p w14:paraId="6DED7732" w14:textId="77777777" w:rsidR="001B2D65" w:rsidRPr="001B2D65" w:rsidRDefault="001B2D65" w:rsidP="001B2D65">
      <w:pPr>
        <w:numPr>
          <w:ilvl w:val="0"/>
          <w:numId w:val="184"/>
        </w:numPr>
        <w:rPr>
          <w:lang w:eastAsia="de-DE"/>
        </w:rPr>
      </w:pPr>
      <w:r w:rsidRPr="001B2D65">
        <w:rPr>
          <w:lang w:eastAsia="de-DE"/>
        </w:rPr>
        <w:t xml:space="preserve">-0.22 %, -0.18 % and -0.08 % in </w:t>
      </w:r>
      <w:proofErr w:type="spellStart"/>
      <w:r w:rsidRPr="001B2D65">
        <w:rPr>
          <w:lang w:eastAsia="de-DE"/>
        </w:rPr>
        <w:t>bdrateY</w:t>
      </w:r>
      <w:proofErr w:type="spellEnd"/>
      <w:r w:rsidRPr="001B2D65">
        <w:rPr>
          <w:lang w:eastAsia="de-DE"/>
        </w:rPr>
        <w:t xml:space="preserve"> in PQ, HLG and SVT in LDB</w:t>
      </w:r>
    </w:p>
    <w:p w14:paraId="4A029AB8"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60F671DD" w14:textId="77777777" w:rsidR="001B2D65" w:rsidRPr="001B2D65" w:rsidRDefault="001B2D65" w:rsidP="001B2D65">
      <w:pPr>
        <w:rPr>
          <w:lang w:eastAsia="de-DE"/>
        </w:rPr>
      </w:pPr>
      <w:r w:rsidRPr="001B2D65">
        <w:rPr>
          <w:lang w:eastAsia="de-DE"/>
        </w:rPr>
        <w:tab/>
        <w:t>Normal QP</w:t>
      </w:r>
    </w:p>
    <w:p w14:paraId="697B1023" w14:textId="77777777" w:rsidR="001B2D65" w:rsidRPr="001B2D65" w:rsidRDefault="001B2D65" w:rsidP="001B2D65">
      <w:pPr>
        <w:numPr>
          <w:ilvl w:val="0"/>
          <w:numId w:val="184"/>
        </w:numPr>
        <w:rPr>
          <w:lang w:eastAsia="de-DE"/>
        </w:rPr>
      </w:pPr>
      <w:r w:rsidRPr="001B2D65">
        <w:rPr>
          <w:lang w:eastAsia="de-DE"/>
        </w:rPr>
        <w:t xml:space="preserve">-0.04 % and 0.00 % in </w:t>
      </w:r>
      <w:proofErr w:type="spellStart"/>
      <w:r w:rsidRPr="001B2D65">
        <w:rPr>
          <w:lang w:eastAsia="de-DE"/>
        </w:rPr>
        <w:t>bdrateY</w:t>
      </w:r>
      <w:proofErr w:type="spellEnd"/>
      <w:r w:rsidRPr="001B2D65">
        <w:rPr>
          <w:lang w:eastAsia="de-DE"/>
        </w:rPr>
        <w:t xml:space="preserve"> in H1 and H2 in AI</w:t>
      </w:r>
    </w:p>
    <w:p w14:paraId="3126FB4A" w14:textId="77777777" w:rsidR="001B2D65" w:rsidRPr="001B2D65" w:rsidRDefault="001B2D65" w:rsidP="001B2D65">
      <w:pPr>
        <w:numPr>
          <w:ilvl w:val="0"/>
          <w:numId w:val="184"/>
        </w:numPr>
        <w:rPr>
          <w:lang w:eastAsia="de-DE"/>
        </w:rPr>
      </w:pPr>
      <w:r w:rsidRPr="001B2D65">
        <w:rPr>
          <w:lang w:eastAsia="de-DE"/>
        </w:rPr>
        <w:t xml:space="preserve">- 0.17 % and X.XX % in </w:t>
      </w:r>
      <w:proofErr w:type="spellStart"/>
      <w:r w:rsidRPr="001B2D65">
        <w:rPr>
          <w:lang w:eastAsia="de-DE"/>
        </w:rPr>
        <w:t>bdrateY</w:t>
      </w:r>
      <w:proofErr w:type="spellEnd"/>
      <w:r w:rsidRPr="001B2D65">
        <w:rPr>
          <w:lang w:eastAsia="de-DE"/>
        </w:rPr>
        <w:t xml:space="preserve"> in H1 and H2 in RA</w:t>
      </w:r>
    </w:p>
    <w:p w14:paraId="3F8300ED"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1FC76309" w14:textId="77777777" w:rsidR="001B2D65" w:rsidRPr="001B2D65" w:rsidRDefault="001B2D65" w:rsidP="001B2D65">
      <w:pPr>
        <w:numPr>
          <w:ilvl w:val="0"/>
          <w:numId w:val="184"/>
        </w:numPr>
        <w:rPr>
          <w:lang w:eastAsia="de-DE"/>
        </w:rPr>
      </w:pPr>
      <w:r w:rsidRPr="001B2D65">
        <w:rPr>
          <w:lang w:eastAsia="de-DE"/>
        </w:rPr>
        <w:t>-0.41 % for SVT16 in AI</w:t>
      </w:r>
    </w:p>
    <w:p w14:paraId="3F2F0911" w14:textId="77777777" w:rsidR="001B2D65" w:rsidRPr="001B2D65" w:rsidRDefault="001B2D65" w:rsidP="001B2D65">
      <w:pPr>
        <w:rPr>
          <w:lang w:eastAsia="de-DE"/>
        </w:rPr>
      </w:pPr>
      <w:r w:rsidRPr="001B2D65">
        <w:rPr>
          <w:lang w:eastAsia="de-DE"/>
        </w:rPr>
        <w:t>CATP1: Low QP</w:t>
      </w:r>
    </w:p>
    <w:p w14:paraId="0A7B9EE1" w14:textId="77777777" w:rsidR="001B2D65" w:rsidRPr="001B2D65" w:rsidRDefault="001B2D65" w:rsidP="001B2D65">
      <w:pPr>
        <w:numPr>
          <w:ilvl w:val="0"/>
          <w:numId w:val="184"/>
        </w:numPr>
        <w:rPr>
          <w:lang w:eastAsia="de-DE"/>
        </w:rPr>
      </w:pPr>
      <w:r w:rsidRPr="001B2D65">
        <w:rPr>
          <w:lang w:eastAsia="de-DE"/>
        </w:rPr>
        <w:t xml:space="preserve">-0.50 %, -0.20 % and -0.11 % in </w:t>
      </w:r>
      <w:proofErr w:type="spellStart"/>
      <w:r w:rsidRPr="001B2D65">
        <w:rPr>
          <w:lang w:eastAsia="de-DE"/>
        </w:rPr>
        <w:t>bdrateY</w:t>
      </w:r>
      <w:proofErr w:type="spellEnd"/>
      <w:r w:rsidRPr="001B2D65">
        <w:rPr>
          <w:lang w:eastAsia="de-DE"/>
        </w:rPr>
        <w:t xml:space="preserve"> in PQ, HLG and SVT in AI</w:t>
      </w:r>
    </w:p>
    <w:p w14:paraId="438ADF13" w14:textId="77777777" w:rsidR="001B2D65" w:rsidRPr="001B2D65" w:rsidRDefault="001B2D65" w:rsidP="001B2D65">
      <w:pPr>
        <w:numPr>
          <w:ilvl w:val="0"/>
          <w:numId w:val="184"/>
        </w:numPr>
        <w:rPr>
          <w:lang w:eastAsia="de-DE"/>
        </w:rPr>
      </w:pPr>
      <w:r w:rsidRPr="001B2D65">
        <w:rPr>
          <w:lang w:eastAsia="de-DE"/>
        </w:rPr>
        <w:t xml:space="preserve">-0.39 %, -0.28 % and -0.13 % in </w:t>
      </w:r>
      <w:proofErr w:type="spellStart"/>
      <w:r w:rsidRPr="001B2D65">
        <w:rPr>
          <w:lang w:eastAsia="de-DE"/>
        </w:rPr>
        <w:t>bdrateY</w:t>
      </w:r>
      <w:proofErr w:type="spellEnd"/>
      <w:r w:rsidRPr="001B2D65">
        <w:rPr>
          <w:lang w:eastAsia="de-DE"/>
        </w:rPr>
        <w:t xml:space="preserve"> in PQ, HLG and SVT in LDB</w:t>
      </w:r>
    </w:p>
    <w:p w14:paraId="419CC4BA"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3633F1D5" w14:textId="77777777" w:rsidR="001B2D65" w:rsidRPr="001B2D65" w:rsidRDefault="001B2D65" w:rsidP="001B2D65">
      <w:pPr>
        <w:rPr>
          <w:lang w:eastAsia="de-DE"/>
        </w:rPr>
      </w:pPr>
      <w:r w:rsidRPr="001B2D65">
        <w:rPr>
          <w:lang w:eastAsia="de-DE"/>
        </w:rPr>
        <w:tab/>
        <w:t>Normal QP</w:t>
      </w:r>
    </w:p>
    <w:p w14:paraId="01D13F31" w14:textId="77777777" w:rsidR="001B2D65" w:rsidRPr="001B2D65" w:rsidRDefault="001B2D65" w:rsidP="001B2D65">
      <w:pPr>
        <w:numPr>
          <w:ilvl w:val="0"/>
          <w:numId w:val="184"/>
        </w:numPr>
        <w:rPr>
          <w:lang w:eastAsia="de-DE"/>
        </w:rPr>
      </w:pPr>
      <w:r w:rsidRPr="001B2D65">
        <w:rPr>
          <w:lang w:eastAsia="de-DE"/>
        </w:rPr>
        <w:t xml:space="preserve">-0.05 % and 0.00 % in </w:t>
      </w:r>
      <w:proofErr w:type="spellStart"/>
      <w:r w:rsidRPr="001B2D65">
        <w:rPr>
          <w:lang w:eastAsia="de-DE"/>
        </w:rPr>
        <w:t>bdrateY</w:t>
      </w:r>
      <w:proofErr w:type="spellEnd"/>
      <w:r w:rsidRPr="001B2D65">
        <w:rPr>
          <w:lang w:eastAsia="de-DE"/>
        </w:rPr>
        <w:t xml:space="preserve"> in H1 and H2 in AI</w:t>
      </w:r>
    </w:p>
    <w:p w14:paraId="5371E0DD" w14:textId="77777777" w:rsidR="001B2D65" w:rsidRPr="001B2D65" w:rsidRDefault="001B2D65" w:rsidP="001B2D65">
      <w:pPr>
        <w:numPr>
          <w:ilvl w:val="0"/>
          <w:numId w:val="184"/>
        </w:numPr>
        <w:rPr>
          <w:lang w:eastAsia="de-DE"/>
        </w:rPr>
      </w:pPr>
      <w:r w:rsidRPr="001B2D65">
        <w:rPr>
          <w:lang w:eastAsia="de-DE"/>
        </w:rPr>
        <w:t xml:space="preserve">- 0.15 % and X.XX % in </w:t>
      </w:r>
      <w:proofErr w:type="spellStart"/>
      <w:r w:rsidRPr="001B2D65">
        <w:rPr>
          <w:lang w:eastAsia="de-DE"/>
        </w:rPr>
        <w:t>bdrateY</w:t>
      </w:r>
      <w:proofErr w:type="spellEnd"/>
      <w:r w:rsidRPr="001B2D65">
        <w:rPr>
          <w:lang w:eastAsia="de-DE"/>
        </w:rPr>
        <w:t xml:space="preserve"> in H1 and H2 in RA</w:t>
      </w:r>
    </w:p>
    <w:p w14:paraId="52CC629E"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05F01A33" w14:textId="77777777" w:rsidR="001B2D65" w:rsidRPr="001B2D65" w:rsidRDefault="001B2D65" w:rsidP="001B2D65">
      <w:pPr>
        <w:numPr>
          <w:ilvl w:val="0"/>
          <w:numId w:val="184"/>
        </w:numPr>
        <w:rPr>
          <w:lang w:eastAsia="de-DE"/>
        </w:rPr>
      </w:pPr>
      <w:r w:rsidRPr="001B2D65">
        <w:rPr>
          <w:lang w:eastAsia="de-DE"/>
        </w:rPr>
        <w:lastRenderedPageBreak/>
        <w:t>-1.50 % for SVT16 in AI</w:t>
      </w:r>
    </w:p>
    <w:p w14:paraId="3EEC48A5" w14:textId="3370A155" w:rsidR="001B2D65" w:rsidRDefault="001B2D65" w:rsidP="001B2D65">
      <w:r>
        <w:t>Presented in session 13 14</w:t>
      </w:r>
      <w:r w:rsidR="00C270EE">
        <w:t>1</w:t>
      </w:r>
      <w:r w:rsidR="00385298">
        <w:t>5</w:t>
      </w:r>
      <w:r w:rsidR="004B4CC0">
        <w:t>-1435</w:t>
      </w:r>
      <w:r>
        <w:t xml:space="preserve"> UTC (chaired by JRO)</w:t>
      </w:r>
    </w:p>
    <w:p w14:paraId="0ED1AD62" w14:textId="6673A783" w:rsidR="00385298" w:rsidRDefault="00385298" w:rsidP="00141549">
      <w:pPr>
        <w:rPr>
          <w:lang w:eastAsia="de-DE"/>
        </w:rPr>
      </w:pPr>
      <w:r>
        <w:rPr>
          <w:lang w:eastAsia="de-DE"/>
        </w:rPr>
        <w:t>The approach is to analyse the maximum value of transform coefficient in current block, and determine the amount of shift. This keeps the buffer size lower, and also less precision in multiplier.</w:t>
      </w:r>
    </w:p>
    <w:p w14:paraId="559CF7CD" w14:textId="645793E5" w:rsidR="00C270EE" w:rsidRDefault="00C270EE" w:rsidP="00141549">
      <w:pPr>
        <w:rPr>
          <w:lang w:eastAsia="de-DE"/>
        </w:rPr>
      </w:pPr>
      <w:r>
        <w:rPr>
          <w:lang w:eastAsia="de-DE"/>
        </w:rPr>
        <w:t xml:space="preserve">Questions: </w:t>
      </w:r>
    </w:p>
    <w:p w14:paraId="3BAEE0A1" w14:textId="1035CE51" w:rsidR="001B2D65" w:rsidRDefault="00C270EE" w:rsidP="00C270EE">
      <w:pPr>
        <w:numPr>
          <w:ilvl w:val="0"/>
          <w:numId w:val="287"/>
        </w:numPr>
        <w:rPr>
          <w:lang w:eastAsia="de-DE"/>
        </w:rPr>
      </w:pPr>
      <w:r>
        <w:rPr>
          <w:lang w:eastAsia="de-DE"/>
        </w:rPr>
        <w:t>Would the gain still appear with precision extension flag enabled?</w:t>
      </w:r>
      <w:r w:rsidR="00385298">
        <w:rPr>
          <w:lang w:eastAsia="de-DE"/>
        </w:rPr>
        <w:t xml:space="preserve"> Likely not.</w:t>
      </w:r>
    </w:p>
    <w:p w14:paraId="01094F61" w14:textId="7B38AF85" w:rsidR="00C270EE" w:rsidRDefault="00C270EE" w:rsidP="006D76C2">
      <w:pPr>
        <w:numPr>
          <w:ilvl w:val="0"/>
          <w:numId w:val="287"/>
        </w:numPr>
        <w:rPr>
          <w:lang w:eastAsia="de-DE"/>
        </w:rPr>
      </w:pPr>
      <w:r>
        <w:rPr>
          <w:lang w:eastAsia="de-DE"/>
        </w:rPr>
        <w:t>Was it tested with the CE base anchor? No</w:t>
      </w:r>
      <w:r w:rsidR="00385298">
        <w:rPr>
          <w:lang w:eastAsia="de-DE"/>
        </w:rPr>
        <w:t>.</w:t>
      </w:r>
    </w:p>
    <w:p w14:paraId="544D853D" w14:textId="53183FE2" w:rsidR="00C270EE" w:rsidRDefault="00C270EE" w:rsidP="00141549">
      <w:pPr>
        <w:rPr>
          <w:lang w:eastAsia="de-DE"/>
        </w:rPr>
      </w:pPr>
      <w:r>
        <w:rPr>
          <w:lang w:eastAsia="de-DE"/>
        </w:rPr>
        <w:t xml:space="preserve">Implementing precision extension flag increases complexity and requires some re-design. The same is true for this proposal, </w:t>
      </w:r>
      <w:r w:rsidR="00385298">
        <w:rPr>
          <w:lang w:eastAsia="de-DE"/>
        </w:rPr>
        <w:t>but more investigation would be necessary to assess if it is more implementation friendly.</w:t>
      </w:r>
      <w:r>
        <w:rPr>
          <w:lang w:eastAsia="de-DE"/>
        </w:rPr>
        <w:t xml:space="preserve"> </w:t>
      </w:r>
    </w:p>
    <w:p w14:paraId="14E9391B" w14:textId="4DCC833A" w:rsidR="00C270EE" w:rsidRDefault="00C270EE" w:rsidP="00141549">
      <w:pPr>
        <w:rPr>
          <w:lang w:eastAsia="de-DE"/>
        </w:rPr>
      </w:pPr>
    </w:p>
    <w:p w14:paraId="39D32C53" w14:textId="5D6443BF" w:rsidR="00385298" w:rsidRDefault="00385298" w:rsidP="00141549">
      <w:pPr>
        <w:rPr>
          <w:lang w:eastAsia="de-DE"/>
        </w:rPr>
      </w:pPr>
      <w:r>
        <w:rPr>
          <w:lang w:eastAsia="de-DE"/>
        </w:rPr>
        <w:t>Study in CE.</w:t>
      </w:r>
    </w:p>
    <w:p w14:paraId="58C374CA" w14:textId="77777777" w:rsidR="00385298" w:rsidRDefault="00385298" w:rsidP="00141549">
      <w:pPr>
        <w:rPr>
          <w:lang w:eastAsia="de-DE"/>
        </w:rPr>
      </w:pPr>
    </w:p>
    <w:p w14:paraId="146856A9" w14:textId="77777777" w:rsidR="000E718A" w:rsidRDefault="00795E8A" w:rsidP="00072DBC">
      <w:pPr>
        <w:pStyle w:val="berschrift9"/>
        <w:rPr>
          <w:rFonts w:eastAsia="Times New Roman"/>
          <w:szCs w:val="24"/>
          <w:lang w:val="en-CA"/>
        </w:rPr>
      </w:pPr>
      <w:hyperlink r:id="rId259"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Rusanovskyy (Qualcomm)] [late] [miss]</w:t>
      </w:r>
    </w:p>
    <w:p w14:paraId="489A9BA6" w14:textId="77777777" w:rsidR="000E718A" w:rsidRPr="00A85CFD" w:rsidRDefault="000E718A" w:rsidP="00141549">
      <w:pPr>
        <w:rPr>
          <w:lang w:eastAsia="de-DE"/>
        </w:rPr>
      </w:pPr>
    </w:p>
    <w:p w14:paraId="748F2319" w14:textId="77777777" w:rsidR="00163EB6" w:rsidRPr="00EC4F2C" w:rsidRDefault="00795E8A" w:rsidP="00163EB6">
      <w:pPr>
        <w:pStyle w:val="berschrift9"/>
        <w:rPr>
          <w:rFonts w:eastAsia="Times New Roman"/>
          <w:szCs w:val="24"/>
          <w:lang w:eastAsia="en-DE"/>
        </w:rPr>
      </w:pPr>
      <w:hyperlink r:id="rId260" w:history="1">
        <w:r w:rsidR="00163EB6" w:rsidRPr="00EC4F2C">
          <w:rPr>
            <w:rFonts w:eastAsia="Times New Roman"/>
            <w:color w:val="0000FF"/>
            <w:szCs w:val="24"/>
            <w:u w:val="single"/>
            <w:lang w:val="en-CA" w:eastAsia="en-DE"/>
          </w:rPr>
          <w:t>JVET-V0178</w:t>
        </w:r>
      </w:hyperlink>
      <w:r w:rsidR="00163EB6">
        <w:rPr>
          <w:rFonts w:eastAsia="Times New Roman"/>
          <w:szCs w:val="24"/>
          <w:lang w:val="en-CA" w:eastAsia="en-DE"/>
        </w:rPr>
        <w:t xml:space="preserve"> </w:t>
      </w:r>
      <w:r w:rsidR="00163EB6" w:rsidRPr="00EC4F2C">
        <w:rPr>
          <w:rFonts w:eastAsia="Times New Roman"/>
          <w:szCs w:val="24"/>
          <w:lang w:val="en-CA" w:eastAsia="en-DE"/>
        </w:rPr>
        <w:t xml:space="preserve">AHG8: a </w:t>
      </w:r>
      <w:r w:rsidR="00163EB6" w:rsidRPr="00EC4F2C">
        <w:rPr>
          <w:rFonts w:eastAsia="Times New Roman"/>
          <w:szCs w:val="24"/>
          <w:lang w:val="en-CA"/>
        </w:rPr>
        <w:t>combination</w:t>
      </w:r>
      <w:r w:rsidR="00163EB6" w:rsidRPr="00EC4F2C">
        <w:rPr>
          <w:rFonts w:eastAsia="Times New Roman"/>
          <w:szCs w:val="24"/>
          <w:lang w:val="en-CA" w:eastAsia="en-DE"/>
        </w:rPr>
        <w:t xml:space="preserve"> of JVET-V0059 option 2 and JVET-V0122 for high bit depth and high bit rate extensions</w:t>
      </w:r>
      <w:r w:rsidR="00163EB6">
        <w:rPr>
          <w:rFonts w:eastAsia="Times New Roman"/>
          <w:szCs w:val="24"/>
          <w:lang w:val="en-CA" w:eastAsia="en-DE"/>
        </w:rPr>
        <w:t xml:space="preserve"> [</w:t>
      </w:r>
      <w:r w:rsidR="00163EB6" w:rsidRPr="00EC4F2C">
        <w:rPr>
          <w:rFonts w:eastAsia="Times New Roman"/>
          <w:szCs w:val="24"/>
          <w:lang w:val="en-CA" w:eastAsia="en-DE"/>
        </w:rPr>
        <w:t xml:space="preserve">F. Wang, Z. </w:t>
      </w:r>
      <w:proofErr w:type="spellStart"/>
      <w:r w:rsidR="00163EB6" w:rsidRPr="00EC4F2C">
        <w:rPr>
          <w:rFonts w:eastAsia="Times New Roman"/>
          <w:szCs w:val="24"/>
          <w:lang w:val="en-CA" w:eastAsia="en-DE"/>
        </w:rPr>
        <w:t>Xie</w:t>
      </w:r>
      <w:proofErr w:type="spellEnd"/>
      <w:r w:rsidR="00163EB6" w:rsidRPr="00EC4F2C">
        <w:rPr>
          <w:rFonts w:eastAsia="Times New Roman"/>
          <w:szCs w:val="24"/>
          <w:lang w:val="en-CA" w:eastAsia="en-DE"/>
        </w:rPr>
        <w:t>, Y. Yu, H. Yu, D. Wang (OPPO)</w:t>
      </w:r>
      <w:r w:rsidR="00163EB6">
        <w:rPr>
          <w:rFonts w:eastAsia="Times New Roman"/>
          <w:szCs w:val="24"/>
          <w:lang w:val="en-CA" w:eastAsia="en-DE"/>
        </w:rPr>
        <w:t xml:space="preserve">] </w:t>
      </w:r>
      <w:r w:rsidR="00163EB6" w:rsidRPr="00EC4F2C">
        <w:rPr>
          <w:rFonts w:eastAsia="Times New Roman"/>
          <w:szCs w:val="24"/>
          <w:lang w:val="en-CA" w:eastAsia="en-DE"/>
        </w:rPr>
        <w:t>[late]</w:t>
      </w:r>
    </w:p>
    <w:p w14:paraId="324268E0" w14:textId="77777777" w:rsidR="00163EB6" w:rsidRPr="00163EB6" w:rsidRDefault="00163EB6" w:rsidP="00163EB6">
      <w:r w:rsidRPr="00163EB6">
        <w:t xml:space="preserve">In JVET-V0059, a method of using CABAC bypass alignment and a bypass coding of </w:t>
      </w:r>
      <w:proofErr w:type="spellStart"/>
      <w:r w:rsidRPr="00163EB6">
        <w:t>sb_coded_flag</w:t>
      </w:r>
      <w:proofErr w:type="spellEnd"/>
      <w:r w:rsidRPr="00163EB6">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p>
    <w:p w14:paraId="38BE1757" w14:textId="77777777" w:rsidR="00163EB6" w:rsidRPr="00163EB6" w:rsidRDefault="00163EB6" w:rsidP="00163EB6">
      <w:r w:rsidRPr="00163EB6">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163EB6">
        <w:t>16 bit</w:t>
      </w:r>
      <w:proofErr w:type="gramEnd"/>
      <w:r w:rsidRPr="00163EB6">
        <w:t xml:space="preserve"> high throughput configuration.</w:t>
      </w:r>
    </w:p>
    <w:p w14:paraId="6F9246C2" w14:textId="77777777" w:rsidR="00163EB6" w:rsidRPr="00163EB6" w:rsidRDefault="00163EB6" w:rsidP="00163EB6">
      <w:pPr>
        <w:rPr>
          <w:lang w:val="en-GB"/>
        </w:rPr>
      </w:pPr>
      <w:r w:rsidRPr="00163EB6">
        <w:t xml:space="preserve">Following results for SVT 16-bit sequences are reported. It is believed that the proposed method in this contribution can truly enable decoding of all the coefficients in a TB simply by using a shift register and multiple coded bins can be decoded in parallel. </w:t>
      </w:r>
      <w:r w:rsidRPr="00163EB6">
        <w:rPr>
          <w:lang w:val="en-GB"/>
        </w:rPr>
        <w:t xml:space="preserve"> </w:t>
      </w:r>
    </w:p>
    <w:p w14:paraId="59B17EBB" w14:textId="77777777" w:rsidR="00163EB6" w:rsidRPr="00163EB6" w:rsidRDefault="00163EB6" w:rsidP="00163EB6">
      <w:r w:rsidRPr="00163EB6">
        <w:t>As compared to CE anchor (low QP):</w:t>
      </w:r>
    </w:p>
    <w:p w14:paraId="0957A853" w14:textId="77777777" w:rsidR="00163EB6" w:rsidRPr="00163EB6" w:rsidRDefault="00163EB6" w:rsidP="00163EB6">
      <w:pPr>
        <w:numPr>
          <w:ilvl w:val="0"/>
          <w:numId w:val="186"/>
        </w:numPr>
      </w:pPr>
      <w:r w:rsidRPr="00163EB6">
        <w:t>AI:  0.49 % (G), 0.45 % (B), 0.43 % (R</w:t>
      </w:r>
      <w:proofErr w:type="gramStart"/>
      <w:r w:rsidRPr="00163EB6">
        <w:t>),  86</w:t>
      </w:r>
      <w:proofErr w:type="gramEnd"/>
      <w:r w:rsidRPr="00163EB6">
        <w:t xml:space="preserve"> % (</w:t>
      </w:r>
      <w:proofErr w:type="spellStart"/>
      <w:r w:rsidRPr="00163EB6">
        <w:t>EncT</w:t>
      </w:r>
      <w:proofErr w:type="spellEnd"/>
      <w:r w:rsidRPr="00163EB6">
        <w:t>), 77 % (</w:t>
      </w:r>
      <w:proofErr w:type="spellStart"/>
      <w:r w:rsidRPr="00163EB6">
        <w:t>DecT</w:t>
      </w:r>
      <w:proofErr w:type="spellEnd"/>
      <w:r w:rsidRPr="00163EB6">
        <w:t>)</w:t>
      </w:r>
    </w:p>
    <w:p w14:paraId="02E12A35" w14:textId="77777777" w:rsidR="00163EB6" w:rsidRPr="00163EB6" w:rsidRDefault="00163EB6" w:rsidP="00163EB6">
      <w:pPr>
        <w:numPr>
          <w:ilvl w:val="0"/>
          <w:numId w:val="186"/>
        </w:numPr>
      </w:pPr>
      <w:r w:rsidRPr="00163EB6">
        <w:t xml:space="preserve">LDB: </w:t>
      </w:r>
      <w:proofErr w:type="spellStart"/>
      <w:proofErr w:type="gramStart"/>
      <w:r w:rsidRPr="00163EB6">
        <w:t>x.xx</w:t>
      </w:r>
      <w:proofErr w:type="spellEnd"/>
      <w:proofErr w:type="gram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p>
    <w:p w14:paraId="131CF39F" w14:textId="77777777" w:rsidR="00163EB6" w:rsidRPr="00163EB6" w:rsidRDefault="00163EB6" w:rsidP="00163EB6">
      <w:pPr>
        <w:numPr>
          <w:ilvl w:val="0"/>
          <w:numId w:val="186"/>
        </w:numPr>
      </w:pPr>
      <w:r w:rsidRPr="00163EB6">
        <w:t xml:space="preserve">RA:  </w:t>
      </w:r>
      <w:proofErr w:type="spellStart"/>
      <w:proofErr w:type="gramStart"/>
      <w:r w:rsidRPr="00163EB6">
        <w:t>x.xx</w:t>
      </w:r>
      <w:proofErr w:type="spellEnd"/>
      <w:proofErr w:type="gram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p>
    <w:p w14:paraId="58BACF5D" w14:textId="77777777" w:rsidR="00163EB6" w:rsidRPr="00163EB6" w:rsidRDefault="00163EB6" w:rsidP="00163EB6"/>
    <w:p w14:paraId="11B200E6" w14:textId="77777777" w:rsidR="00163EB6" w:rsidRPr="00163EB6" w:rsidRDefault="00163EB6" w:rsidP="00163EB6">
      <w:r w:rsidRPr="00163EB6">
        <w:t xml:space="preserve">For reference, below are the results reported in JVET-V0059 option 2: </w:t>
      </w:r>
    </w:p>
    <w:p w14:paraId="74D9306C" w14:textId="77777777" w:rsidR="00163EB6" w:rsidRPr="00163EB6" w:rsidRDefault="00163EB6" w:rsidP="00163EB6">
      <w:pPr>
        <w:numPr>
          <w:ilvl w:val="0"/>
          <w:numId w:val="186"/>
        </w:numPr>
      </w:pPr>
      <w:r w:rsidRPr="00163EB6">
        <w:t>AI:  0.47 % (G), 0.49 % (B), 0.49 % (R</w:t>
      </w:r>
      <w:proofErr w:type="gramStart"/>
      <w:r w:rsidRPr="00163EB6">
        <w:t>),  99</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p>
    <w:p w14:paraId="4B239A44" w14:textId="77777777" w:rsidR="00163EB6" w:rsidRPr="00163EB6" w:rsidRDefault="00163EB6" w:rsidP="00163EB6">
      <w:pPr>
        <w:numPr>
          <w:ilvl w:val="0"/>
          <w:numId w:val="186"/>
        </w:numPr>
      </w:pPr>
      <w:r w:rsidRPr="00163EB6">
        <w:lastRenderedPageBreak/>
        <w:t>LDB: 0.55 % (G), 0.54 % (B), 0.54 % (R</w:t>
      </w:r>
      <w:proofErr w:type="gramStart"/>
      <w:r w:rsidRPr="00163EB6">
        <w:t>),  100</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p>
    <w:p w14:paraId="2FE2066F" w14:textId="77777777" w:rsidR="00163EB6" w:rsidRPr="00163EB6" w:rsidRDefault="00163EB6" w:rsidP="00163EB6">
      <w:pPr>
        <w:numPr>
          <w:ilvl w:val="0"/>
          <w:numId w:val="186"/>
        </w:numPr>
      </w:pPr>
      <w:r w:rsidRPr="00163EB6">
        <w:t>RA:  0.57 % (G), 0.56 % (B), 0.56 % (R</w:t>
      </w:r>
      <w:proofErr w:type="gramStart"/>
      <w:r w:rsidRPr="00163EB6">
        <w:t>),  100</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p>
    <w:p w14:paraId="0D1DA11A" w14:textId="77777777" w:rsidR="00163EB6" w:rsidRPr="00163EB6" w:rsidRDefault="00163EB6" w:rsidP="00163EB6"/>
    <w:p w14:paraId="44BA0E94" w14:textId="77777777" w:rsidR="00163EB6" w:rsidRPr="00163EB6" w:rsidRDefault="00163EB6" w:rsidP="00163EB6">
      <w:r w:rsidRPr="00163EB6">
        <w:t>The full simulation results are included in the following of this document.</w:t>
      </w:r>
    </w:p>
    <w:p w14:paraId="6E3E75E2" w14:textId="236C2AA0" w:rsidR="00163EB6" w:rsidRDefault="00163EB6" w:rsidP="00163EB6"/>
    <w:p w14:paraId="07AC13DF" w14:textId="67A9893D" w:rsidR="00F917E3" w:rsidRDefault="00F917E3" w:rsidP="00163EB6">
      <w:r>
        <w:t>Was presented Tuesday 27 April 2100-2130 UTC (chaired by JRO and GJS)</w:t>
      </w:r>
    </w:p>
    <w:p w14:paraId="2166CE22" w14:textId="22CB7A28" w:rsidR="00334EC4" w:rsidRPr="00A85CFD" w:rsidRDefault="00334EC4" w:rsidP="00163EB6">
      <w:r>
        <w:t xml:space="preserve">For AI coding of HDR in 12 </w:t>
      </w:r>
      <w:proofErr w:type="gramStart"/>
      <w:r>
        <w:t>bit</w:t>
      </w:r>
      <w:proofErr w:type="gramEnd"/>
      <w:r>
        <w:t>, there is roughly 6.8% and 4.5% loss for PQ and HLG, respectively.</w:t>
      </w:r>
    </w:p>
    <w:p w14:paraId="225A12C7" w14:textId="56B03E12" w:rsidR="00163EB6" w:rsidRDefault="009C105E" w:rsidP="00141549">
      <w:pPr>
        <w:rPr>
          <w:lang w:eastAsia="de-DE"/>
        </w:rPr>
      </w:pPr>
      <w:r>
        <w:rPr>
          <w:lang w:eastAsia="de-DE"/>
        </w:rPr>
        <w:t xml:space="preserve">It is commented that SVT16 is not representative for typical high bit depth sequences, as these sequences are rather noisy (as an example, it is pointed to the analysis in JVET-U0069). As a consequence, the number of bypass coded bins is significantly higher than the number of </w:t>
      </w:r>
      <w:r w:rsidR="00A65EC0">
        <w:rPr>
          <w:lang w:eastAsia="de-DE"/>
        </w:rPr>
        <w:t>context</w:t>
      </w:r>
      <w:r>
        <w:rPr>
          <w:lang w:eastAsia="de-DE"/>
        </w:rPr>
        <w:t xml:space="preserve"> coded bins.</w:t>
      </w:r>
    </w:p>
    <w:p w14:paraId="48FC5855" w14:textId="7BADBAF0" w:rsidR="00A65EC0" w:rsidRDefault="00A65EC0" w:rsidP="00141549">
      <w:pPr>
        <w:rPr>
          <w:lang w:eastAsia="de-DE"/>
        </w:rPr>
      </w:pPr>
      <w:r>
        <w:rPr>
          <w:lang w:eastAsia="de-DE"/>
        </w:rPr>
        <w:t xml:space="preserve">Further study is recommended. However, the problem still needs to be better understood. Throughput problems could also be caused by a very high number of bypass coded bins. </w:t>
      </w:r>
    </w:p>
    <w:p w14:paraId="52E98186" w14:textId="668E853A" w:rsidR="00A65EC0" w:rsidRDefault="00A65EC0" w:rsidP="00141549">
      <w:pPr>
        <w:rPr>
          <w:lang w:eastAsia="de-DE"/>
        </w:rPr>
      </w:pPr>
      <w:r>
        <w:rPr>
          <w:lang w:eastAsia="de-DE"/>
        </w:rPr>
        <w:t>Study in CE. Also use HEVC high throughput profile as an additional reference point, and also analyse the throughput compared to that.</w:t>
      </w:r>
    </w:p>
    <w:p w14:paraId="4B8DBD73" w14:textId="17A9C271" w:rsidR="009C105E" w:rsidRDefault="009C105E" w:rsidP="00141549">
      <w:pPr>
        <w:rPr>
          <w:lang w:eastAsia="de-DE"/>
        </w:rPr>
      </w:pPr>
    </w:p>
    <w:p w14:paraId="66951E79" w14:textId="77777777" w:rsidR="009C105E" w:rsidRPr="00A85CFD" w:rsidRDefault="009C105E" w:rsidP="00141549">
      <w:pPr>
        <w:rPr>
          <w:lang w:eastAsia="de-DE"/>
        </w:rPr>
      </w:pPr>
    </w:p>
    <w:p w14:paraId="1C46F6F7" w14:textId="41E18E44" w:rsidR="005D1FAC" w:rsidRPr="00A85CFD" w:rsidRDefault="005D1FAC" w:rsidP="005D1FAC">
      <w:pPr>
        <w:pStyle w:val="berschrift2"/>
        <w:ind w:left="576"/>
        <w:rPr>
          <w:lang w:val="en-CA"/>
        </w:rPr>
      </w:pPr>
      <w:bookmarkStart w:id="107"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855DA3" w:rsidRPr="00A85CFD">
        <w:rPr>
          <w:lang w:val="en-CA"/>
        </w:rPr>
        <w:t>1</w:t>
      </w:r>
      <w:r w:rsidR="00855DA3">
        <w:rPr>
          <w:lang w:val="en-CA"/>
        </w:rPr>
        <w:t>9</w:t>
      </w:r>
      <w:r w:rsidRPr="00A85CFD">
        <w:rPr>
          <w:lang w:val="en-CA"/>
        </w:rPr>
        <w:t>)</w:t>
      </w:r>
      <w:bookmarkEnd w:id="107"/>
    </w:p>
    <w:p w14:paraId="35B3426F" w14:textId="051BA125" w:rsidR="00101AAD" w:rsidRPr="00A85CFD" w:rsidRDefault="00101AAD" w:rsidP="00816C3C">
      <w:pPr>
        <w:pStyle w:val="berschrift3"/>
        <w:rPr>
          <w:rFonts w:eastAsia="Times New Roman"/>
          <w:szCs w:val="24"/>
        </w:rPr>
      </w:pPr>
      <w:bookmarkStart w:id="108" w:name="_Ref63700938"/>
      <w:bookmarkStart w:id="109" w:name="_Ref58707865"/>
      <w:r w:rsidRPr="00A85CFD">
        <w:rPr>
          <w:rFonts w:eastAsia="Times New Roman"/>
          <w:szCs w:val="24"/>
        </w:rPr>
        <w:t>General (</w:t>
      </w:r>
      <w:r w:rsidR="00855DA3">
        <w:rPr>
          <w:rFonts w:eastAsia="Times New Roman"/>
          <w:szCs w:val="24"/>
        </w:rPr>
        <w:t>1</w:t>
      </w:r>
      <w:r w:rsidRPr="00A85CFD">
        <w:rPr>
          <w:rFonts w:eastAsia="Times New Roman"/>
          <w:szCs w:val="24"/>
        </w:rPr>
        <w:t>)</w:t>
      </w:r>
      <w:bookmarkEnd w:id="108"/>
    </w:p>
    <w:p w14:paraId="64199F17" w14:textId="22D68701" w:rsidR="006533C5" w:rsidRPr="00A85CFD" w:rsidRDefault="006533C5" w:rsidP="006533C5">
      <w:r w:rsidRPr="00A85CFD">
        <w:t xml:space="preserve">Contributions in this area were discussed in session </w:t>
      </w:r>
      <w:r w:rsidR="00A02F87">
        <w:t>20</w:t>
      </w:r>
      <w:r w:rsidR="00A02F87" w:rsidRPr="00A85CFD">
        <w:t xml:space="preserve"> </w:t>
      </w:r>
      <w:r w:rsidRPr="00A85CFD">
        <w:t xml:space="preserve">at </w:t>
      </w:r>
      <w:r w:rsidR="00A02F87">
        <w:t>2330</w:t>
      </w:r>
      <w:r w:rsidRPr="00A85CFD">
        <w:t>–</w:t>
      </w:r>
      <w:r w:rsidR="004074E1">
        <w:t>0010</w:t>
      </w:r>
      <w:r w:rsidR="004074E1" w:rsidRPr="00A85CFD">
        <w:t xml:space="preserve"> </w:t>
      </w:r>
      <w:r w:rsidRPr="00A85CFD">
        <w:t xml:space="preserve">UTC on </w:t>
      </w:r>
      <w:r w:rsidR="00A02F87">
        <w:t>Mon</w:t>
      </w:r>
      <w:r w:rsidR="00A02F87" w:rsidRPr="00A85CFD">
        <w:t>day 2</w:t>
      </w:r>
      <w:r w:rsidR="00A02F87">
        <w:t>6</w:t>
      </w:r>
      <w:r w:rsidR="00A02F87" w:rsidRPr="00A85CFD">
        <w:t xml:space="preserve"> </w:t>
      </w:r>
      <w:r w:rsidRPr="00A85CFD">
        <w:t xml:space="preserve">April 2021 (chaired by </w:t>
      </w:r>
      <w:r w:rsidR="00A02F87">
        <w:t>JRO and GJS</w:t>
      </w:r>
      <w:r w:rsidRPr="00A85CFD">
        <w:t>).</w:t>
      </w:r>
    </w:p>
    <w:p w14:paraId="30741C38" w14:textId="0F7B90F0" w:rsidR="00855DA3" w:rsidRPr="00855DA3" w:rsidRDefault="00795E8A" w:rsidP="00670A92">
      <w:pPr>
        <w:pStyle w:val="berschrift9"/>
        <w:rPr>
          <w:rFonts w:eastAsia="Times New Roman"/>
          <w:szCs w:val="24"/>
        </w:rPr>
      </w:pPr>
      <w:hyperlink r:id="rId261" w:history="1">
        <w:r w:rsidR="00855DA3" w:rsidRPr="00855DA3">
          <w:rPr>
            <w:rFonts w:eastAsia="Times New Roman"/>
            <w:color w:val="0000FF"/>
            <w:szCs w:val="24"/>
            <w:u w:val="single"/>
          </w:rPr>
          <w:t>JVET-V0173</w:t>
        </w:r>
      </w:hyperlink>
      <w:r w:rsidR="00855DA3" w:rsidRPr="00855DA3">
        <w:rPr>
          <w:rFonts w:eastAsia="Times New Roman"/>
          <w:szCs w:val="24"/>
        </w:rPr>
        <w:t xml:space="preserve"> EE1-related: </w:t>
      </w:r>
      <w:r w:rsidR="00855DA3" w:rsidRPr="00670A92">
        <w:rPr>
          <w:rFonts w:eastAsia="Times New Roman"/>
          <w:szCs w:val="24"/>
          <w:lang w:val="en-CA"/>
        </w:rPr>
        <w:t>Report</w:t>
      </w:r>
      <w:r w:rsidR="00855DA3" w:rsidRPr="00855DA3">
        <w:rPr>
          <w:rFonts w:eastAsia="Times New Roman"/>
          <w:szCs w:val="24"/>
        </w:rPr>
        <w:t xml:space="preserve"> on results of remote viewing session [M. Wien (RWTH Aachen University)]</w:t>
      </w:r>
    </w:p>
    <w:p w14:paraId="562EBCD9" w14:textId="28BF7B61" w:rsidR="00A02F87" w:rsidRPr="00A02F87" w:rsidRDefault="00A02F87" w:rsidP="00A02F87">
      <w:r w:rsidRPr="00A02F87">
        <w:t>Remote expert viewing tests were conducted during the 22</w:t>
      </w:r>
      <w:r w:rsidRPr="00A02F87">
        <w:rPr>
          <w:vertAlign w:val="superscript"/>
        </w:rPr>
        <w:t>nd</w:t>
      </w:r>
      <w:r w:rsidRPr="00A02F87">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A02F87">
        <w:rPr>
          <w:vertAlign w:val="superscript"/>
        </w:rPr>
        <w:t>th</w:t>
      </w:r>
      <w:r w:rsidRPr="00A02F87">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p>
    <w:p w14:paraId="22DE7DDE" w14:textId="54ECFBE6" w:rsidR="00855DA3" w:rsidRDefault="00855DA3" w:rsidP="006533C5"/>
    <w:p w14:paraId="4DB94221" w14:textId="77777777" w:rsidR="00A02F87" w:rsidRPr="00A02F87" w:rsidRDefault="00A02F87" w:rsidP="00A02F87">
      <w:r w:rsidRPr="00A02F87">
        <w:t xml:space="preserve">The results of all but one participant </w:t>
      </w:r>
      <w:proofErr w:type="gramStart"/>
      <w:r w:rsidRPr="00A02F87">
        <w:t>were</w:t>
      </w:r>
      <w:proofErr w:type="gramEnd"/>
      <w:r w:rsidRPr="00A02F87">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A02F87" w:rsidRDefault="00A02F87" w:rsidP="00A02F87">
      <w:r w:rsidRPr="00A02F87">
        <w:rPr>
          <w:noProof/>
        </w:rPr>
        <w:lastRenderedPageBreak/>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A02F87" w:rsidRDefault="00A02F87" w:rsidP="00A02F87">
      <w:r w:rsidRPr="00A02F87">
        <w:rPr>
          <w:noProof/>
          <w:lang w:val="en-US"/>
        </w:rPr>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14:paraId="39108F60" w14:textId="77777777" w:rsidR="00A02F87" w:rsidRPr="00A02F87" w:rsidRDefault="00A02F87" w:rsidP="00A02F87">
      <w:r w:rsidRPr="00A02F87">
        <w:rPr>
          <w:noProof/>
          <w:lang w:val="en-US"/>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14:paraId="4B592E37" w14:textId="426CD589" w:rsidR="00A02F87" w:rsidRDefault="00A02F87" w:rsidP="00A02F87">
      <w:r w:rsidRPr="00A02F87">
        <w:rPr>
          <w:noProof/>
          <w:lang w:val="en-US"/>
        </w:rPr>
        <w:lastRenderedPageBreak/>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6448B233" w14:textId="45038ABA" w:rsidR="003C5C90" w:rsidRPr="00A02F87" w:rsidRDefault="003C5C90" w:rsidP="00A02F87">
      <w:r>
        <w:t>QP should be 37 here</w:t>
      </w:r>
    </w:p>
    <w:p w14:paraId="374ED3BD" w14:textId="77777777" w:rsidR="00A02F87" w:rsidRPr="00A02F87" w:rsidRDefault="00A02F87" w:rsidP="00A02F87">
      <w:r w:rsidRPr="00A02F87">
        <w:rPr>
          <w:noProof/>
          <w:lang w:val="en-US"/>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661DD8BE" w14:textId="77777777" w:rsidR="00A02F87" w:rsidRPr="00A02F87" w:rsidRDefault="00A02F87" w:rsidP="00A02F87">
      <w:r w:rsidRPr="00A02F87">
        <w:rPr>
          <w:noProof/>
          <w:lang w:val="en-US"/>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2210DE1F" w14:textId="77777777" w:rsidR="00A02F87" w:rsidRPr="00A02F87" w:rsidRDefault="00A02F87" w:rsidP="00A02F87">
      <w:r w:rsidRPr="00A02F87">
        <w:rPr>
          <w:noProof/>
          <w:lang w:val="en-US"/>
        </w:rPr>
        <w:lastRenderedPageBreak/>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14:paraId="7C2610B8" w14:textId="77777777" w:rsidR="00A02F87" w:rsidRPr="00A02F87" w:rsidRDefault="00A02F87" w:rsidP="00A02F87"/>
    <w:p w14:paraId="307E4CEA" w14:textId="77777777" w:rsidR="00225853" w:rsidRPr="00225853" w:rsidRDefault="00225853" w:rsidP="00225853">
      <w:r w:rsidRPr="00225853">
        <w:t xml:space="preserve">The results reveal performance improvements for the proposals compared to the VTM anchor. For the </w:t>
      </w:r>
      <w:proofErr w:type="spellStart"/>
      <w:r w:rsidRPr="00225853">
        <w:t>superresolution</w:t>
      </w:r>
      <w:proofErr w:type="spellEnd"/>
      <w:r w:rsidRPr="00225853">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225853">
        <w:t>taken into account</w:t>
      </w:r>
      <w:proofErr w:type="gramEnd"/>
      <w:r w:rsidRPr="00225853">
        <w:t>.</w:t>
      </w:r>
    </w:p>
    <w:p w14:paraId="785972FD" w14:textId="77777777" w:rsidR="00225853" w:rsidRPr="00225853" w:rsidRDefault="00225853" w:rsidP="00225853">
      <w:r w:rsidRPr="00225853">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08253FFB" w:rsidR="00A02F87" w:rsidRDefault="00A02F87" w:rsidP="006533C5"/>
    <w:p w14:paraId="18142DF8" w14:textId="7866666B" w:rsidR="00225853" w:rsidRDefault="00225853" w:rsidP="006533C5">
      <w:r>
        <w:t xml:space="preserve">U0053, U0096, U0099 are NN based </w:t>
      </w:r>
      <w:proofErr w:type="spellStart"/>
      <w:r>
        <w:t>superresolution</w:t>
      </w:r>
      <w:proofErr w:type="spellEnd"/>
      <w:r>
        <w:t xml:space="preserve"> approaches, plus VTM11.RPR2 as conventional Down/upsampling, </w:t>
      </w:r>
      <w:r w:rsidR="003C5C90">
        <w:t>From the current results, conventional method was judged to be better.</w:t>
      </w:r>
    </w:p>
    <w:p w14:paraId="7A849F17" w14:textId="33EDCEE6" w:rsidR="00225853" w:rsidRDefault="00225853" w:rsidP="006533C5">
      <w:r>
        <w:t>U0061, U0104, U0115 are NN based loop filtering.</w:t>
      </w:r>
    </w:p>
    <w:p w14:paraId="4527126A" w14:textId="06FA4394" w:rsidR="003C5C90" w:rsidRDefault="003C5C90" w:rsidP="006533C5"/>
    <w:p w14:paraId="49FF3ACA" w14:textId="69ED5BE7" w:rsidR="003C5C90" w:rsidRDefault="003C5C90" w:rsidP="006533C5">
      <w:r>
        <w:t>It can be concluded that the test methodology points in the correct direction, and initially shows some visual benefit. Needs to be extended to a wider range of QPs, and longer sequences, and better matching of the rates</w:t>
      </w:r>
      <w:r w:rsidR="004F0257">
        <w:t>.</w:t>
      </w:r>
    </w:p>
    <w:p w14:paraId="51EB9F40" w14:textId="57492BD9" w:rsidR="004F0257" w:rsidRDefault="004F0257" w:rsidP="006533C5"/>
    <w:p w14:paraId="2D23F641" w14:textId="6675E1A7" w:rsidR="004F0257" w:rsidRDefault="004F0257" w:rsidP="006533C5">
      <w:r>
        <w:t>To give more experts a chance to participate, cropping into HD resolution might be considered, or viewing with class B.</w:t>
      </w:r>
    </w:p>
    <w:p w14:paraId="535EC07F" w14:textId="750BB980" w:rsidR="004F0257" w:rsidRDefault="004F0257" w:rsidP="006533C5"/>
    <w:p w14:paraId="5DD85CE2" w14:textId="738295A1" w:rsidR="004F0257" w:rsidRDefault="004F0257" w:rsidP="006533C5">
      <w:r>
        <w:t>To be further refined in preparation of EE1 description during session 22 Tue 1520</w:t>
      </w:r>
    </w:p>
    <w:p w14:paraId="00079903" w14:textId="635B0913" w:rsidR="004F0257" w:rsidRDefault="004F0257" w:rsidP="004F0257">
      <w:pPr>
        <w:numPr>
          <w:ilvl w:val="0"/>
          <w:numId w:val="287"/>
        </w:numPr>
      </w:pPr>
      <w:r>
        <w:t>Define better testing condition for SR</w:t>
      </w:r>
    </w:p>
    <w:p w14:paraId="3677FCC3" w14:textId="621D5CBF" w:rsidR="004F0257" w:rsidRDefault="004F0257" w:rsidP="004F0257">
      <w:pPr>
        <w:numPr>
          <w:ilvl w:val="0"/>
          <w:numId w:val="287"/>
        </w:numPr>
      </w:pPr>
      <w:r>
        <w:t>Structure of sub-EEs (see meeting notes which contributions)</w:t>
      </w:r>
    </w:p>
    <w:p w14:paraId="592AF3B7" w14:textId="3171BD94" w:rsidR="004F0257" w:rsidRDefault="004F0257" w:rsidP="00670A92">
      <w:pPr>
        <w:numPr>
          <w:ilvl w:val="0"/>
          <w:numId w:val="287"/>
        </w:numPr>
      </w:pPr>
      <w:r>
        <w:t>Preparation of next viewing</w:t>
      </w:r>
    </w:p>
    <w:p w14:paraId="3B2D79F9" w14:textId="77777777" w:rsidR="00A02F87" w:rsidRPr="00A85CFD" w:rsidRDefault="00A02F87" w:rsidP="006533C5"/>
    <w:p w14:paraId="20AB05EE" w14:textId="2B9AAC79" w:rsidR="00816C3C" w:rsidRPr="00A85CFD" w:rsidRDefault="00816C3C" w:rsidP="00816C3C">
      <w:pPr>
        <w:pStyle w:val="berschrift3"/>
        <w:rPr>
          <w:rFonts w:eastAsia="Times New Roman"/>
          <w:szCs w:val="24"/>
        </w:rPr>
      </w:pPr>
      <w:bookmarkStart w:id="110" w:name="_Ref60943147"/>
      <w:r w:rsidRPr="00A85CFD">
        <w:lastRenderedPageBreak/>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110"/>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795E8A" w:rsidP="00A85CFD">
      <w:pPr>
        <w:pStyle w:val="berschrift9"/>
        <w:rPr>
          <w:rFonts w:eastAsia="Times New Roman"/>
          <w:szCs w:val="24"/>
          <w:lang w:val="en-CA"/>
        </w:rPr>
      </w:pPr>
      <w:hyperlink r:id="rId269"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 xml:space="preserve">In total 6 tests have been completed within </w:t>
      </w:r>
      <w:proofErr w:type="spellStart"/>
      <w:r w:rsidRPr="00576206">
        <w:t>th</w:t>
      </w:r>
      <w:proofErr w:type="spellEnd"/>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w:t>
      </w:r>
      <w:proofErr w:type="spellStart"/>
      <w:r w:rsidRPr="00576206">
        <w:rPr>
          <w:lang w:val="en-US"/>
        </w:rPr>
        <w:t>filetrs</w:t>
      </w:r>
      <w:proofErr w:type="spellEnd"/>
      <w:r w:rsidRPr="00576206">
        <w:rPr>
          <w:lang w:val="en-US"/>
        </w:rPr>
        <w:t xml:space="preserve"> and </w:t>
      </w:r>
      <w:proofErr w:type="spellStart"/>
      <w:r w:rsidRPr="00576206">
        <w:rPr>
          <w:lang w:val="en-US"/>
        </w:rPr>
        <w:t>superresolution</w:t>
      </w:r>
      <w:proofErr w:type="spellEnd"/>
      <w:r w:rsidRPr="00576206">
        <w:rPr>
          <w:lang w:val="en-US"/>
        </w:rPr>
        <w:t xml:space="preserve">-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 xml:space="preserve">First attempts to cross-check test presented in EE, by not just running code and checking performance, but also verifying complexity assessment were taken. Several aspects which are not absolutely clear in NN CTC (for example, MAC/pixel computation) have been clarified </w:t>
      </w:r>
      <w:proofErr w:type="spellStart"/>
      <w:r w:rsidRPr="00576206">
        <w:t>trhough</w:t>
      </w:r>
      <w:proofErr w:type="spellEnd"/>
      <w:r w:rsidRPr="00576206">
        <w:t xml:space="preserve">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proofErr w:type="spellStart"/>
            <w:r w:rsidRPr="00576206">
              <w:rPr>
                <w:b/>
                <w:bCs/>
                <w:lang w:val="en-US"/>
              </w:rPr>
              <w:t>Dec.T</w:t>
            </w:r>
            <w:proofErr w:type="spellEnd"/>
            <w:r w:rsidRPr="00576206">
              <w:rPr>
                <w:b/>
                <w:bCs/>
                <w:lang w:val="en-US"/>
              </w:rPr>
              <w: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proofErr w:type="spellStart"/>
            <w:r w:rsidRPr="00576206">
              <w:rPr>
                <w:b/>
                <w:bCs/>
                <w:lang w:val="en-US"/>
              </w:rPr>
              <w:t>kMAC</w:t>
            </w:r>
            <w:proofErr w:type="spellEnd"/>
            <w:r w:rsidRPr="00576206">
              <w:rPr>
                <w:b/>
                <w:bCs/>
                <w:lang w:val="en-US"/>
              </w:rPr>
              <w:t xml:space="preserve"> /</w:t>
            </w:r>
            <w:proofErr w:type="spellStart"/>
            <w:r w:rsidRPr="00576206">
              <w:rPr>
                <w:b/>
                <w:bCs/>
                <w:lang w:val="en-US"/>
              </w:rPr>
              <w:t>pxl</w:t>
            </w:r>
            <w:proofErr w:type="spellEnd"/>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795E8A" w:rsidP="00576206">
            <w:pPr>
              <w:rPr>
                <w:u w:val="single"/>
                <w:lang w:val="en-US"/>
              </w:rPr>
            </w:pPr>
            <w:hyperlink r:id="rId270"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w:t>
            </w:r>
            <w:proofErr w:type="spellStart"/>
            <w:r w:rsidRPr="00576206">
              <w:rPr>
                <w:lang w:val="en-US"/>
              </w:rPr>
              <w:t>Bsinfo</w:t>
            </w:r>
            <w:proofErr w:type="spellEnd"/>
            <w:r w:rsidRPr="00576206">
              <w:rPr>
                <w:lang w:val="en-US"/>
              </w:rPr>
              <w:t xml:space="preserve">, 72×72, #channels K=96 Residual </w:t>
            </w:r>
            <w:proofErr w:type="spellStart"/>
            <w:r w:rsidRPr="00576206">
              <w:rPr>
                <w:lang w:val="en-US"/>
              </w:rPr>
              <w:t>scalling</w:t>
            </w:r>
            <w:proofErr w:type="spellEnd"/>
            <w:r w:rsidRPr="00576206">
              <w:rPr>
                <w:lang w:val="en-US"/>
              </w:rPr>
              <w:t xml:space="preserve">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795E8A" w:rsidP="00576206">
            <w:pPr>
              <w:rPr>
                <w:u w:val="single"/>
                <w:lang w:val="en-US"/>
              </w:rPr>
            </w:pPr>
            <w:hyperlink r:id="rId271"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 xml:space="preserve">Same, as JVET-V0114, but with </w:t>
            </w:r>
            <w:proofErr w:type="spellStart"/>
            <w:r w:rsidRPr="00576206">
              <w:rPr>
                <w:lang w:val="en-US"/>
              </w:rPr>
              <w:t>LongActivation</w:t>
            </w:r>
            <w:proofErr w:type="spellEnd"/>
            <w:r w:rsidRPr="00576206">
              <w:rPr>
                <w:lang w:val="en-US"/>
              </w:rPr>
              <w:t xml:space="preserve">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795E8A" w:rsidP="00576206">
            <w:pPr>
              <w:rPr>
                <w:u w:val="single"/>
                <w:lang w:val="en-US"/>
              </w:rPr>
            </w:pPr>
            <w:hyperlink r:id="rId272"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w:t>
            </w:r>
            <w:proofErr w:type="spellStart"/>
            <w:r w:rsidRPr="00576206">
              <w:rPr>
                <w:lang w:val="en-US"/>
              </w:rPr>
              <w:t>DepthwiseSeparableConvolutions</w:t>
            </w:r>
            <w:proofErr w:type="spellEnd"/>
            <w:r w:rsidRPr="00576206">
              <w:rPr>
                <w:lang w:val="en-US"/>
              </w:rPr>
              <w:t xml:space="preserve">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73" o:title=""/>
          </v:shape>
          <o:OLEObject Type="Embed" ProgID="Visio.Drawing.15" ShapeID="_x0000_i1025" DrawAspect="Content" ObjectID="_1681145123" r:id="rId274"/>
        </w:object>
      </w:r>
    </w:p>
    <w:p w14:paraId="17D259B5" w14:textId="77777777" w:rsidR="00576206" w:rsidRPr="00576206" w:rsidRDefault="00576206" w:rsidP="00576206">
      <w:pPr>
        <w:rPr>
          <w:lang w:val="en-US"/>
        </w:rPr>
      </w:pPr>
      <w:r w:rsidRPr="00576206">
        <w:rPr>
          <w:lang w:val="en-US"/>
        </w:rPr>
        <w:t xml:space="preserve">Fig. 1. "NN-based de-block" from </w:t>
      </w:r>
      <w:hyperlink r:id="rId275"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19.4pt;height:154.15pt" o:ole="">
            <v:imagedata r:id="rId276" o:title=""/>
          </v:shape>
          <o:OLEObject Type="Embed" ProgID="Visio.Drawing.15" ShapeID="_x0000_i1026" DrawAspect="Content" ObjectID="_1681145124" r:id="rId277"/>
        </w:object>
      </w:r>
    </w:p>
    <w:p w14:paraId="7BC82202" w14:textId="77777777" w:rsidR="00576206" w:rsidRPr="00576206" w:rsidRDefault="00576206" w:rsidP="00576206">
      <w:pPr>
        <w:rPr>
          <w:lang w:val="en-US"/>
        </w:rPr>
      </w:pPr>
      <w:r w:rsidRPr="00576206">
        <w:rPr>
          <w:lang w:val="en-US"/>
        </w:rPr>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79"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lastRenderedPageBreak/>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795E8A" w:rsidP="00CC47F9">
            <w:pPr>
              <w:rPr>
                <w:u w:val="single"/>
                <w:lang w:val="en-US"/>
              </w:rPr>
            </w:pPr>
            <w:hyperlink r:id="rId280"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81"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795E8A" w:rsidP="00CC47F9">
            <w:pPr>
              <w:rPr>
                <w:u w:val="single"/>
                <w:lang w:val="en-US"/>
              </w:rPr>
            </w:pPr>
            <w:hyperlink r:id="rId282"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83"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795E8A" w:rsidP="00CC47F9">
            <w:pPr>
              <w:rPr>
                <w:u w:val="single"/>
                <w:lang w:val="en-US"/>
              </w:rPr>
            </w:pPr>
            <w:hyperlink r:id="rId284"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drop” means loss (bit rate increas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t xml:space="preserve">Technologies in this category typically provide compression gain (measured in Y-PSNR) for 4K videos in NN CTC (classes A1, A2, H2). Authors of </w:t>
      </w:r>
      <w:hyperlink r:id="rId285" w:history="1">
        <w:r w:rsidRPr="00CC47F9">
          <w:rPr>
            <w:rStyle w:val="Hyperlink"/>
            <w:lang w:val="en-US"/>
          </w:rPr>
          <w:t>JVET-V0149</w:t>
        </w:r>
      </w:hyperlink>
      <w:r w:rsidRPr="00CC47F9">
        <w:rPr>
          <w:lang w:val="en-US"/>
        </w:rPr>
        <w:t xml:space="preserve"> have managed to achieve gain </w:t>
      </w:r>
      <w:hyperlink r:id="rId286"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87" w:history="1">
        <w:r w:rsidRPr="00CC47F9">
          <w:rPr>
            <w:rStyle w:val="Hyperlink"/>
            <w:lang w:val="en-US"/>
          </w:rPr>
          <w:t>JVET-V0073</w:t>
        </w:r>
      </w:hyperlink>
      <w:r w:rsidRPr="00CC47F9">
        <w:rPr>
          <w:lang w:val="en-US"/>
        </w:rPr>
        <w:t xml:space="preserve">, </w:t>
      </w:r>
      <w:hyperlink r:id="rId288"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89"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90"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91"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92"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93"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94"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6D76C2" w:rsidRDefault="008A4B4E" w:rsidP="008A4B4E"/>
        </w:tc>
        <w:tc>
          <w:tcPr>
            <w:tcW w:w="1350" w:type="dxa"/>
            <w:noWrap/>
            <w:vAlign w:val="bottom"/>
            <w:hideMark/>
          </w:tcPr>
          <w:p w14:paraId="5FE5530E" w14:textId="77777777" w:rsidR="008A4B4E" w:rsidRPr="006D76C2" w:rsidRDefault="008A4B4E" w:rsidP="008A4B4E"/>
        </w:tc>
        <w:tc>
          <w:tcPr>
            <w:tcW w:w="2520" w:type="dxa"/>
            <w:noWrap/>
            <w:vAlign w:val="bottom"/>
            <w:hideMark/>
          </w:tcPr>
          <w:p w14:paraId="7BB017F9" w14:textId="77777777" w:rsidR="008A4B4E" w:rsidRPr="006D76C2" w:rsidRDefault="008A4B4E" w:rsidP="008A4B4E"/>
        </w:tc>
        <w:tc>
          <w:tcPr>
            <w:tcW w:w="610" w:type="dxa"/>
            <w:noWrap/>
            <w:vAlign w:val="bottom"/>
            <w:hideMark/>
          </w:tcPr>
          <w:p w14:paraId="2D94AE22" w14:textId="77777777" w:rsidR="008A4B4E" w:rsidRPr="006D76C2" w:rsidRDefault="008A4B4E" w:rsidP="008A4B4E"/>
        </w:tc>
        <w:tc>
          <w:tcPr>
            <w:tcW w:w="1241" w:type="dxa"/>
            <w:noWrap/>
            <w:vAlign w:val="bottom"/>
            <w:hideMark/>
          </w:tcPr>
          <w:p w14:paraId="3BE91FCD" w14:textId="77777777" w:rsidR="008A4B4E" w:rsidRPr="006D76C2" w:rsidRDefault="008A4B4E" w:rsidP="008A4B4E"/>
        </w:tc>
        <w:tc>
          <w:tcPr>
            <w:tcW w:w="1128" w:type="dxa"/>
            <w:noWrap/>
            <w:vAlign w:val="bottom"/>
            <w:hideMark/>
          </w:tcPr>
          <w:p w14:paraId="7975BFF4" w14:textId="77777777" w:rsidR="008A4B4E" w:rsidRPr="006D76C2" w:rsidRDefault="008A4B4E" w:rsidP="008A4B4E"/>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795E8A" w:rsidP="008A4B4E">
            <w:pPr>
              <w:rPr>
                <w:u w:val="single"/>
                <w:lang w:val="en-US"/>
              </w:rPr>
            </w:pPr>
            <w:hyperlink r:id="rId295"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6D76C2" w:rsidRDefault="008A4B4E" w:rsidP="008A4B4E"/>
        </w:tc>
        <w:tc>
          <w:tcPr>
            <w:tcW w:w="1350" w:type="dxa"/>
            <w:noWrap/>
            <w:vAlign w:val="bottom"/>
            <w:hideMark/>
          </w:tcPr>
          <w:p w14:paraId="1179B5B3"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6D76C2" w:rsidRDefault="008A4B4E" w:rsidP="008A4B4E"/>
        </w:tc>
        <w:tc>
          <w:tcPr>
            <w:tcW w:w="610" w:type="dxa"/>
            <w:noWrap/>
            <w:vAlign w:val="bottom"/>
            <w:hideMark/>
          </w:tcPr>
          <w:p w14:paraId="7719944E" w14:textId="77777777" w:rsidR="008A4B4E" w:rsidRPr="006D76C2" w:rsidRDefault="008A4B4E" w:rsidP="008A4B4E"/>
        </w:tc>
        <w:tc>
          <w:tcPr>
            <w:tcW w:w="1241" w:type="dxa"/>
            <w:noWrap/>
            <w:vAlign w:val="bottom"/>
            <w:hideMark/>
          </w:tcPr>
          <w:p w14:paraId="2B5B6973" w14:textId="77777777" w:rsidR="008A4B4E" w:rsidRPr="006D76C2" w:rsidRDefault="008A4B4E" w:rsidP="008A4B4E"/>
        </w:tc>
        <w:tc>
          <w:tcPr>
            <w:tcW w:w="1128" w:type="dxa"/>
            <w:noWrap/>
            <w:vAlign w:val="bottom"/>
            <w:hideMark/>
          </w:tcPr>
          <w:p w14:paraId="6CE93704" w14:textId="77777777" w:rsidR="008A4B4E" w:rsidRPr="006D76C2" w:rsidRDefault="008A4B4E" w:rsidP="008A4B4E"/>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795E8A" w:rsidP="008A4B4E">
            <w:pPr>
              <w:rPr>
                <w:u w:val="single"/>
                <w:lang w:val="en-US"/>
              </w:rPr>
            </w:pPr>
            <w:hyperlink r:id="rId296"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6D76C2" w:rsidRDefault="008A4B4E" w:rsidP="008A4B4E"/>
        </w:tc>
        <w:tc>
          <w:tcPr>
            <w:tcW w:w="1350" w:type="dxa"/>
            <w:noWrap/>
            <w:vAlign w:val="bottom"/>
            <w:hideMark/>
          </w:tcPr>
          <w:p w14:paraId="710A8772"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6D76C2" w:rsidRDefault="008A4B4E" w:rsidP="008A4B4E"/>
        </w:tc>
        <w:tc>
          <w:tcPr>
            <w:tcW w:w="610" w:type="dxa"/>
            <w:noWrap/>
            <w:vAlign w:val="bottom"/>
            <w:hideMark/>
          </w:tcPr>
          <w:p w14:paraId="2B95255B" w14:textId="77777777" w:rsidR="008A4B4E" w:rsidRPr="006D76C2" w:rsidRDefault="008A4B4E" w:rsidP="008A4B4E"/>
        </w:tc>
        <w:tc>
          <w:tcPr>
            <w:tcW w:w="1241" w:type="dxa"/>
            <w:noWrap/>
            <w:vAlign w:val="bottom"/>
            <w:hideMark/>
          </w:tcPr>
          <w:p w14:paraId="13C6D40D" w14:textId="77777777" w:rsidR="008A4B4E" w:rsidRPr="006D76C2" w:rsidRDefault="008A4B4E" w:rsidP="008A4B4E"/>
        </w:tc>
        <w:tc>
          <w:tcPr>
            <w:tcW w:w="1128" w:type="dxa"/>
            <w:noWrap/>
            <w:vAlign w:val="bottom"/>
            <w:hideMark/>
          </w:tcPr>
          <w:p w14:paraId="4DC1AED8" w14:textId="77777777" w:rsidR="008A4B4E" w:rsidRPr="006D76C2" w:rsidRDefault="008A4B4E" w:rsidP="008A4B4E"/>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795E8A" w:rsidP="008A4B4E">
            <w:pPr>
              <w:rPr>
                <w:lang w:val="en-US"/>
              </w:rPr>
            </w:pPr>
            <w:hyperlink r:id="rId297"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6D76C2" w:rsidRDefault="008A4B4E" w:rsidP="008A4B4E"/>
        </w:tc>
        <w:tc>
          <w:tcPr>
            <w:tcW w:w="1350" w:type="dxa"/>
            <w:noWrap/>
            <w:vAlign w:val="bottom"/>
            <w:hideMark/>
          </w:tcPr>
          <w:p w14:paraId="7029C451" w14:textId="77777777" w:rsidR="008A4B4E" w:rsidRPr="006D76C2" w:rsidRDefault="008A4B4E" w:rsidP="008A4B4E"/>
        </w:tc>
        <w:tc>
          <w:tcPr>
            <w:tcW w:w="2520" w:type="dxa"/>
            <w:noWrap/>
            <w:vAlign w:val="bottom"/>
            <w:hideMark/>
          </w:tcPr>
          <w:p w14:paraId="0D5D53BC" w14:textId="77777777" w:rsidR="008A4B4E" w:rsidRPr="006D76C2" w:rsidRDefault="008A4B4E" w:rsidP="008A4B4E"/>
        </w:tc>
        <w:tc>
          <w:tcPr>
            <w:tcW w:w="610" w:type="dxa"/>
            <w:noWrap/>
            <w:vAlign w:val="bottom"/>
            <w:hideMark/>
          </w:tcPr>
          <w:p w14:paraId="506213F6" w14:textId="77777777" w:rsidR="008A4B4E" w:rsidRPr="006D76C2" w:rsidRDefault="008A4B4E" w:rsidP="008A4B4E"/>
        </w:tc>
        <w:tc>
          <w:tcPr>
            <w:tcW w:w="1241" w:type="dxa"/>
            <w:noWrap/>
            <w:vAlign w:val="bottom"/>
            <w:hideMark/>
          </w:tcPr>
          <w:p w14:paraId="5DA494D7" w14:textId="77777777" w:rsidR="008A4B4E" w:rsidRPr="006D76C2" w:rsidRDefault="008A4B4E" w:rsidP="008A4B4E"/>
        </w:tc>
        <w:tc>
          <w:tcPr>
            <w:tcW w:w="1128" w:type="dxa"/>
            <w:noWrap/>
            <w:vAlign w:val="bottom"/>
            <w:hideMark/>
          </w:tcPr>
          <w:p w14:paraId="0DEED918" w14:textId="77777777" w:rsidR="008A4B4E" w:rsidRPr="006D76C2" w:rsidRDefault="008A4B4E" w:rsidP="008A4B4E"/>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98"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6D76C2" w:rsidRDefault="008A4B4E" w:rsidP="008A4B4E"/>
        </w:tc>
        <w:tc>
          <w:tcPr>
            <w:tcW w:w="1350" w:type="dxa"/>
            <w:noWrap/>
            <w:vAlign w:val="bottom"/>
            <w:hideMark/>
          </w:tcPr>
          <w:p w14:paraId="2307E690" w14:textId="77777777" w:rsidR="008A4B4E" w:rsidRPr="006D76C2" w:rsidRDefault="008A4B4E" w:rsidP="008A4B4E"/>
        </w:tc>
        <w:tc>
          <w:tcPr>
            <w:tcW w:w="2520" w:type="dxa"/>
            <w:noWrap/>
            <w:vAlign w:val="bottom"/>
            <w:hideMark/>
          </w:tcPr>
          <w:p w14:paraId="0124EF61" w14:textId="77777777" w:rsidR="008A4B4E" w:rsidRPr="006D76C2" w:rsidRDefault="008A4B4E" w:rsidP="008A4B4E"/>
        </w:tc>
        <w:tc>
          <w:tcPr>
            <w:tcW w:w="610" w:type="dxa"/>
            <w:noWrap/>
            <w:vAlign w:val="bottom"/>
            <w:hideMark/>
          </w:tcPr>
          <w:p w14:paraId="01001BE5" w14:textId="77777777" w:rsidR="008A4B4E" w:rsidRPr="006D76C2" w:rsidRDefault="008A4B4E" w:rsidP="008A4B4E"/>
        </w:tc>
        <w:tc>
          <w:tcPr>
            <w:tcW w:w="1241" w:type="dxa"/>
            <w:noWrap/>
            <w:vAlign w:val="bottom"/>
            <w:hideMark/>
          </w:tcPr>
          <w:p w14:paraId="7C3ACC22" w14:textId="77777777" w:rsidR="008A4B4E" w:rsidRPr="006D76C2" w:rsidRDefault="008A4B4E" w:rsidP="008A4B4E"/>
        </w:tc>
        <w:tc>
          <w:tcPr>
            <w:tcW w:w="1128" w:type="dxa"/>
            <w:noWrap/>
            <w:vAlign w:val="bottom"/>
            <w:hideMark/>
          </w:tcPr>
          <w:p w14:paraId="76B64149" w14:textId="77777777" w:rsidR="008A4B4E" w:rsidRPr="006D76C2" w:rsidRDefault="008A4B4E" w:rsidP="008A4B4E"/>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795E8A" w:rsidP="008A4B4E">
            <w:pPr>
              <w:rPr>
                <w:u w:val="single"/>
                <w:lang w:val="en-US"/>
              </w:rPr>
            </w:pPr>
            <w:hyperlink r:id="rId299"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300"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795E8A" w:rsidP="00517AEB">
      <w:pPr>
        <w:pStyle w:val="berschrift9"/>
        <w:rPr>
          <w:rFonts w:eastAsia="Times New Roman"/>
          <w:szCs w:val="24"/>
          <w:lang w:val="en-CA"/>
        </w:rPr>
      </w:pPr>
      <w:hyperlink r:id="rId301"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Chujoh, T. Ikai (Sharp)]</w:t>
      </w:r>
    </w:p>
    <w:p w14:paraId="6E53B563" w14:textId="77777777" w:rsidR="00915EA4" w:rsidRPr="00297497" w:rsidRDefault="00915EA4" w:rsidP="00915EA4">
      <w:r w:rsidRPr="00297497">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3116EB02" w:rsidR="00915EA4" w:rsidRDefault="00915EA4" w:rsidP="00517AEB">
      <w:r w:rsidRPr="00297497">
        <w:rPr>
          <w:highlight w:val="yellow"/>
        </w:rPr>
        <w:t>Presentation deck</w:t>
      </w:r>
      <w:r>
        <w:t xml:space="preserve"> to be </w:t>
      </w:r>
      <w:proofErr w:type="gramStart"/>
      <w:r>
        <w:t>provided.</w:t>
      </w:r>
      <w:r w:rsidR="001C7E0E">
        <w:t>The</w:t>
      </w:r>
      <w:proofErr w:type="gramEnd"/>
      <w:r w:rsidR="001C7E0E">
        <w:t xml:space="preserv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superresolution method may not be </w:t>
      </w:r>
      <w:r w:rsidR="00A01F53">
        <w:t xml:space="preserve">suitable for all QP points. </w:t>
      </w:r>
      <w:proofErr w:type="gramStart"/>
      <w:r w:rsidR="00A01F53">
        <w:t>Actually</w:t>
      </w:r>
      <w:proofErr w:type="gramEnd"/>
      <w:r w:rsidR="00A01F53">
        <w:t xml:space="preserve">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795E8A" w:rsidP="00517AEB">
      <w:pPr>
        <w:pStyle w:val="berschrift9"/>
        <w:rPr>
          <w:rFonts w:eastAsia="Times New Roman"/>
          <w:szCs w:val="24"/>
          <w:lang w:val="en-CA"/>
        </w:rPr>
      </w:pPr>
      <w:hyperlink r:id="rId302"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Reuzé, J. Chen, H. Wang, M. Karczewicz, J. Li (Qualcomm)]</w:t>
      </w:r>
    </w:p>
    <w:p w14:paraId="751A8901" w14:textId="77777777" w:rsidR="00A01F53" w:rsidRPr="00A01F53" w:rsidRDefault="00A01F53" w:rsidP="00A01F53">
      <w:r w:rsidRPr="00A01F53">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chroma is upsampled to luma solution). A possible approach might be to not downsampl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40DE229E" w:rsidR="00727B8A" w:rsidRDefault="00727B8A" w:rsidP="00517AEB">
      <w:r w:rsidRPr="00297497">
        <w:rPr>
          <w:highlight w:val="yellow"/>
        </w:rPr>
        <w:t>R</w:t>
      </w:r>
      <w:r w:rsidR="00E65754" w:rsidRPr="00297497">
        <w:rPr>
          <w:highlight w:val="yellow"/>
        </w:rPr>
        <w:t>eporting template needs to be fixed</w:t>
      </w:r>
      <w:r w:rsidR="00E65754">
        <w:t xml:space="preserve"> to produce RD plots.</w:t>
      </w:r>
    </w:p>
    <w:p w14:paraId="77ECC4AF" w14:textId="77777777" w:rsidR="001D00E7" w:rsidRPr="00A85CFD" w:rsidRDefault="001D00E7" w:rsidP="00517AEB"/>
    <w:p w14:paraId="7A0838E4" w14:textId="180A0D49" w:rsidR="001079D6" w:rsidRPr="00A85CFD" w:rsidRDefault="00795E8A" w:rsidP="001079D6">
      <w:pPr>
        <w:pStyle w:val="berschrift9"/>
        <w:rPr>
          <w:rFonts w:eastAsia="Times New Roman"/>
          <w:szCs w:val="24"/>
          <w:lang w:val="en-CA"/>
        </w:rPr>
      </w:pPr>
      <w:hyperlink r:id="rId303"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Chujoh (Sharp)] [late]</w:t>
      </w:r>
    </w:p>
    <w:p w14:paraId="7D066972" w14:textId="77777777" w:rsidR="001079D6" w:rsidRPr="00A85CFD" w:rsidRDefault="001079D6" w:rsidP="00517AEB"/>
    <w:p w14:paraId="10F2B686" w14:textId="3264B8E6" w:rsidR="00A977FD" w:rsidRPr="00A85CFD" w:rsidRDefault="00795E8A" w:rsidP="00517AEB">
      <w:pPr>
        <w:pStyle w:val="berschrift9"/>
        <w:rPr>
          <w:rFonts w:eastAsia="Times New Roman"/>
          <w:szCs w:val="24"/>
          <w:lang w:val="en-CA"/>
        </w:rPr>
      </w:pPr>
      <w:hyperlink r:id="rId304"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rPr>
        <w:t>7.24 %, 13.54 % and 13.13 % BD rate saving for RA and 6.64 %, 11.67 %, 12.84 % BD rate saving for AI, for Y, Cb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lastRenderedPageBreak/>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795E8A" w:rsidP="00517AEB">
      <w:pPr>
        <w:pStyle w:val="berschrift9"/>
        <w:rPr>
          <w:rFonts w:eastAsia="Times New Roman"/>
          <w:szCs w:val="24"/>
          <w:lang w:val="en-CA"/>
        </w:rPr>
      </w:pPr>
      <w:hyperlink r:id="rId305"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Reuzé, M. Karczewicz (Qualcomm)]</w:t>
      </w:r>
    </w:p>
    <w:p w14:paraId="3DD513C8" w14:textId="524B9452" w:rsidR="00517AEB" w:rsidRDefault="00DB78C7" w:rsidP="00517AEB">
      <w:r w:rsidRPr="00DB78C7">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 w14:paraId="57441710" w14:textId="77777777" w:rsidR="00A977FD" w:rsidRPr="00A85CFD" w:rsidRDefault="00795E8A" w:rsidP="00517AEB">
      <w:pPr>
        <w:pStyle w:val="berschrift9"/>
        <w:rPr>
          <w:rFonts w:eastAsia="Times New Roman"/>
          <w:szCs w:val="24"/>
          <w:lang w:val="en-CA"/>
        </w:rPr>
      </w:pPr>
      <w:hyperlink r:id="rId306"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2FC6F0B4" w:rsidR="006533C5" w:rsidRDefault="00DB78C7" w:rsidP="006533C5">
      <w:r w:rsidRPr="00297497">
        <w:rPr>
          <w:highlight w:val="yellow"/>
        </w:rPr>
        <w:t>Presentation deck</w:t>
      </w:r>
      <w:r>
        <w:t xml:space="preserve"> to be provided.</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795E8A" w:rsidP="001079D6">
      <w:pPr>
        <w:pStyle w:val="berschrift9"/>
        <w:rPr>
          <w:rFonts w:eastAsia="Times New Roman"/>
          <w:szCs w:val="24"/>
          <w:lang w:val="en-CA"/>
        </w:rPr>
      </w:pPr>
      <w:hyperlink r:id="rId307"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lastRenderedPageBreak/>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29B5C58D" w:rsidR="001079D6" w:rsidRDefault="00D657F9" w:rsidP="006533C5">
      <w:r w:rsidRPr="00297497">
        <w:rPr>
          <w:highlight w:val="yellow"/>
        </w:rPr>
        <w:t>Presentation deck</w:t>
      </w:r>
      <w:r>
        <w:t xml:space="preserve"> to be provided.</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109"/>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r w:rsidR="00D81865">
        <w:t>,</w:t>
      </w:r>
      <w:r w:rsidR="00D81865" w:rsidRPr="00D81865">
        <w:t xml:space="preserve"> </w:t>
      </w:r>
      <w:r w:rsidR="00D81865">
        <w:t>and in sessions 13/14 at 1300-1400, 1440-1510 and 1530-1620 UTC on Friday 23 April 2021 (chaired by JRO)</w:t>
      </w:r>
      <w:r w:rsidRPr="00A85CFD">
        <w:t>.</w:t>
      </w:r>
    </w:p>
    <w:p w14:paraId="10F8823E" w14:textId="63B6C5AD" w:rsidR="00A977FD" w:rsidRPr="00A85CFD" w:rsidRDefault="00795E8A" w:rsidP="00517AEB">
      <w:pPr>
        <w:pStyle w:val="berschrift9"/>
        <w:rPr>
          <w:rFonts w:eastAsia="Times New Roman"/>
          <w:szCs w:val="24"/>
          <w:lang w:val="en-CA"/>
        </w:rPr>
      </w:pPr>
      <w:hyperlink r:id="rId309"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310"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68AD8EA4" w:rsidR="004A4ADE" w:rsidRDefault="004A4ADE" w:rsidP="00517AEB">
      <w:r w:rsidRPr="00297497">
        <w:rPr>
          <w:highlight w:val="yellow"/>
        </w:rPr>
        <w:t>Presentation deck</w:t>
      </w:r>
      <w:r>
        <w:t xml:space="preserve"> to be uploaded.</w:t>
      </w:r>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t>Decoding time (CPU) roughly 100x on 16-CPU</w:t>
      </w:r>
    </w:p>
    <w:p w14:paraId="5D86E643" w14:textId="77777777" w:rsidR="00A30BC0" w:rsidRPr="00A85CFD" w:rsidRDefault="00A30BC0" w:rsidP="00517AEB"/>
    <w:p w14:paraId="28A92D96" w14:textId="4453ECAC" w:rsidR="00A977FD" w:rsidRPr="00A85CFD" w:rsidRDefault="00795E8A" w:rsidP="00517AEB">
      <w:pPr>
        <w:pStyle w:val="berschrift9"/>
        <w:rPr>
          <w:rFonts w:eastAsia="Times New Roman"/>
          <w:szCs w:val="24"/>
          <w:lang w:val="en-CA"/>
        </w:rPr>
      </w:pPr>
      <w:hyperlink r:id="rId311"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77777777" w:rsidR="00FF759F" w:rsidRDefault="00FF759F" w:rsidP="00FF759F">
      <w:r w:rsidRPr="007C5791">
        <w:rPr>
          <w:highlight w:val="yellow"/>
        </w:rPr>
        <w:t>Presentation deck</w:t>
      </w:r>
      <w:r>
        <w:t xml:space="preserve"> to be uploaded.</w:t>
      </w:r>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59F6DB20" w:rsidR="004B6E78" w:rsidRPr="00A85CFD" w:rsidRDefault="004B6E78">
      <w:r>
        <w:t>It was suggested that it might be interesting to consider updates of parameters at finer granularity (e.g. picture, GOP). Would the gain be retained?</w:t>
      </w:r>
    </w:p>
    <w:p w14:paraId="7D469BA5" w14:textId="73AEEC3D" w:rsidR="00A977FD" w:rsidRPr="00A85CFD" w:rsidRDefault="00795E8A" w:rsidP="00517AEB">
      <w:pPr>
        <w:pStyle w:val="berschrift9"/>
        <w:rPr>
          <w:rFonts w:eastAsia="Times New Roman"/>
          <w:szCs w:val="24"/>
          <w:lang w:val="en-CA"/>
        </w:rPr>
      </w:pPr>
      <w:hyperlink r:id="rId312"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InterDigital)]</w:t>
      </w:r>
    </w:p>
    <w:p w14:paraId="6F0B81E6" w14:textId="001EC86D" w:rsidR="00501D08" w:rsidRPr="006D76C2" w:rsidRDefault="00501D08" w:rsidP="00501D08">
      <w:r w:rsidRPr="00501D08">
        <w:rPr>
          <w:rFonts w:eastAsia="SimSun"/>
        </w:rPr>
        <w:t xml:space="preserve"> </w:t>
      </w:r>
      <w:r w:rsidRPr="006D76C2">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p>
    <w:p w14:paraId="27834CD1" w14:textId="77777777" w:rsidR="00501D08" w:rsidRPr="006D76C2" w:rsidRDefault="00501D08" w:rsidP="00501D08">
      <w:r w:rsidRPr="006D76C2">
        <w:t xml:space="preserve">It is reported that averagely </w:t>
      </w:r>
      <w:r w:rsidRPr="006D76C2">
        <w:rPr>
          <w:lang w:val="en-US"/>
        </w:rPr>
        <w:t>0.99%, 0.34% and 0.31% BD rate saving for RA for Y, Cb, and Cr components respectively, are achieved for the most complex network.</w:t>
      </w:r>
    </w:p>
    <w:p w14:paraId="18A9C76A" w14:textId="37FBAC81" w:rsidR="00517AEB" w:rsidRPr="00A85CFD" w:rsidRDefault="00517AEB" w:rsidP="00517AEB"/>
    <w:p w14:paraId="2962AC99" w14:textId="160AF260" w:rsidR="00501D08" w:rsidRDefault="00501D08" w:rsidP="00517AEB">
      <w:r>
        <w:t xml:space="preserve">Networks with 5 or 6 layers. </w:t>
      </w:r>
      <w:r w:rsidR="00E12E10">
        <w:t>One single network used for all block sizes (8x8 … 128x128)</w:t>
      </w:r>
    </w:p>
    <w:p w14:paraId="3D0103CD" w14:textId="34FCDA0B" w:rsidR="00351835" w:rsidRDefault="00351835" w:rsidP="00517AEB">
      <w:r>
        <w:t>Concatenation: input and output of network are mixed for final prediction</w:t>
      </w:r>
    </w:p>
    <w:p w14:paraId="324E0E2A" w14:textId="0B52960E" w:rsidR="00501D08" w:rsidRDefault="00501D08" w:rsidP="00517AEB">
      <w:r>
        <w:lastRenderedPageBreak/>
        <w:t>“Fast version” does not apply to prediction from certain modes such as affine, CIIP, BCW</w:t>
      </w:r>
    </w:p>
    <w:p w14:paraId="7A53464A" w14:textId="4994E023" w:rsidR="00E12E10" w:rsidRDefault="00E12E10" w:rsidP="00517AEB">
      <w:r>
        <w:t xml:space="preserve">BDOF is not needed </w:t>
      </w:r>
      <w:r w:rsidR="00351835">
        <w:t xml:space="preserve">(as it intends to perform a similar refinement) </w:t>
      </w:r>
      <w:r>
        <w:t xml:space="preserve">and </w:t>
      </w:r>
      <w:r w:rsidR="00351835">
        <w:t xml:space="preserve">therefore </w:t>
      </w:r>
      <w:r>
        <w:t>disabled</w:t>
      </w:r>
    </w:p>
    <w:p w14:paraId="1FC1997E" w14:textId="1C724058" w:rsidR="00501D08" w:rsidRDefault="00501D08" w:rsidP="00517AEB">
      <w:r>
        <w:t>SATD as cost function in training</w:t>
      </w:r>
      <w:r w:rsidR="00E12E10">
        <w:t xml:space="preserve"> (gave 0.2%-0.3% better performance)</w:t>
      </w:r>
    </w:p>
    <w:p w14:paraId="29FA4FC0" w14:textId="654E2301" w:rsidR="00501D08" w:rsidRDefault="00501D08" w:rsidP="00517AEB">
      <w:r>
        <w:t xml:space="preserve">More gain for lower resolution classes such as </w:t>
      </w:r>
      <w:proofErr w:type="gramStart"/>
      <w:r>
        <w:t>C,D</w:t>
      </w:r>
      <w:proofErr w:type="gramEnd"/>
    </w:p>
    <w:p w14:paraId="01A1C4C5" w14:textId="7658A5BC" w:rsidR="00E12E10" w:rsidRDefault="00E12E10" w:rsidP="00517AEB">
      <w:r>
        <w:t>Approx 17 kMAC/pixel</w:t>
      </w:r>
    </w:p>
    <w:p w14:paraId="41DB0DD7" w14:textId="0247C2DB" w:rsidR="00E12E10" w:rsidRDefault="00E12E10" w:rsidP="00517AEB">
      <w:r>
        <w:t xml:space="preserve">Network parameters quantized to </w:t>
      </w:r>
      <w:proofErr w:type="gramStart"/>
      <w:r>
        <w:t>16 bit</w:t>
      </w:r>
      <w:proofErr w:type="gramEnd"/>
      <w:r w:rsidR="00351835">
        <w:t xml:space="preserve"> integer (important for avoiding mismatch in prediction loop)</w:t>
      </w:r>
    </w:p>
    <w:p w14:paraId="06C08E45" w14:textId="2B708942" w:rsidR="00351835" w:rsidRDefault="00351835" w:rsidP="00517AEB">
      <w:r>
        <w:t>It is pointed out that it might be useful to specifically optimize for different POC distances.</w:t>
      </w:r>
    </w:p>
    <w:p w14:paraId="05F599B8" w14:textId="0A2FF3DF" w:rsidR="00E12E10" w:rsidRDefault="00E12E10" w:rsidP="00517AEB"/>
    <w:p w14:paraId="6CAB76CC" w14:textId="50760BDC" w:rsidR="000C02EA" w:rsidRDefault="00877E6B" w:rsidP="00517AEB">
      <w:ins w:id="111" w:author="Jens-Rainer Ohm" w:date="2021-04-28T16:31:00Z">
        <w:r>
          <w:t>It was suggested to s</w:t>
        </w:r>
      </w:ins>
      <w:del w:id="112" w:author="Jens-Rainer Ohm" w:date="2021-04-28T16:31:00Z">
        <w:r w:rsidR="00D81865" w:rsidDel="00877E6B">
          <w:delText>S</w:delText>
        </w:r>
      </w:del>
      <w:r w:rsidR="00D81865">
        <w:t>tudy</w:t>
      </w:r>
      <w:r w:rsidR="000C02EA">
        <w:t xml:space="preserve"> in EE.</w:t>
      </w:r>
      <w:ins w:id="113" w:author="Jens-Rainer Ohm" w:date="2021-04-28T16:31:00Z">
        <w:r>
          <w:t xml:space="preserve"> The proponents later expressed that they would not be able to contribute to the EE.</w:t>
        </w:r>
      </w:ins>
    </w:p>
    <w:p w14:paraId="63255AAA" w14:textId="77777777" w:rsidR="00501D08" w:rsidRPr="00A85CFD" w:rsidRDefault="00501D08" w:rsidP="00517AEB"/>
    <w:p w14:paraId="19FB54DA" w14:textId="72217D59" w:rsidR="0006231A" w:rsidRPr="00A85CFD" w:rsidRDefault="00795E8A" w:rsidP="00517AEB">
      <w:pPr>
        <w:pStyle w:val="berschrift9"/>
        <w:rPr>
          <w:rFonts w:eastAsia="Times New Roman"/>
          <w:szCs w:val="24"/>
          <w:lang w:val="en-CA"/>
        </w:rPr>
      </w:pPr>
      <w:hyperlink r:id="rId313"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r w:rsidRPr="000C02EA">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0C02EA">
        <w:t>has</w:t>
      </w:r>
      <w:proofErr w:type="gramEnd"/>
      <w:r w:rsidRPr="000C02EA">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t>.</w:t>
      </w:r>
      <w:r w:rsidRPr="000C02EA">
        <w:t>87% respectively, for classes B, C &amp; D in luma for RA.</w:t>
      </w:r>
    </w:p>
    <w:p w14:paraId="7889C129" w14:textId="675D1EE5" w:rsidR="009E74DA" w:rsidRDefault="009E74DA" w:rsidP="00517AEB">
      <w:r>
        <w:t>No class A results yet.</w:t>
      </w:r>
    </w:p>
    <w:p w14:paraId="45A880F1" w14:textId="7DA427A3" w:rsidR="004B4CC0" w:rsidRDefault="004B4CC0" w:rsidP="00517AEB">
      <w:r>
        <w:t xml:space="preserve">Two stages </w:t>
      </w:r>
      <w:r w:rsidR="009E74DA">
        <w:t xml:space="preserve">of NN, each </w:t>
      </w:r>
      <w:r>
        <w:t>with temporal processing invoking additional reference pictures</w:t>
      </w:r>
      <w:r w:rsidR="00C02335">
        <w:t xml:space="preserve"> (using past and future pictures)</w:t>
      </w:r>
      <w:r>
        <w:t xml:space="preserve">: </w:t>
      </w:r>
    </w:p>
    <w:p w14:paraId="4AA6AAC9" w14:textId="042578FB" w:rsidR="004B4CC0" w:rsidRDefault="004B4CC0" w:rsidP="004B4CC0">
      <w:pPr>
        <w:numPr>
          <w:ilvl w:val="0"/>
          <w:numId w:val="287"/>
        </w:numPr>
      </w:pPr>
      <w:r>
        <w:t>Reconstruction/loop filter (before DPB)</w:t>
      </w:r>
    </w:p>
    <w:p w14:paraId="2C9EE032" w14:textId="11CA4C18" w:rsidR="004B4CC0" w:rsidRDefault="004B4CC0" w:rsidP="006D76C2">
      <w:pPr>
        <w:numPr>
          <w:ilvl w:val="0"/>
          <w:numId w:val="287"/>
        </w:numPr>
      </w:pPr>
      <w:r>
        <w:t>Prediction filter (after DPB, before MC)</w:t>
      </w:r>
    </w:p>
    <w:p w14:paraId="40D838D6" w14:textId="2FAE77F1" w:rsidR="004B4CC0" w:rsidRDefault="009E74DA" w:rsidP="00517AEB">
      <w:r>
        <w:t>The proponent asserts that this is mainly effective in case of small motion, but might have problems with large motion.</w:t>
      </w:r>
    </w:p>
    <w:p w14:paraId="3C218916" w14:textId="7BB83913" w:rsidR="00C02335" w:rsidRDefault="009E74DA" w:rsidP="00517AEB">
      <w:r>
        <w:t>Would it make sense to use temporal processing only for the second stage, and employ another filter as loop filter? What are the gains of stage 1 and stage 2 individually?</w:t>
      </w:r>
      <w:r w:rsidR="00C02335">
        <w:t xml:space="preserve"> Has only roughly been investigated so </w:t>
      </w:r>
      <w:proofErr w:type="gramStart"/>
      <w:r w:rsidR="00C02335">
        <w:t>far.</w:t>
      </w:r>
      <w:proofErr w:type="gramEnd"/>
      <w:r w:rsidR="00C02335">
        <w:t xml:space="preserve"> Is there overlap in the gain of the two filters? Yes.</w:t>
      </w:r>
    </w:p>
    <w:p w14:paraId="65727CA5" w14:textId="2DA39129" w:rsidR="00C02335" w:rsidRDefault="00C02335" w:rsidP="00517AEB">
      <w:r>
        <w:t>The current approach replaces one of the reference pictures used for prediction by the temporally processed version. It is pointed out that this might not be optimum.</w:t>
      </w:r>
    </w:p>
    <w:p w14:paraId="7704957A" w14:textId="7CD81066" w:rsidR="00FC48C3" w:rsidRDefault="00D11528" w:rsidP="00517AEB">
      <w:r>
        <w:t>The benefit of stage 2 is probably more interesting.</w:t>
      </w:r>
    </w:p>
    <w:p w14:paraId="18DC5609" w14:textId="78FD6D3B" w:rsidR="00FC48C3" w:rsidRDefault="00FC48C3" w:rsidP="00517AEB">
      <w:r>
        <w:t>Further study encouraged, but would be premature investigating in an EE.</w:t>
      </w:r>
    </w:p>
    <w:p w14:paraId="2E6D227A" w14:textId="77777777" w:rsidR="009E74DA" w:rsidRPr="00A85CFD" w:rsidRDefault="009E74DA" w:rsidP="00517AEB"/>
    <w:p w14:paraId="514AAFA4" w14:textId="4DAAEB5E" w:rsidR="0006231A" w:rsidRPr="00A85CFD" w:rsidRDefault="00795E8A" w:rsidP="00517AEB">
      <w:pPr>
        <w:pStyle w:val="berschrift9"/>
        <w:rPr>
          <w:rFonts w:eastAsia="Times New Roman"/>
          <w:szCs w:val="24"/>
          <w:lang w:val="en-CA"/>
        </w:rPr>
      </w:pPr>
      <w:hyperlink r:id="rId314"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InterDigital)]</w:t>
      </w:r>
    </w:p>
    <w:p w14:paraId="15C2EEEA" w14:textId="77777777" w:rsidR="000C02EA" w:rsidRPr="000C02EA" w:rsidRDefault="000C02EA" w:rsidP="000C02EA">
      <w:r w:rsidRPr="000C02EA">
        <w:t xml:space="preserve">This contribution proposes some variants to test performance of the Neural Network-based In-loop filter (NN filter) proposed in </w:t>
      </w:r>
      <w:r w:rsidRPr="000C02EA">
        <w:fldChar w:fldCharType="begin"/>
      </w:r>
      <w:r w:rsidRPr="000C02EA">
        <w:instrText xml:space="preserve"> REF _Ref68870846 \r \h </w:instrText>
      </w:r>
      <w:r w:rsidRPr="000C02EA">
        <w:fldChar w:fldCharType="separate"/>
      </w:r>
      <w:r w:rsidRPr="000C02EA">
        <w:t>[1]</w:t>
      </w:r>
      <w:r w:rsidRPr="000C02EA">
        <w:fldChar w:fldCharType="end"/>
      </w:r>
      <w:r w:rsidRPr="000C02EA">
        <w:t>. The proposed NN filter replaces the regular SAO filter while re-using some of its features.</w:t>
      </w:r>
    </w:p>
    <w:p w14:paraId="72543C47" w14:textId="77777777" w:rsidR="000C02EA" w:rsidRPr="000C02EA" w:rsidRDefault="000C02EA" w:rsidP="000C02EA">
      <w:r w:rsidRPr="000C02EA">
        <w:lastRenderedPageBreak/>
        <w:t xml:space="preserve">It is reported that in average </w:t>
      </w:r>
      <w:r w:rsidRPr="000C02EA">
        <w:rPr>
          <w:lang w:val="en-US"/>
        </w:rPr>
        <w:t>3.50%, 7.23%, and 6.32% BD rate saving for RA, 3.61%, 12.14%, and 9.35% BD rate saving for LDB and 3.50%, 6.43%, and 6.49% BD rate saving for AI, for Y, Cb, and Cr components respectively, are achieved compared to VTM-11 anchors.</w:t>
      </w:r>
    </w:p>
    <w:p w14:paraId="03C0F693" w14:textId="23C9871B" w:rsidR="000C02EA" w:rsidRDefault="000C02EA" w:rsidP="00517AEB">
      <w:r>
        <w:t xml:space="preserve">5 models for AI, 9 models for RA/LB. Models depend on QP. </w:t>
      </w:r>
      <w:r w:rsidR="0007038B">
        <w:t xml:space="preserve">Any two </w:t>
      </w:r>
      <w:r>
        <w:t>Models can be combined in a weighted linear fashion</w:t>
      </w:r>
      <w:r w:rsidR="0007038B">
        <w:t>. This is signaled at CTU level. The decision on the combination causes a high increase in encoder run time. 3 bits for the scaling factors.</w:t>
      </w:r>
    </w:p>
    <w:p w14:paraId="7363D5E4" w14:textId="395BD91B" w:rsidR="0007038B" w:rsidRDefault="0007038B" w:rsidP="00517AEB">
      <w:r>
        <w:t>Using different models for intra and inter gave approx. 1% additional gain.</w:t>
      </w:r>
    </w:p>
    <w:p w14:paraId="3FB904DF" w14:textId="75EA0C57" w:rsidR="000C02EA" w:rsidRDefault="000C02EA" w:rsidP="00517AEB">
      <w:r>
        <w:t>Parameters are quantized</w:t>
      </w:r>
      <w:r w:rsidR="0007038B">
        <w:t xml:space="preserve"> to </w:t>
      </w:r>
      <w:proofErr w:type="gramStart"/>
      <w:r w:rsidR="0007038B">
        <w:t>16 bit</w:t>
      </w:r>
      <w:proofErr w:type="gramEnd"/>
      <w:r w:rsidR="0007038B">
        <w:t xml:space="preserve"> integer. Almost no difference due to quantization.</w:t>
      </w:r>
    </w:p>
    <w:p w14:paraId="05DAFC84" w14:textId="4E28F1A1" w:rsidR="000C02EA" w:rsidRDefault="0007038B" w:rsidP="00517AEB">
      <w:r>
        <w:t>Replaces SAO, before ALF.</w:t>
      </w:r>
    </w:p>
    <w:p w14:paraId="13CA7F3D" w14:textId="5751F12A" w:rsidR="00DE6DCB" w:rsidRDefault="00DE6DCB" w:rsidP="00517AEB">
      <w:r>
        <w:t>Combines the luma and chroma channels.</w:t>
      </w:r>
    </w:p>
    <w:p w14:paraId="7D9DC5BA" w14:textId="686431AA" w:rsidR="00DE6DCB" w:rsidRDefault="00DE6DCB" w:rsidP="00517AEB">
      <w:r>
        <w:t>Would the gain be additive with other NN based loop filters?</w:t>
      </w:r>
    </w:p>
    <w:p w14:paraId="66D2441C" w14:textId="2B8BE1F4" w:rsidR="00DE6DCB" w:rsidRDefault="00DE6DCB" w:rsidP="00517AEB"/>
    <w:p w14:paraId="328A1200" w14:textId="77777777" w:rsidR="00877E6B" w:rsidRDefault="00877E6B" w:rsidP="00877E6B">
      <w:pPr>
        <w:rPr>
          <w:ins w:id="114" w:author="Jens-Rainer Ohm" w:date="2021-04-28T16:32:00Z"/>
        </w:rPr>
      </w:pPr>
      <w:ins w:id="115" w:author="Jens-Rainer Ohm" w:date="2021-04-28T16:32:00Z">
        <w:r>
          <w:t>It was suggested to study in EE. The proponents later expressed that they would not be able to contribute to the EE.</w:t>
        </w:r>
      </w:ins>
    </w:p>
    <w:p w14:paraId="30682A2E" w14:textId="76A85321" w:rsidR="00DE6DCB" w:rsidDel="00877E6B" w:rsidRDefault="00DE6DCB" w:rsidP="00517AEB">
      <w:pPr>
        <w:rPr>
          <w:del w:id="116" w:author="Jens-Rainer Ohm" w:date="2021-04-28T16:32:00Z"/>
        </w:rPr>
      </w:pPr>
      <w:del w:id="117" w:author="Jens-Rainer Ohm" w:date="2021-04-28T16:32:00Z">
        <w:r w:rsidDel="00877E6B">
          <w:delText>Investigate in EE.</w:delText>
        </w:r>
      </w:del>
    </w:p>
    <w:p w14:paraId="0A405446" w14:textId="77777777" w:rsidR="00DE6DCB" w:rsidRDefault="00DE6DCB" w:rsidP="00517AEB"/>
    <w:p w14:paraId="1AE68840" w14:textId="77777777" w:rsidR="000C02EA" w:rsidRPr="00A85CFD" w:rsidRDefault="000C02EA" w:rsidP="00517AEB"/>
    <w:p w14:paraId="003DAA74" w14:textId="671E2F1C" w:rsidR="0006231A" w:rsidRPr="00A85CFD" w:rsidRDefault="00795E8A" w:rsidP="00517AEB">
      <w:pPr>
        <w:pStyle w:val="berschrift9"/>
        <w:rPr>
          <w:rFonts w:eastAsia="Times New Roman"/>
          <w:szCs w:val="24"/>
          <w:lang w:val="en-CA"/>
        </w:rPr>
      </w:pPr>
      <w:hyperlink r:id="rId315"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Bytedance)]</w:t>
      </w:r>
    </w:p>
    <w:p w14:paraId="2A5F3558" w14:textId="77777777" w:rsidR="00F34C26" w:rsidRPr="00F34C26" w:rsidRDefault="00F34C26" w:rsidP="00F34C26">
      <w:r w:rsidRPr="00F34C26">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rPr>
        <w:t xml:space="preserve"> </w:t>
      </w:r>
      <w:r w:rsidRPr="00F34C26">
        <w:t>Compared with VTM-11.0, the proposed method reportedly shows on average {</w:t>
      </w:r>
      <w:r w:rsidRPr="00F34C26">
        <w:rPr>
          <w:lang w:val="en-US"/>
        </w:rPr>
        <w:t>8.79%, 22.54%, 22.90%}, {11.79%, 27.62%, and 27.26%}, and {10.85%, 27.60%, and 27.79%}</w:t>
      </w:r>
      <w:r w:rsidRPr="00F34C26">
        <w:t xml:space="preserve"> BD-rate reductions for {Y, Cb, Cr}, under AI, RA, and LDB configurations, respectively.</w:t>
      </w:r>
    </w:p>
    <w:p w14:paraId="5258C522" w14:textId="407A24BB" w:rsidR="00F34C26" w:rsidRDefault="0048784E" w:rsidP="00517AEB">
      <w:r>
        <w:t>Model selection at CTU level</w:t>
      </w:r>
      <w:r w:rsidR="00F11B01">
        <w:t xml:space="preserve">. </w:t>
      </w:r>
    </w:p>
    <w:p w14:paraId="01B5777D" w14:textId="29B5ACCF" w:rsidR="00F11B01" w:rsidRDefault="0048784E" w:rsidP="00F11B01">
      <w:r>
        <w:t>Models trained depending on QP, but a model trained for another QP can be used for current block</w:t>
      </w:r>
      <w:r w:rsidR="00F11B01">
        <w:t>. In AI only on/off.</w:t>
      </w:r>
    </w:p>
    <w:p w14:paraId="7A023B5C" w14:textId="335C335E" w:rsidR="0048784E" w:rsidRDefault="0048784E" w:rsidP="00517AEB">
      <w:r>
        <w:t>Training first with L1 loss, after convergence refined with L2 loss.</w:t>
      </w:r>
    </w:p>
    <w:p w14:paraId="732B6AC5" w14:textId="39B35619" w:rsidR="0048784E" w:rsidRDefault="0048784E" w:rsidP="00517AEB">
      <w:r>
        <w:t>DIV2K set was extended by variants, such as flipping etc. 128x128 patches in training</w:t>
      </w:r>
    </w:p>
    <w:p w14:paraId="2FFABFD8" w14:textId="34CD72A9" w:rsidR="00F11B01" w:rsidRDefault="00F11B01" w:rsidP="00517AEB">
      <w:r>
        <w:t xml:space="preserve">Would the gain be retained when parameters are quantized? Would likely go down. Information on this would be highly desirable, as the </w:t>
      </w:r>
      <w:proofErr w:type="gramStart"/>
      <w:r>
        <w:t xml:space="preserve">floating </w:t>
      </w:r>
      <w:r w:rsidR="00D43A7D">
        <w:t>point</w:t>
      </w:r>
      <w:proofErr w:type="gramEnd"/>
      <w:r w:rsidR="00D43A7D">
        <w:t xml:space="preserve"> precision might lead to encoder/decoder mismatch.</w:t>
      </w:r>
    </w:p>
    <w:p w14:paraId="46CF5F7F" w14:textId="7F707C03" w:rsidR="00F11B01" w:rsidRDefault="00F11B01" w:rsidP="00517AEB">
      <w:r>
        <w:t>The question is raised if (generally, not just for this proposal) the gain would go down for a not fully optimized encoder?</w:t>
      </w:r>
      <w:r w:rsidR="00D43A7D">
        <w:t xml:space="preserve"> </w:t>
      </w:r>
    </w:p>
    <w:p w14:paraId="1952854A" w14:textId="2D2306A2" w:rsidR="00D43A7D" w:rsidRDefault="00D43A7D" w:rsidP="00517AEB"/>
    <w:p w14:paraId="33C24ADF" w14:textId="4D9DEA03" w:rsidR="00D43A7D" w:rsidRDefault="00D43A7D" w:rsidP="00517AEB">
      <w:r>
        <w:t>Further study recommended</w:t>
      </w:r>
      <w:r w:rsidR="00B10575">
        <w:t>, proponents think it is too early including in EE</w:t>
      </w:r>
    </w:p>
    <w:p w14:paraId="22F99935" w14:textId="77777777" w:rsidR="0048784E" w:rsidRPr="00A85CFD" w:rsidRDefault="0048784E" w:rsidP="00517AEB"/>
    <w:p w14:paraId="58C0C1E3" w14:textId="6D56B3A2" w:rsidR="0006231A" w:rsidRPr="00A85CFD" w:rsidRDefault="00795E8A" w:rsidP="00517AEB">
      <w:pPr>
        <w:pStyle w:val="berschrift9"/>
        <w:rPr>
          <w:rFonts w:eastAsia="Times New Roman"/>
          <w:szCs w:val="24"/>
          <w:lang w:val="en-CA"/>
        </w:rPr>
      </w:pPr>
      <w:hyperlink r:id="rId316"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Bytedance)]</w:t>
      </w:r>
    </w:p>
    <w:p w14:paraId="424B4C34" w14:textId="77777777" w:rsidR="00D43A7D" w:rsidRPr="00D43A7D" w:rsidRDefault="00D43A7D" w:rsidP="00D43A7D">
      <w:r w:rsidRPr="00D43A7D">
        <w:t xml:space="preserve">This contribution presents a </w:t>
      </w:r>
      <w:r w:rsidRPr="00D43A7D">
        <w:rPr>
          <w:bCs/>
          <w:lang w:val="en-US"/>
        </w:rPr>
        <w:t>c</w:t>
      </w:r>
      <w:r w:rsidRPr="00D43A7D">
        <w:rPr>
          <w:rFonts w:hint="eastAsia"/>
          <w:bCs/>
          <w:lang w:val="en-US"/>
        </w:rPr>
        <w:t>on</w:t>
      </w:r>
      <w:r w:rsidRPr="00D43A7D">
        <w:rPr>
          <w:bCs/>
          <w:lang w:val="en-US"/>
        </w:rPr>
        <w:t>ditional</w:t>
      </w:r>
      <w:r w:rsidRPr="00D43A7D">
        <w:rPr>
          <w:b/>
          <w:lang w:val="en-US"/>
        </w:rPr>
        <w:t xml:space="preserve"> </w:t>
      </w:r>
      <w:r w:rsidRPr="00D43A7D">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rPr>
        <w:t xml:space="preserve"> </w:t>
      </w:r>
      <w:r w:rsidRPr="00D43A7D">
        <w:t>Compared with VTM-11.0, the proposed method reportedly shows on average {</w:t>
      </w:r>
      <w:r w:rsidRPr="00D43A7D">
        <w:rPr>
          <w:lang w:val="en-US"/>
        </w:rPr>
        <w:t>8.65%, 21.33%, 22.09%}, {11.40%, 23.66%, 22.60%}, and {10.85%, 22.42%, 21.23%}</w:t>
      </w:r>
      <w:r w:rsidRPr="00D43A7D">
        <w:t xml:space="preserve"> BD-rate reductions for {Y, Cb, Cr}, under AI, RA, and LDB configurations, respectively.</w:t>
      </w:r>
    </w:p>
    <w:p w14:paraId="5371827E" w14:textId="04201CBE" w:rsidR="00D43A7D" w:rsidRDefault="00B10575" w:rsidP="00517AEB">
      <w:r>
        <w:t>In comparison to the contribution V0100, local QP is used in the network. Only one model for different QPs.</w:t>
      </w:r>
    </w:p>
    <w:p w14:paraId="5EFB50B4" w14:textId="6A54059F" w:rsidR="00B10575" w:rsidRDefault="00B10575" w:rsidP="00517AEB"/>
    <w:p w14:paraId="28B96104" w14:textId="77777777" w:rsidR="00B10575" w:rsidRDefault="00B10575" w:rsidP="00B10575">
      <w:r>
        <w:t>Further study recommended, proponents think it is too early including in EE</w:t>
      </w:r>
    </w:p>
    <w:p w14:paraId="346884BF" w14:textId="77777777" w:rsidR="00B10575" w:rsidRPr="00A85CFD" w:rsidRDefault="00B10575" w:rsidP="00517AEB"/>
    <w:p w14:paraId="6F156948" w14:textId="4E2A667D" w:rsidR="0006231A" w:rsidRPr="00A85CFD" w:rsidRDefault="00795E8A" w:rsidP="00517AEB">
      <w:pPr>
        <w:pStyle w:val="berschrift9"/>
        <w:rPr>
          <w:rFonts w:eastAsia="Times New Roman"/>
          <w:szCs w:val="24"/>
          <w:lang w:val="en-CA"/>
        </w:rPr>
      </w:pPr>
      <w:hyperlink r:id="rId317"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InterDigital)]</w:t>
      </w:r>
    </w:p>
    <w:p w14:paraId="1AE489C0" w14:textId="77777777" w:rsidR="00B10575" w:rsidRPr="00B10575" w:rsidRDefault="00B10575" w:rsidP="00B10575">
      <w:r w:rsidRPr="00B10575">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10575" w:rsidRDefault="00B10575" w:rsidP="00B10575">
      <w:r w:rsidRPr="00B10575">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p>
    <w:p w14:paraId="1CD62B31" w14:textId="33B6DAA6" w:rsidR="001C7799" w:rsidRDefault="00855B5C" w:rsidP="00517AEB">
      <w:r>
        <w:t>By changing position in MPM list, approx. 0.2% gain is achieved over the previous proposal.</w:t>
      </w:r>
    </w:p>
    <w:p w14:paraId="6A3D4DF0" w14:textId="7F5C934B" w:rsidR="00855B5C" w:rsidRDefault="00855B5C" w:rsidP="00517AEB">
      <w:r>
        <w:t>Quantization of parameters does not change the compression performance (very small gain in chroma). Run time is decreased due to quantization (on CPU). Beyond run time and implementation friendliness, the avoidance of encoder/decoder mismatch is an important aspect of integerization.</w:t>
      </w:r>
    </w:p>
    <w:p w14:paraId="50E484EF" w14:textId="62AACD7D" w:rsidR="00855B5C" w:rsidRDefault="00855B5C" w:rsidP="00517AEB"/>
    <w:p w14:paraId="2C2CA763" w14:textId="732D74B0" w:rsidR="00B94AD3" w:rsidRDefault="00B94AD3" w:rsidP="00B94AD3">
      <w:r>
        <w:t>Further study recommended, proponents think it is too early including in EE, perhaps next meeting.</w:t>
      </w:r>
    </w:p>
    <w:p w14:paraId="4D9A1BE3" w14:textId="77777777" w:rsidR="00B94AD3" w:rsidRPr="00A85CFD" w:rsidRDefault="00B94AD3" w:rsidP="00517AEB"/>
    <w:p w14:paraId="5E2AA380" w14:textId="77777777" w:rsidR="00E03821" w:rsidRPr="00A85CFD" w:rsidRDefault="00795E8A" w:rsidP="00517AEB">
      <w:pPr>
        <w:pStyle w:val="berschrift9"/>
        <w:rPr>
          <w:rFonts w:eastAsia="Times New Roman"/>
          <w:szCs w:val="24"/>
          <w:lang w:val="en-CA"/>
        </w:rPr>
      </w:pPr>
      <w:hyperlink r:id="rId318"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6E87E786" w14:textId="6AD58086" w:rsidR="001F4836" w:rsidRPr="00A85CFD" w:rsidRDefault="00B94AD3" w:rsidP="00816C3C">
      <w:pPr>
        <w:rPr>
          <w:lang w:eastAsia="de-DE"/>
        </w:rPr>
      </w:pPr>
      <w:r>
        <w:rPr>
          <w:lang w:eastAsia="de-DE"/>
        </w:rPr>
        <w:t>See</w:t>
      </w:r>
      <w:r w:rsidRPr="00A85CFD">
        <w:rPr>
          <w:lang w:eastAsia="de-DE"/>
        </w:rPr>
        <w:t xml:space="preserve"> </w:t>
      </w:r>
      <w:r w:rsidR="00E03821" w:rsidRPr="00A85CFD">
        <w:rPr>
          <w:lang w:eastAsia="de-DE"/>
        </w:rPr>
        <w:t xml:space="preserve">under </w:t>
      </w:r>
      <w:r w:rsidR="00E03821" w:rsidRPr="00A85CFD">
        <w:rPr>
          <w:lang w:eastAsia="de-DE"/>
        </w:rPr>
        <w:fldChar w:fldCharType="begin"/>
      </w:r>
      <w:r w:rsidR="00E03821" w:rsidRPr="00A85CFD">
        <w:rPr>
          <w:lang w:eastAsia="de-DE"/>
        </w:rPr>
        <w:instrText xml:space="preserve"> REF _Ref69400686 \r \h </w:instrText>
      </w:r>
      <w:r w:rsidR="00E03821" w:rsidRPr="00A85CFD">
        <w:rPr>
          <w:lang w:eastAsia="de-DE"/>
        </w:rPr>
      </w:r>
      <w:r w:rsidR="00E03821" w:rsidRPr="00A85CFD">
        <w:rPr>
          <w:lang w:eastAsia="de-DE"/>
        </w:rPr>
        <w:fldChar w:fldCharType="separate"/>
      </w:r>
      <w:r w:rsidR="00E03821" w:rsidRPr="00A85CFD">
        <w:rPr>
          <w:lang w:eastAsia="de-DE"/>
        </w:rPr>
        <w:t>5.3.4</w:t>
      </w:r>
      <w:r w:rsidR="00E03821" w:rsidRPr="00A85CFD">
        <w:rPr>
          <w:lang w:eastAsia="de-DE"/>
        </w:rPr>
        <w:fldChar w:fldCharType="end"/>
      </w:r>
      <w:r w:rsidR="00E03821" w:rsidRPr="00A85CFD">
        <w:rPr>
          <w:lang w:eastAsia="de-DE"/>
        </w:rPr>
        <w:t>.</w:t>
      </w:r>
    </w:p>
    <w:p w14:paraId="4369B315" w14:textId="5EC5856F" w:rsidR="00443A00" w:rsidRPr="00A85CFD" w:rsidRDefault="00B94AD3" w:rsidP="00443A00">
      <w:pPr>
        <w:pStyle w:val="berschrift3"/>
      </w:pPr>
      <w:r w:rsidRPr="00297497" w:rsidDel="00B94AD3">
        <w:rPr>
          <w:highlight w:val="yellow"/>
        </w:rPr>
        <w:t xml:space="preserve"> </w:t>
      </w:r>
      <w:r w:rsidR="00443A00" w:rsidRPr="00A85CFD">
        <w:t xml:space="preserve">“End to end” </w:t>
      </w:r>
      <w:r w:rsidR="00816C3C" w:rsidRPr="00A85CFD">
        <w:t xml:space="preserve">architecture concepts </w:t>
      </w:r>
      <w:r w:rsidR="00443A00" w:rsidRPr="00A85CFD">
        <w:t>(</w:t>
      </w:r>
      <w:r w:rsidR="001079D6" w:rsidRPr="00A85CFD">
        <w:t>1</w:t>
      </w:r>
      <w:r w:rsidR="00443A00" w:rsidRPr="00A85CFD">
        <w:t>)</w:t>
      </w:r>
    </w:p>
    <w:p w14:paraId="3264A3BD" w14:textId="53712746" w:rsidR="000D7876" w:rsidRPr="00A85CFD" w:rsidRDefault="000D7876" w:rsidP="000D7876">
      <w:r w:rsidRPr="00A85CFD">
        <w:t xml:space="preserve">Contributions in this area were discussed in session </w:t>
      </w:r>
      <w:r w:rsidR="00B94AD3">
        <w:t>14</w:t>
      </w:r>
      <w:r w:rsidR="00B94AD3" w:rsidRPr="00A85CFD">
        <w:t xml:space="preserve"> </w:t>
      </w:r>
      <w:r w:rsidRPr="00A85CFD">
        <w:t xml:space="preserve">at </w:t>
      </w:r>
      <w:r w:rsidR="00B94AD3">
        <w:t>1630</w:t>
      </w:r>
      <w:r w:rsidRPr="00A85CFD">
        <w:t>–</w:t>
      </w:r>
      <w:r w:rsidR="00B50019">
        <w:t>1705</w:t>
      </w:r>
      <w:r w:rsidRPr="00A85CFD">
        <w:t xml:space="preserve"> UTC on </w:t>
      </w:r>
      <w:r w:rsidR="00B94AD3">
        <w:t>Fri</w:t>
      </w:r>
      <w:r w:rsidR="00B94AD3" w:rsidRPr="00A85CFD">
        <w:t>day 2</w:t>
      </w:r>
      <w:r w:rsidR="00B94AD3">
        <w:t>3</w:t>
      </w:r>
      <w:r w:rsidR="00B94AD3" w:rsidRPr="00A85CFD">
        <w:t xml:space="preserve"> </w:t>
      </w:r>
      <w:r w:rsidRPr="00A85CFD">
        <w:t xml:space="preserve">April 2021 (chaired by </w:t>
      </w:r>
      <w:r w:rsidR="00B94AD3">
        <w:t>JRO</w:t>
      </w:r>
      <w:r w:rsidRPr="00A85CFD">
        <w:t>).</w:t>
      </w:r>
    </w:p>
    <w:p w14:paraId="2771D3B6" w14:textId="77777777" w:rsidR="00A977FD" w:rsidRPr="00A85CFD" w:rsidRDefault="00795E8A" w:rsidP="00517AEB">
      <w:pPr>
        <w:pStyle w:val="berschrift9"/>
        <w:rPr>
          <w:rFonts w:eastAsia="Times New Roman"/>
          <w:szCs w:val="24"/>
          <w:lang w:val="en-CA"/>
        </w:rPr>
      </w:pPr>
      <w:hyperlink r:id="rId319"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Default="007D6AAF" w:rsidP="000D7876">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7D6AAF">
        <w:t>cross channel</w:t>
      </w:r>
      <w:proofErr w:type="gramEnd"/>
      <w:r w:rsidRPr="007D6A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7D6AAF">
        <w:t>cross channel</w:t>
      </w:r>
      <w:proofErr w:type="gramEnd"/>
      <w:r w:rsidRPr="007D6A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Default="006B34AD" w:rsidP="000D7876">
      <w:r>
        <w:t>Build on top of “Cheng 2020” baseline model (ref. 2 in contribution). Was re-trained with the additional elements.</w:t>
      </w:r>
    </w:p>
    <w:p w14:paraId="2937231A" w14:textId="1CC28559" w:rsidR="006B34AD" w:rsidRDefault="006B34AD" w:rsidP="000D7876">
      <w:r>
        <w:t>It is noted that the “loop filter” is actually a post filter here. It is not adaptive, no parameters, no switching.</w:t>
      </w:r>
    </w:p>
    <w:p w14:paraId="6CD69BF5" w14:textId="3668EE52" w:rsidR="007D6AAF" w:rsidRDefault="00C428FF" w:rsidP="000D7876">
      <w:r>
        <w:t>It is interesting to see an end-to-end approach which seems to be close to VVC intra in terms of performance. Would further be interesting (if possible) to get a better balance between luma and chroma compression</w:t>
      </w:r>
      <w:r w:rsidR="00B50019">
        <w:t>. Currently, chroma seems to be worse in PSNR.</w:t>
      </w:r>
    </w:p>
    <w:p w14:paraId="10880E59" w14:textId="77777777" w:rsidR="00C428FF" w:rsidRDefault="00C428FF" w:rsidP="000D7876"/>
    <w:p w14:paraId="3C4EC888" w14:textId="0F5C8DAA" w:rsidR="00C428FF" w:rsidRDefault="00C428FF" w:rsidP="000D7876">
      <w:r>
        <w:t>Further study recommended</w:t>
      </w:r>
      <w:r w:rsidR="00B50019">
        <w:t>. No specific action suggested at this point.</w:t>
      </w:r>
    </w:p>
    <w:p w14:paraId="6B55F9C2" w14:textId="77777777" w:rsidR="00C428FF" w:rsidRPr="00A85CFD" w:rsidRDefault="00C428FF" w:rsidP="000D7876"/>
    <w:p w14:paraId="4873AA16" w14:textId="7FBF7569" w:rsidR="00C817B6" w:rsidRPr="00A85CFD" w:rsidRDefault="0006231A" w:rsidP="00670920">
      <w:pPr>
        <w:pStyle w:val="berschrift3"/>
      </w:pPr>
      <w:bookmarkStart w:id="118" w:name="_Ref63852746"/>
      <w:r w:rsidRPr="00A85CFD">
        <w:t>NN related HLS signalling</w:t>
      </w:r>
      <w:r w:rsidR="00A95651" w:rsidRPr="00A85CFD">
        <w:t xml:space="preserve"> </w:t>
      </w:r>
      <w:r w:rsidR="00C817B6" w:rsidRPr="00A85CFD">
        <w:t>(</w:t>
      </w:r>
      <w:r w:rsidR="001079D6" w:rsidRPr="00A85CFD">
        <w:t>1</w:t>
      </w:r>
      <w:r w:rsidR="00C817B6" w:rsidRPr="00A85CFD">
        <w:t>)</w:t>
      </w:r>
      <w:bookmarkEnd w:id="118"/>
    </w:p>
    <w:p w14:paraId="3F66A57C" w14:textId="10ACB73D" w:rsidR="000D7876" w:rsidRPr="00A85CFD" w:rsidRDefault="000D7876" w:rsidP="000D7876">
      <w:r w:rsidRPr="00A85CFD">
        <w:t xml:space="preserve">Contributions in this area were discussed in session </w:t>
      </w:r>
      <w:r w:rsidR="00B50019">
        <w:t>14</w:t>
      </w:r>
      <w:r w:rsidR="00B50019" w:rsidRPr="00A85CFD">
        <w:t xml:space="preserve"> </w:t>
      </w:r>
      <w:r w:rsidRPr="00A85CFD">
        <w:t xml:space="preserve">at </w:t>
      </w:r>
      <w:r w:rsidR="00B50019">
        <w:t>1705</w:t>
      </w:r>
      <w:r w:rsidRPr="00A85CFD">
        <w:t>–</w:t>
      </w:r>
      <w:r w:rsidR="00B50019">
        <w:t>1720</w:t>
      </w:r>
      <w:r w:rsidRPr="00A85CFD">
        <w:t xml:space="preserve"> UTC on </w:t>
      </w:r>
      <w:r w:rsidR="00B50019">
        <w:t>Fri</w:t>
      </w:r>
      <w:r w:rsidR="00B50019" w:rsidRPr="00A85CFD">
        <w:t>day 2</w:t>
      </w:r>
      <w:r w:rsidR="00B50019">
        <w:t>3</w:t>
      </w:r>
      <w:r w:rsidR="00B50019" w:rsidRPr="00A85CFD">
        <w:t xml:space="preserve"> </w:t>
      </w:r>
      <w:r w:rsidRPr="00A85CFD">
        <w:t xml:space="preserve">April 2021 (chaired by </w:t>
      </w:r>
      <w:r w:rsidR="00B50019">
        <w:t>JRO</w:t>
      </w:r>
      <w:r w:rsidRPr="00A85CFD">
        <w:t>).</w:t>
      </w:r>
    </w:p>
    <w:p w14:paraId="558FD66C" w14:textId="77777777" w:rsidR="0006231A" w:rsidRPr="00A85CFD" w:rsidRDefault="00795E8A" w:rsidP="00517AEB">
      <w:pPr>
        <w:pStyle w:val="berschrift9"/>
        <w:rPr>
          <w:rFonts w:eastAsia="Times New Roman"/>
          <w:szCs w:val="24"/>
          <w:lang w:val="en-CA"/>
        </w:rPr>
      </w:pPr>
      <w:hyperlink r:id="rId320"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Default="00B50019" w:rsidP="000D7876">
      <w:r w:rsidRPr="00B50019">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Default="00BF353B" w:rsidP="000D7876"/>
    <w:p w14:paraId="6EBA62E4" w14:textId="7D26B675" w:rsidR="00B50019" w:rsidRDefault="00437815" w:rsidP="000D7876">
      <w:r>
        <w:t xml:space="preserve">Further study </w:t>
      </w:r>
      <w:r w:rsidR="00BF353B">
        <w:t>recommended</w:t>
      </w:r>
      <w:r>
        <w:t xml:space="preserve"> to understand </w:t>
      </w:r>
    </w:p>
    <w:p w14:paraId="1C12E4B0" w14:textId="71D21C40" w:rsidR="00437815" w:rsidRDefault="00437815" w:rsidP="00437815">
      <w:pPr>
        <w:numPr>
          <w:ilvl w:val="0"/>
          <w:numId w:val="287"/>
        </w:numPr>
      </w:pPr>
      <w:r>
        <w:t>What is required in terms of information (technically)</w:t>
      </w:r>
      <w:r w:rsidR="00BF353B">
        <w:t>, i.e. information that cannot be generated at the decoder side, but requires knowledge about the original signal</w:t>
      </w:r>
    </w:p>
    <w:p w14:paraId="1BF21D95" w14:textId="51329B8B" w:rsidR="00437815" w:rsidRDefault="00BF353B" w:rsidP="00437815">
      <w:pPr>
        <w:numPr>
          <w:ilvl w:val="0"/>
          <w:numId w:val="287"/>
        </w:numPr>
      </w:pPr>
      <w:r>
        <w:t>If there is a chance to be adopted by industry, or if e.g. display manufacturers would develop their own solutions</w:t>
      </w:r>
    </w:p>
    <w:p w14:paraId="1D85F2D9" w14:textId="5680E646" w:rsidR="00BF353B" w:rsidRDefault="00BF353B" w:rsidP="00437815">
      <w:pPr>
        <w:numPr>
          <w:ilvl w:val="0"/>
          <w:numId w:val="287"/>
        </w:numPr>
      </w:pPr>
      <w:r>
        <w:t>Is an SEI message the right place, in particular if the number of parameters is large?</w:t>
      </w:r>
    </w:p>
    <w:p w14:paraId="2A0EEDD0" w14:textId="6A99EBFF" w:rsidR="00747DB8" w:rsidRDefault="00747DB8" w:rsidP="006D76C2">
      <w:pPr>
        <w:numPr>
          <w:ilvl w:val="0"/>
          <w:numId w:val="287"/>
        </w:numPr>
      </w:pPr>
      <w:r>
        <w:t>Relation with MPEG NNR?</w:t>
      </w:r>
    </w:p>
    <w:p w14:paraId="505C0274" w14:textId="2492B478" w:rsidR="00B50019" w:rsidRDefault="00B50019" w:rsidP="000D7876"/>
    <w:p w14:paraId="2B2224C1" w14:textId="77777777" w:rsidR="00BF353B" w:rsidRPr="00A85CFD" w:rsidRDefault="00BF353B" w:rsidP="000D7876"/>
    <w:p w14:paraId="27283869" w14:textId="199D181F" w:rsidR="000D7876" w:rsidRPr="00A85CFD" w:rsidRDefault="000D7876" w:rsidP="009568C7">
      <w:pPr>
        <w:pStyle w:val="berschrift2"/>
        <w:ind w:left="576"/>
        <w:rPr>
          <w:lang w:val="en-CA" w:eastAsia="de-DE"/>
        </w:rPr>
      </w:pPr>
      <w:bookmarkStart w:id="119"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r w:rsidR="009B0D04" w:rsidRPr="00A85CFD">
        <w:rPr>
          <w:lang w:val="en-CA" w:eastAsia="de-DE"/>
        </w:rPr>
        <w:t>2</w:t>
      </w:r>
      <w:r w:rsidR="009B0D04">
        <w:rPr>
          <w:lang w:val="en-CA" w:eastAsia="de-DE"/>
        </w:rPr>
        <w:t>4</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r>
        <w:t>See also JVET-V0108 colour transform information SEI message proposal</w:t>
      </w:r>
      <w:r w:rsidR="006951AC">
        <w:t xml:space="preserve"> (with benefit specific to PQ content)</w:t>
      </w:r>
      <w:r>
        <w:t>.</w:t>
      </w:r>
    </w:p>
    <w:p w14:paraId="0E5A7203" w14:textId="3A250C91" w:rsidR="00E03821" w:rsidRPr="00A85CFD" w:rsidRDefault="00E03821" w:rsidP="00E03821">
      <w:r w:rsidRPr="00A85CFD">
        <w:t>Contributions in this area were discussed in session X at XXXX–XXXX UTC on XXday 2X April 2021 (chaired by XXX).</w:t>
      </w:r>
    </w:p>
    <w:p w14:paraId="73D841C2" w14:textId="77777777" w:rsidR="00230065" w:rsidRPr="00A85CFD" w:rsidRDefault="00230065" w:rsidP="00E03821"/>
    <w:p w14:paraId="7DDD03C6" w14:textId="3AB31DA1"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9B0D04">
        <w:rPr>
          <w:rFonts w:eastAsia="Times New Roman"/>
          <w:szCs w:val="24"/>
        </w:rPr>
        <w:t>4</w:t>
      </w:r>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795E8A" w:rsidP="00072DBC">
      <w:pPr>
        <w:pStyle w:val="berschrift9"/>
        <w:rPr>
          <w:rFonts w:eastAsia="Times New Roman"/>
          <w:szCs w:val="24"/>
          <w:lang w:val="en-CA"/>
        </w:rPr>
      </w:pPr>
      <w:hyperlink r:id="rId321"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erDigital</w:t>
            </w:r>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w:t>
            </w:r>
            <w:proofErr w:type="gramStart"/>
            <w:r w:rsidRPr="00780BE6">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lastRenderedPageBreak/>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lastRenderedPageBreak/>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lastRenderedPageBreak/>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120"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120"/>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121"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121"/>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 xml:space="preserve">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w:t>
      </w:r>
      <w:r w:rsidRPr="00ED31A0">
        <w:lastRenderedPageBreak/>
        <w:t>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122"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122"/>
      <w:r w:rsidRPr="00ED31A0">
        <w:rPr>
          <w:b/>
          <w:bCs/>
        </w:rPr>
        <w:t>. Search patterns of AMVR and merge mode with AMVR.</w:t>
      </w:r>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Default="00ED31A0" w:rsidP="00ED31A0">
      <w:r>
        <w:t xml:space="preserve">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w:t>
      </w:r>
      <w:r>
        <w:lastRenderedPageBreak/>
        <w:t>cost search point becomes the new center point of the 3×3 search pattern and the search for the minimum cost continues, until it reaches the end of the search range.</w:t>
      </w:r>
    </w:p>
    <w:p w14:paraId="5EB53D41" w14:textId="77777777" w:rsidR="00ED31A0" w:rsidRDefault="00ED31A0" w:rsidP="00ED31A0">
      <w:r>
        <w:t>The existing fractional sample refinement is further applied to derive the final deltaMV. The refined MVs after the first pass are then derived as:</w:t>
      </w:r>
    </w:p>
    <w:p w14:paraId="69FBC625" w14:textId="77777777" w:rsidR="00ED31A0" w:rsidRDefault="00ED31A0" w:rsidP="00ED31A0">
      <w:r>
        <w:t>·</w:t>
      </w:r>
      <w:r>
        <w:tab/>
        <w:t>MV0_pass1 = MV0 + deltaMV</w:t>
      </w:r>
    </w:p>
    <w:p w14:paraId="7AED69FB" w14:textId="77777777" w:rsidR="00ED31A0" w:rsidRDefault="00ED31A0" w:rsidP="00ED31A0">
      <w:r>
        <w:t>·</w:t>
      </w:r>
      <w:r>
        <w:tab/>
        <w:t>MV1_pass1 = MV1 – deltaMV</w:t>
      </w:r>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0D39ABAB" w:rsidR="00ED31A0" w:rsidRDefault="00ED31A0" w:rsidP="00ED31A0">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90.15pt;height:190.15pt" o:ole="">
            <v:imagedata r:id="rId324" o:title=""/>
          </v:shape>
          <o:OLEObject Type="Embed" ProgID="Visio.Drawing.15" ShapeID="_x0000_i1027" DrawAspect="Content" ObjectID="_1681145125" r:id="rId325"/>
        </w:object>
      </w:r>
    </w:p>
    <w:p w14:paraId="151C4547" w14:textId="77777777" w:rsidR="00ED31A0" w:rsidRPr="00ED31A0" w:rsidRDefault="00ED31A0" w:rsidP="00ED31A0">
      <w:pPr>
        <w:rPr>
          <w:b/>
          <w:bCs/>
        </w:rPr>
      </w:pPr>
      <w:bookmarkStart w:id="123" w:name="_Ref69117688"/>
      <w:bookmarkStart w:id="124"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123"/>
      <w:r w:rsidRPr="00ED31A0">
        <w:rPr>
          <w:b/>
          <w:bCs/>
        </w:rPr>
        <w:t>. Diamond regions in the search area.</w:t>
      </w:r>
      <w:bookmarkEnd w:id="124"/>
    </w:p>
    <w:p w14:paraId="787B6EA9" w14:textId="29A08EC1" w:rsidR="00ED31A0" w:rsidRDefault="00ED31A0" w:rsidP="00ED31A0"/>
    <w:p w14:paraId="3321FD97" w14:textId="77777777" w:rsidR="00ED31A0" w:rsidRDefault="00ED31A0" w:rsidP="00ED31A0">
      <w:r>
        <w:t>BM performs local search to derive half sample precision halfDeltaMv. The search pattern and cost function are the same.</w:t>
      </w:r>
    </w:p>
    <w:p w14:paraId="3A0A47AC" w14:textId="77777777" w:rsidR="00ED31A0" w:rsidRDefault="00ED31A0" w:rsidP="00ED31A0">
      <w:r>
        <w:t>The existing VVC DMVR fractional sample refinement is further applied to derive the final deltaMV(sbIdx2). The refined MVs at second pass is then derived as:</w:t>
      </w:r>
    </w:p>
    <w:p w14:paraId="376C65B4" w14:textId="77777777" w:rsidR="00ED31A0" w:rsidRDefault="00ED31A0" w:rsidP="00ED31A0">
      <w:r>
        <w:t>·</w:t>
      </w:r>
      <w:r>
        <w:tab/>
        <w:t>MV0_pass2(sbIdx2) = MV0_pass1 + deltaMV(sbIdx2)</w:t>
      </w:r>
    </w:p>
    <w:p w14:paraId="54868A86" w14:textId="77777777" w:rsidR="00ED31A0" w:rsidRDefault="00ED31A0" w:rsidP="00ED31A0">
      <w:r>
        <w:t>·</w:t>
      </w:r>
      <w:r>
        <w:tab/>
        <w:t>MV1_pass2(sbIdx2) = MV1_pass1 – deltaMV(sbIdx2)</w:t>
      </w:r>
    </w:p>
    <w:p w14:paraId="487D123E" w14:textId="77777777" w:rsidR="00ED31A0" w:rsidRDefault="00ED31A0" w:rsidP="00ED31A0">
      <w:r>
        <w:lastRenderedPageBreak/>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MV0_pass3(sbIdx3) = MV0_pass2(sbIdx2) + bioMv</w:t>
      </w:r>
    </w:p>
    <w:p w14:paraId="03A7B33C" w14:textId="77777777" w:rsidR="00ED31A0" w:rsidRDefault="00ED31A0" w:rsidP="00ED31A0">
      <w:r>
        <w:t>·</w:t>
      </w:r>
      <w:r>
        <w:tab/>
        <w:t>MV1_pass3(sbIdx3) = MV0_pass2(sbIdx2) – bioMv</w:t>
      </w:r>
    </w:p>
    <w:p w14:paraId="5393BB32" w14:textId="77777777" w:rsidR="00ED31A0" w:rsidRDefault="00ED31A0" w:rsidP="00ED31A0">
      <w:r>
        <w:t>2.3.5</w:t>
      </w:r>
      <w:r>
        <w:tab/>
        <w:t>Test 3.5 - Sample-based BDOF</w:t>
      </w:r>
    </w:p>
    <w:p w14:paraId="6581420E" w14:textId="77777777" w:rsidR="00ED31A0" w:rsidRDefault="00ED31A0" w:rsidP="00ED31A0">
      <w:r>
        <w:t>In the sample-based BDOF, instead of deriving motion refinement (Vx, Vy) on a block basis, it is performed per sample.</w:t>
      </w:r>
    </w:p>
    <w:p w14:paraId="2AD00B92" w14:textId="77777777" w:rsidR="00ED31A0" w:rsidRDefault="00ED31A0" w:rsidP="00ED31A0">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SbTMVP);</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795E8A"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r w:rsidRPr="00ED31A0">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Same as MMVD, affine MMVD also supports 4 directions (i.e., (+,0), (-,0), (</w:t>
      </w:r>
      <w:proofErr w:type="gramStart"/>
      <w:r>
        <w:t>0,+</w:t>
      </w:r>
      <w:proofErr w:type="gramEnd"/>
      <w:r>
        <w:t>), (0,-)) for each of its distance offsets. When the base candidate is of uni-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125"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125"/>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lastRenderedPageBreak/>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lfnstTrSetIdx) for a given intra mode (predModeIntra) is derived according to the following formula:</w:t>
      </w:r>
    </w:p>
    <w:p w14:paraId="3C7D7D4C" w14:textId="77777777" w:rsidR="00ED31A0" w:rsidRDefault="00ED31A0" w:rsidP="00ED31A0">
      <w:r>
        <w:t>o</w:t>
      </w:r>
      <w:r>
        <w:tab/>
      </w:r>
      <w:proofErr w:type="gramStart"/>
      <w:r>
        <w:t>For</w:t>
      </w:r>
      <w:proofErr w:type="gramEnd"/>
      <w:r>
        <w:t xml:space="preserve"> predModeIntra &lt; 2, lfnstTrSetIdx is equal to 2</w:t>
      </w:r>
    </w:p>
    <w:p w14:paraId="353C9A50" w14:textId="77777777" w:rsidR="00ED31A0" w:rsidRDefault="00ED31A0" w:rsidP="00ED31A0">
      <w:r>
        <w:t>o</w:t>
      </w:r>
      <w:r>
        <w:tab/>
        <w:t>lfnstTrSetIdx = predModeIntra, for predModeIntra in [0,34]</w:t>
      </w:r>
    </w:p>
    <w:p w14:paraId="70F8B066" w14:textId="77777777" w:rsidR="00ED31A0" w:rsidRDefault="00ED31A0" w:rsidP="00ED31A0">
      <w:r>
        <w:t>o</w:t>
      </w:r>
      <w:r>
        <w:tab/>
        <w:t>lfnstTrSetIdx = 68 – predModeIntra, for predModeIntra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126"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126"/>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127"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127"/>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lastRenderedPageBreak/>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795E8A"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p>
    <w:p w14:paraId="1894AC34" w14:textId="02C37A76" w:rsidR="00C11AFA" w:rsidRPr="00C11AFA" w:rsidRDefault="00C11AFA" w:rsidP="00C11AFA">
      <w:r w:rsidRPr="00C11AFA">
        <w:rPr>
          <w:noProof/>
          <w:lang w:val="en-US"/>
        </w:rPr>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795E8A"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795E8A"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lastRenderedPageBreak/>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128" w:name="_Ref69403108"/>
      <w:bookmarkStart w:id="129"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128"/>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129"/>
    </w:p>
    <w:p w14:paraId="14E8962E" w14:textId="66C279A4" w:rsidR="00C11AFA" w:rsidRPr="00C11AFA" w:rsidRDefault="00C11AFA" w:rsidP="00C11AFA">
      <w:r w:rsidRPr="00C11AFA">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795E8A"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795E8A"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130"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130"/>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lastRenderedPageBreak/>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795E8A" w:rsidRDefault="00795E8A" w:rsidP="00C11AFA">
                            <w:pPr>
                              <w:spacing w:before="0"/>
                            </w:pPr>
                            <w:r>
                              <w:t>if q &gt;= 16384</w:t>
                            </w:r>
                          </w:p>
                          <w:p w14:paraId="106650BC" w14:textId="77777777" w:rsidR="00795E8A" w:rsidRDefault="00795E8A" w:rsidP="00C11AFA">
                            <w:r>
                              <w:tab/>
                              <w:t>q = 2</w:t>
                            </w:r>
                            <w:r>
                              <w:rPr>
                                <w:vertAlign w:val="superscript"/>
                              </w:rPr>
                              <w:t>15</w:t>
                            </w:r>
                            <w:r>
                              <w:t xml:space="preserve"> – 1 </w:t>
                            </w:r>
                            <w:r>
                              <w:rPr>
                                <w:lang w:val="sv-SE"/>
                              </w:rPr>
                              <w:t xml:space="preserve">– </w:t>
                            </w:r>
                            <w:r>
                              <w:t>q</w:t>
                            </w:r>
                          </w:p>
                          <w:p w14:paraId="403408CD" w14:textId="77777777" w:rsidR="00795E8A" w:rsidRDefault="00795E8A"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795E8A" w:rsidRDefault="00795E8A" w:rsidP="00C11AFA">
                      <w:pPr>
                        <w:spacing w:before="0"/>
                      </w:pPr>
                      <w:r>
                        <w:t>if q &gt;= 16384</w:t>
                      </w:r>
                    </w:p>
                    <w:p w14:paraId="106650BC" w14:textId="77777777" w:rsidR="00795E8A" w:rsidRDefault="00795E8A" w:rsidP="00C11AFA">
                      <w:r>
                        <w:tab/>
                        <w:t>q = 2</w:t>
                      </w:r>
                      <w:r>
                        <w:rPr>
                          <w:vertAlign w:val="superscript"/>
                        </w:rPr>
                        <w:t>15</w:t>
                      </w:r>
                      <w:r>
                        <w:t xml:space="preserve"> – 1 </w:t>
                      </w:r>
                      <w:r>
                        <w:rPr>
                          <w:lang w:val="sv-SE"/>
                        </w:rPr>
                        <w:t xml:space="preserve">– </w:t>
                      </w:r>
                      <w:r>
                        <w:t>q</w:t>
                      </w:r>
                    </w:p>
                    <w:p w14:paraId="403408CD" w14:textId="77777777" w:rsidR="00795E8A" w:rsidRDefault="00795E8A"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lastRenderedPageBreak/>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proofErr w:type="gramStart"/>
            <w:r w:rsidRPr="00637F72">
              <w:rPr>
                <w:sz w:val="16"/>
              </w:rPr>
              <w:t>Reference  interpolation</w:t>
            </w:r>
            <w:proofErr w:type="gramEnd"/>
            <w:r w:rsidRPr="00637F72">
              <w:rPr>
                <w:sz w:val="16"/>
              </w:rPr>
              <w:t xml:space="preserve">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r w:rsidRPr="00637F72">
              <w:rPr>
                <w:sz w:val="16"/>
              </w:rPr>
              <w:t>Afiin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lastRenderedPageBreak/>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795E8A" w:rsidP="00517AEB">
      <w:pPr>
        <w:pStyle w:val="berschrift9"/>
        <w:rPr>
          <w:rFonts w:eastAsia="Times New Roman"/>
          <w:szCs w:val="24"/>
          <w:lang w:val="en-CA"/>
        </w:rPr>
      </w:pPr>
      <w:hyperlink r:id="rId330"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r w:rsidR="003B4964">
        <w:t xml:space="preserve">to be interpretd as </w:t>
      </w:r>
      <w:r>
        <w:t>a crosscheck</w:t>
      </w:r>
      <w:r w:rsidR="003B4964">
        <w:t xml:space="preserve"> of JVET-V0120.</w:t>
      </w:r>
    </w:p>
    <w:p w14:paraId="23BF7830" w14:textId="416D4811" w:rsidR="00E03821" w:rsidRPr="00A85CFD" w:rsidRDefault="00795E8A" w:rsidP="00517AEB">
      <w:pPr>
        <w:pStyle w:val="berschrift9"/>
        <w:rPr>
          <w:rFonts w:eastAsia="Times New Roman"/>
          <w:szCs w:val="24"/>
          <w:lang w:val="en-CA"/>
        </w:rPr>
      </w:pPr>
      <w:hyperlink r:id="rId331"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6D76C2">
      <w:r>
        <w:t xml:space="preserve">This is rather </w:t>
      </w:r>
      <w:r w:rsidR="003B4964">
        <w:t xml:space="preserve">to be interpreted as </w:t>
      </w:r>
      <w:r>
        <w:t>a crosscheck</w:t>
      </w:r>
      <w:r w:rsidR="003B4964">
        <w:t xml:space="preserve"> of JVET-V0120.</w:t>
      </w:r>
    </w:p>
    <w:p w14:paraId="5F112D6D" w14:textId="581D3896" w:rsidR="00E03821" w:rsidRPr="00A85CFD" w:rsidRDefault="00795E8A" w:rsidP="00517AEB">
      <w:pPr>
        <w:pStyle w:val="berschrift9"/>
        <w:rPr>
          <w:rFonts w:eastAsia="Times New Roman"/>
          <w:szCs w:val="24"/>
          <w:lang w:val="en-CA"/>
        </w:rPr>
      </w:pPr>
      <w:hyperlink r:id="rId332"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795E8A" w:rsidP="00517AEB">
      <w:pPr>
        <w:pStyle w:val="berschrift9"/>
        <w:rPr>
          <w:rFonts w:eastAsia="Times New Roman"/>
          <w:szCs w:val="24"/>
          <w:lang w:val="en-CA"/>
        </w:rPr>
      </w:pPr>
      <w:hyperlink r:id="rId333"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VVenC [A. Henkel (HHI)] [late]</w:t>
      </w:r>
    </w:p>
    <w:p w14:paraId="5D03C642" w14:textId="77777777" w:rsidR="00517AEB" w:rsidRPr="00A85CFD" w:rsidRDefault="00517AEB" w:rsidP="00517AEB"/>
    <w:p w14:paraId="7A7A8FBF" w14:textId="0899D8C2" w:rsidR="007E4B90" w:rsidRPr="00A85CFD" w:rsidRDefault="00795E8A" w:rsidP="00517AEB">
      <w:pPr>
        <w:pStyle w:val="berschrift9"/>
        <w:rPr>
          <w:rFonts w:eastAsia="Times New Roman"/>
          <w:szCs w:val="24"/>
          <w:lang w:val="en-CA"/>
        </w:rPr>
      </w:pPr>
      <w:hyperlink r:id="rId334"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Reports everything but bilateral filter andTM</w:t>
      </w:r>
    </w:p>
    <w:p w14:paraId="7BDAB17F" w14:textId="6AD59862" w:rsidR="007E4B90" w:rsidRPr="00A85CFD" w:rsidRDefault="00795E8A" w:rsidP="00517AEB">
      <w:pPr>
        <w:pStyle w:val="berschrift9"/>
        <w:rPr>
          <w:rFonts w:eastAsia="Times New Roman"/>
          <w:szCs w:val="24"/>
          <w:lang w:val="en-CA"/>
        </w:rPr>
      </w:pPr>
      <w:hyperlink r:id="rId335"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795E8A" w:rsidP="00517AEB">
      <w:pPr>
        <w:pStyle w:val="berschrift9"/>
        <w:rPr>
          <w:rFonts w:eastAsia="Times New Roman"/>
          <w:szCs w:val="24"/>
          <w:lang w:val="en-CA"/>
        </w:rPr>
      </w:pPr>
      <w:hyperlink r:id="rId336"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InterDigital)]</w:t>
      </w:r>
    </w:p>
    <w:p w14:paraId="15A80BB3" w14:textId="77777777" w:rsidR="00517AEB" w:rsidRPr="00A85CFD" w:rsidRDefault="00517AEB" w:rsidP="00517AEB"/>
    <w:p w14:paraId="376EB11F" w14:textId="77777777" w:rsidR="003B4964" w:rsidRDefault="003B4964" w:rsidP="000D7876"/>
    <w:p w14:paraId="563DBA3B" w14:textId="456C745B" w:rsidR="003B4964" w:rsidRDefault="003B4964" w:rsidP="000D7876">
      <w:r>
        <w:t>Conclusion about EE:</w:t>
      </w:r>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67418EAE" w:rsidR="00D26B11" w:rsidRDefault="00D26B11" w:rsidP="000D7876">
      <w:r w:rsidRPr="00637F72">
        <w:rPr>
          <w:highlight w:val="yellow"/>
        </w:rPr>
        <w:t>Decision</w:t>
      </w:r>
      <w:r>
        <w:t xml:space="preserve">: </w:t>
      </w:r>
      <w:r w:rsidR="003B4964">
        <w:t xml:space="preserve">Adopt </w:t>
      </w:r>
      <w:r>
        <w:t xml:space="preserve">bilateral filter </w:t>
      </w:r>
      <w:r w:rsidR="003B4964">
        <w:t xml:space="preserve">(JVET-V0094) </w:t>
      </w:r>
      <w:r>
        <w:t>and intra template matching (</w:t>
      </w:r>
      <w:r w:rsidR="003B4964">
        <w:t xml:space="preserve">JVET-V030), </w:t>
      </w:r>
      <w:r>
        <w:t>the latter for screen content</w:t>
      </w:r>
      <w:r w:rsidR="003B4964">
        <w:t>,</w:t>
      </w:r>
      <w:r>
        <w:t xml:space="preserve"> into the nex</w:t>
      </w:r>
      <w:r w:rsidR="003B4964">
        <w:t>t</w:t>
      </w:r>
      <w:r>
        <w:t xml:space="preserve"> version of </w:t>
      </w:r>
      <w:r w:rsidR="00AC71AE">
        <w:t>“</w:t>
      </w:r>
      <w:r w:rsidR="003B4964">
        <w:t xml:space="preserve">EE </w:t>
      </w:r>
      <w:r w:rsidR="00AC71AE">
        <w:t>base software”.</w:t>
      </w:r>
    </w:p>
    <w:p w14:paraId="6505DD02" w14:textId="77777777" w:rsidR="00631BE2" w:rsidRPr="00A85CFD" w:rsidRDefault="00631BE2"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r w:rsidRPr="00A85CFD">
        <w:t>)</w:t>
      </w:r>
      <w:r w:rsidR="00844C9E">
        <w:t>, and in session 15</w:t>
      </w:r>
      <w:r w:rsidR="003B4964">
        <w:t>a</w:t>
      </w:r>
      <w:r w:rsidR="00844C9E">
        <w:t xml:space="preserve"> at 2100-</w:t>
      </w:r>
      <w:r w:rsidR="00485F09">
        <w:t>2124</w:t>
      </w:r>
      <w:r w:rsidR="00844C9E">
        <w:t xml:space="preserve"> UTC on Friday</w:t>
      </w:r>
      <w:r w:rsidR="00D9416B">
        <w:t xml:space="preserve"> 23 April 2021 (chaired by JRO</w:t>
      </w:r>
      <w:r w:rsidRPr="00A85CFD">
        <w:t>).</w:t>
      </w:r>
    </w:p>
    <w:p w14:paraId="5CB2D1B6" w14:textId="440B8858" w:rsidR="00E03821" w:rsidRPr="00A85CFD" w:rsidRDefault="00795E8A" w:rsidP="00517AEB">
      <w:pPr>
        <w:pStyle w:val="berschrift9"/>
        <w:rPr>
          <w:rFonts w:eastAsia="Times New Roman"/>
          <w:szCs w:val="24"/>
          <w:lang w:val="en-CA"/>
        </w:rPr>
      </w:pPr>
      <w:hyperlink r:id="rId337"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2F36F73E" w14:textId="0B901709" w:rsidR="00574D89" w:rsidRDefault="00574D89" w:rsidP="00574D89">
      <w:r>
        <w:t>It is also pointed out that the slide deck has a “copyright” note with “all rights reserved”</w:t>
      </w:r>
      <w:r w:rsidR="006127DF">
        <w:t>. Thi should be updated.</w:t>
      </w:r>
    </w:p>
    <w:p w14:paraId="028A748D" w14:textId="5782201A" w:rsidR="00574D89" w:rsidRDefault="00574D89" w:rsidP="00574D89"/>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795E8A" w:rsidP="00517AEB">
      <w:pPr>
        <w:pStyle w:val="berschrift9"/>
        <w:rPr>
          <w:rFonts w:eastAsia="Times New Roman"/>
          <w:szCs w:val="24"/>
          <w:lang w:val="en-CA"/>
        </w:rPr>
      </w:pPr>
      <w:hyperlink r:id="rId338"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InterDigital)]</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t>No action.</w:t>
      </w:r>
    </w:p>
    <w:p w14:paraId="4C9BFCAE" w14:textId="758510C1" w:rsidR="00E03821" w:rsidRPr="00A85CFD" w:rsidRDefault="00795E8A" w:rsidP="00517AEB">
      <w:pPr>
        <w:pStyle w:val="berschrift9"/>
        <w:rPr>
          <w:rFonts w:eastAsia="Times New Roman"/>
          <w:szCs w:val="24"/>
          <w:lang w:val="en-CA"/>
        </w:rPr>
      </w:pPr>
      <w:hyperlink r:id="rId339"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 xml:space="preserve">Experiments are performed using EE2 Tool-on test Base setting. Comparing to EE2 Base with only DIMD on, aspect 1 gives gain of -0.07%, -0.13%, -0.06% in AI configuration, and -0.04%, -0.09%, -0.04% in RA configuration for </w:t>
      </w:r>
      <w:proofErr w:type="gramStart"/>
      <w:r w:rsidRPr="001B4CDB">
        <w:t>Y,U</w:t>
      </w:r>
      <w:proofErr w:type="gramEnd"/>
      <w:r w:rsidRPr="001B4CDB">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795E8A" w:rsidP="00072DBC">
      <w:pPr>
        <w:pStyle w:val="berschrift9"/>
        <w:rPr>
          <w:rFonts w:eastAsia="Times New Roman"/>
          <w:szCs w:val="24"/>
          <w:lang w:val="en-CA"/>
        </w:rPr>
      </w:pPr>
      <w:hyperlink r:id="rId340"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795E8A" w:rsidP="00517AEB">
      <w:pPr>
        <w:pStyle w:val="berschrift9"/>
        <w:rPr>
          <w:rFonts w:eastAsia="Times New Roman"/>
          <w:szCs w:val="24"/>
          <w:lang w:val="en-CA"/>
        </w:rPr>
      </w:pPr>
      <w:hyperlink r:id="rId341"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InterDigital)]</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5 different modifications which together give relatively small gain, and some complexity in the list construction etc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 xml:space="preserve">to </w:t>
      </w:r>
      <w:proofErr w:type="gramStart"/>
      <w:r w:rsidR="00683F92">
        <w:t>take action</w:t>
      </w:r>
      <w:proofErr w:type="gramEnd"/>
      <w:r w:rsidR="00683F92">
        <w:t xml:space="preserve">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795E8A" w:rsidP="00517AEB">
      <w:pPr>
        <w:pStyle w:val="berschrift9"/>
        <w:rPr>
          <w:rFonts w:eastAsia="Times New Roman"/>
          <w:szCs w:val="24"/>
          <w:lang w:val="en-CA"/>
        </w:rPr>
      </w:pPr>
      <w:hyperlink r:id="rId342"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Bytedance)]</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795E8A" w:rsidP="00517AEB">
      <w:pPr>
        <w:pStyle w:val="berschrift9"/>
        <w:rPr>
          <w:rFonts w:eastAsia="Times New Roman"/>
          <w:szCs w:val="24"/>
          <w:lang w:val="en-CA"/>
        </w:rPr>
      </w:pPr>
      <w:hyperlink r:id="rId343"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Bytedance)]</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t>A</w:t>
      </w:r>
      <w:r w:rsidRPr="008D0856">
        <w:t>I: -0.71%, 126%, 122%; RA: -0.55%, 110%, 108%; LB: -0.64%, 107%, 110%.</w:t>
      </w:r>
    </w:p>
    <w:p w14:paraId="42D69A5A" w14:textId="77777777" w:rsidR="008D0856" w:rsidRPr="008D0856" w:rsidRDefault="008D0856" w:rsidP="008D0856">
      <w:r w:rsidRPr="008D0856">
        <w:rPr>
          <w:rFonts w:hint="eastAsia"/>
        </w:rPr>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4402D4C1"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r w:rsidR="00E4122A">
        <w:t xml:space="preserve">Proponents were </w:t>
      </w:r>
      <w:r w:rsidR="009D35DE">
        <w:t xml:space="preserve">initially </w:t>
      </w:r>
      <w:r w:rsidR="00E4122A">
        <w:t>asked to investigate</w:t>
      </w:r>
      <w:r w:rsidR="00777103">
        <w:t xml:space="preserve"> if some action regarding EE could be taken from this meeting.</w:t>
      </w:r>
    </w:p>
    <w:p w14:paraId="30C11E09" w14:textId="5A3D3887" w:rsidR="00B56BBE" w:rsidRPr="00A85CFD" w:rsidRDefault="00E4122A" w:rsidP="00517AEB">
      <w:r>
        <w:t xml:space="preserve">In version 3, </w:t>
      </w:r>
      <w:r w:rsidR="009D35DE">
        <w:t xml:space="preserve">results with </w:t>
      </w:r>
      <w:r>
        <w:t xml:space="preserve">a variant </w:t>
      </w:r>
      <w:r w:rsidR="00AF45BA">
        <w:t>which implements the filter as loop filter are reported (only AI and for some classes). The gain is substantially decreased.</w:t>
      </w:r>
    </w:p>
    <w:p w14:paraId="34167093" w14:textId="7B35D20C" w:rsidR="00AF45BA" w:rsidRPr="00A85CFD" w:rsidRDefault="00AF45BA" w:rsidP="00517AEB">
      <w:r>
        <w:t xml:space="preserve">Further study </w:t>
      </w:r>
      <w:r w:rsidR="009D35DE">
        <w:t xml:space="preserve">(not CE) is </w:t>
      </w:r>
      <w:r>
        <w:t>recommended, if there is potential for more gain.</w:t>
      </w:r>
    </w:p>
    <w:p w14:paraId="1A68464B" w14:textId="640F422D" w:rsidR="007E4B90" w:rsidRPr="00A85CFD" w:rsidRDefault="00795E8A" w:rsidP="00517AEB">
      <w:pPr>
        <w:pStyle w:val="berschrift9"/>
        <w:rPr>
          <w:rFonts w:eastAsia="Times New Roman"/>
          <w:szCs w:val="24"/>
          <w:lang w:val="en-CA"/>
        </w:rPr>
      </w:pPr>
      <w:hyperlink r:id="rId344"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6D76C2" w:rsidRDefault="00864B2D" w:rsidP="00864B2D">
      <w:r w:rsidRPr="006D76C2">
        <w:t>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EncT, DecT} is {-0.16%, -0.30%, -0.38%, 110%, 101%} for RA and {xx%, xx%, xx%, xx%, xx%} for LDB.</w:t>
      </w:r>
    </w:p>
    <w:p w14:paraId="0FC6AA52" w14:textId="590BA2AB" w:rsidR="00296ABE" w:rsidRDefault="00296ABE" w:rsidP="00517AEB">
      <w:r>
        <w:t>Presented in session 15</w:t>
      </w:r>
      <w:r w:rsidR="003B4964">
        <w:t>a</w:t>
      </w:r>
      <w:r>
        <w:t>.Question: Is the decoding time correct? Usually template matching increases more. However, as GPM is not as frequently used, it may be reasonable.</w:t>
      </w:r>
    </w:p>
    <w:p w14:paraId="5991D071" w14:textId="4377FCCB" w:rsidR="00296ABE" w:rsidRDefault="003F1A76" w:rsidP="00517AEB">
      <w:r>
        <w:t>Encoding time increase: RD decision in encoder not optimized – this should be investigated.</w:t>
      </w:r>
    </w:p>
    <w:p w14:paraId="4D702528" w14:textId="6F8D9E36" w:rsidR="003F1A76" w:rsidRDefault="003F1A76" w:rsidP="00517AEB">
      <w:r>
        <w:t>Both partitions are refined independently by TM, then they are blended.</w:t>
      </w:r>
    </w:p>
    <w:p w14:paraId="26FB7FB2" w14:textId="6D29C691" w:rsidR="003F1A76" w:rsidRDefault="003F1A76" w:rsidP="00517AEB"/>
    <w:p w14:paraId="76B3AC2C" w14:textId="728C8480" w:rsidR="003F1A76" w:rsidRDefault="003F1A76" w:rsidP="00517AEB">
      <w:r>
        <w:t>Study in EE.</w:t>
      </w:r>
    </w:p>
    <w:p w14:paraId="13C41BA9" w14:textId="77777777" w:rsidR="003F1A76" w:rsidRDefault="003F1A76" w:rsidP="00517AEB"/>
    <w:p w14:paraId="49F702A3" w14:textId="163C0BFD" w:rsidR="000E718A" w:rsidRDefault="00795E8A" w:rsidP="00072DBC">
      <w:pPr>
        <w:pStyle w:val="berschrift9"/>
        <w:rPr>
          <w:rFonts w:eastAsia="Times New Roman"/>
          <w:szCs w:val="24"/>
          <w:lang w:val="en-CA"/>
        </w:rPr>
      </w:pPr>
      <w:hyperlink r:id="rId345"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795E8A" w:rsidP="00517AEB">
      <w:pPr>
        <w:pStyle w:val="berschrift9"/>
        <w:rPr>
          <w:rFonts w:eastAsia="Times New Roman"/>
          <w:szCs w:val="24"/>
          <w:lang w:val="en-CA"/>
        </w:rPr>
      </w:pPr>
      <w:hyperlink r:id="rId346"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347"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348"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349"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350"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351"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lang w:eastAsia="de-DE"/>
        </w:rPr>
      </w:pPr>
      <w:r w:rsidRPr="003F1A76">
        <w:rPr>
          <w:lang w:eastAsia="de-DE"/>
        </w:rPr>
        <w:t>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p>
    <w:p w14:paraId="7D1FEE7E" w14:textId="2E6C64D2" w:rsidR="003F1A76" w:rsidRDefault="003F1A76" w:rsidP="000D7876">
      <w:pPr>
        <w:rPr>
          <w:lang w:eastAsia="de-DE"/>
        </w:rPr>
      </w:pPr>
      <w:r>
        <w:t>Presented in session 15</w:t>
      </w:r>
      <w:r w:rsidR="003B4964">
        <w:t>a</w:t>
      </w:r>
      <w:r>
        <w:t>.</w:t>
      </w:r>
      <w:r>
        <w:rPr>
          <w:lang w:eastAsia="de-DE"/>
        </w:rPr>
        <w:t>GPM similar to V0117, but here only one flag is used to enable TM for both partitions.</w:t>
      </w:r>
    </w:p>
    <w:p w14:paraId="53DE07DF" w14:textId="048F376F" w:rsidR="00485F09" w:rsidRDefault="00485F09" w:rsidP="000D7876">
      <w:pPr>
        <w:rPr>
          <w:lang w:eastAsia="de-DE"/>
        </w:rPr>
      </w:pPr>
      <w:r>
        <w:rPr>
          <w:lang w:eastAsia="de-DE"/>
        </w:rPr>
        <w:t>In affine, only CPMVs are refined, and applied to all subblocks</w:t>
      </w:r>
    </w:p>
    <w:p w14:paraId="054E5E84" w14:textId="13A185D4" w:rsidR="00485F09" w:rsidRDefault="00485F09" w:rsidP="000D7876">
      <w:pPr>
        <w:rPr>
          <w:lang w:eastAsia="de-DE"/>
        </w:rPr>
      </w:pPr>
      <w:r>
        <w:rPr>
          <w:lang w:eastAsia="de-DE"/>
        </w:rPr>
        <w:t>How much gain for the different elements, affine, CIIP, etc.? Should be further studied if feasible.</w:t>
      </w:r>
    </w:p>
    <w:p w14:paraId="3697C1B3" w14:textId="76EEC5E4" w:rsidR="00485F09" w:rsidRDefault="00485F09" w:rsidP="000D7876">
      <w:pPr>
        <w:rPr>
          <w:lang w:eastAsia="de-DE"/>
        </w:rPr>
      </w:pPr>
    </w:p>
    <w:p w14:paraId="412AC22D" w14:textId="35CEDE48" w:rsidR="00485F09" w:rsidRDefault="003B4964" w:rsidP="000D7876">
      <w:pPr>
        <w:rPr>
          <w:lang w:eastAsia="de-DE"/>
        </w:rPr>
      </w:pPr>
      <w:r>
        <w:rPr>
          <w:lang w:eastAsia="de-DE"/>
        </w:rPr>
        <w:t>S</w:t>
      </w:r>
      <w:r w:rsidR="00485F09">
        <w:rPr>
          <w:lang w:eastAsia="de-DE"/>
        </w:rPr>
        <w:t>tudy in EE.</w:t>
      </w:r>
    </w:p>
    <w:p w14:paraId="159E506E" w14:textId="77777777" w:rsidR="003F1A76" w:rsidRPr="00A85CFD" w:rsidRDefault="003F1A76" w:rsidP="000D7876">
      <w:pPr>
        <w:rPr>
          <w:lang w:eastAsia="de-DE"/>
        </w:rPr>
      </w:pPr>
    </w:p>
    <w:p w14:paraId="7EB2E448" w14:textId="4E10E603" w:rsidR="00E03821" w:rsidRPr="00A85CFD" w:rsidRDefault="00E03821" w:rsidP="00E03821">
      <w:pPr>
        <w:pStyle w:val="berschrift3"/>
        <w:rPr>
          <w:rFonts w:eastAsia="Times New Roman"/>
          <w:szCs w:val="24"/>
        </w:rPr>
      </w:pPr>
      <w:bookmarkStart w:id="131"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131"/>
    </w:p>
    <w:p w14:paraId="61665317" w14:textId="29A01715" w:rsidR="00E03821" w:rsidRPr="00A85CFD" w:rsidRDefault="00E03821" w:rsidP="00E03821">
      <w:r w:rsidRPr="00A85CFD">
        <w:t>Contributions in this area were discussed in session</w:t>
      </w:r>
      <w:r w:rsidR="00403233">
        <w:t>s</w:t>
      </w:r>
      <w:r w:rsidRPr="00A85CFD">
        <w:t xml:space="preserve"> </w:t>
      </w:r>
      <w:r w:rsidR="00485F09">
        <w:t>15</w:t>
      </w:r>
      <w:r w:rsidR="003B4964">
        <w:t>a</w:t>
      </w:r>
      <w:r w:rsidR="00485F09" w:rsidRPr="00A85CFD">
        <w:t xml:space="preserve"> </w:t>
      </w:r>
      <w:r w:rsidR="00403233">
        <w:t xml:space="preserve">and </w:t>
      </w:r>
      <w:r w:rsidR="00326274">
        <w:t>16</w:t>
      </w:r>
      <w:r w:rsidR="003B4964">
        <w:t>a</w:t>
      </w:r>
      <w:r w:rsidR="00326274">
        <w:t xml:space="preserve"> </w:t>
      </w:r>
      <w:r w:rsidRPr="00A85CFD">
        <w:t xml:space="preserve">at </w:t>
      </w:r>
      <w:r w:rsidR="00485F09">
        <w:t>2125</w:t>
      </w:r>
      <w:r w:rsidRPr="00A85CFD">
        <w:t>–</w:t>
      </w:r>
      <w:r w:rsidR="00B81595">
        <w:t>0115</w:t>
      </w:r>
      <w:r w:rsidRPr="00A85CFD">
        <w:t xml:space="preserve"> UTC on </w:t>
      </w:r>
      <w:r w:rsidR="00485F09">
        <w:t>Friday</w:t>
      </w:r>
      <w:r w:rsidR="00257627">
        <w:t>/Saturday</w:t>
      </w:r>
      <w:r w:rsidR="00485F09" w:rsidRPr="00A85CFD">
        <w:t xml:space="preserve"> 2</w:t>
      </w:r>
      <w:r w:rsidR="00485F09">
        <w:t>3</w:t>
      </w:r>
      <w:r w:rsidR="00257627">
        <w:t>/24</w:t>
      </w:r>
      <w:r w:rsidR="00485F09" w:rsidRPr="00A85CFD">
        <w:t xml:space="preserve"> </w:t>
      </w:r>
      <w:r w:rsidRPr="00A85CFD">
        <w:t xml:space="preserve">April 2021 (chaired by </w:t>
      </w:r>
      <w:r w:rsidR="00485F09">
        <w:t>JRO</w:t>
      </w:r>
      <w:r w:rsidR="00257627">
        <w:t xml:space="preserve"> except noted otherwise</w:t>
      </w:r>
      <w:r w:rsidRPr="00A85CFD">
        <w:t>).</w:t>
      </w:r>
    </w:p>
    <w:p w14:paraId="64EF54CA" w14:textId="6ADF16DF" w:rsidR="006776FA" w:rsidRPr="00A85CFD" w:rsidRDefault="00795E8A" w:rsidP="00517AEB">
      <w:pPr>
        <w:pStyle w:val="berschrift9"/>
        <w:rPr>
          <w:rFonts w:eastAsia="Times New Roman"/>
          <w:szCs w:val="24"/>
          <w:lang w:val="en-CA"/>
        </w:rPr>
      </w:pPr>
      <w:hyperlink r:id="rId352"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r w:rsidRPr="00485F09">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w:t>
      </w:r>
      <w:r w:rsidRPr="00485F09">
        <w:lastRenderedPageBreak/>
        <w:t>1.65%, -1.75% for AI and 0.01%, -1.10%, -1.15% for RA when applied over JVET-U0100 (JVET-M1010 CTC).</w:t>
      </w:r>
    </w:p>
    <w:p w14:paraId="74F4C431" w14:textId="32DD1738" w:rsidR="00DF0998" w:rsidRDefault="00FB3275" w:rsidP="00517AEB">
      <w:r>
        <w:t>Gain is relatively small compared to the one that CCALF had when it was adopted.</w:t>
      </w:r>
      <w:r w:rsidR="00DF0998">
        <w:t xml:space="preserve"> For AI, with a luma loss of 0.1%, the gain could be close to zero. What is the gain with a combined YUV metric?</w:t>
      </w:r>
    </w:p>
    <w:p w14:paraId="7E2D1458" w14:textId="6CB96BA3" w:rsidR="00FB3275" w:rsidRDefault="00FB3275" w:rsidP="00517AEB">
      <w:r>
        <w:t xml:space="preserve">As CCALF could introduce chroma artifacts at higher QPs and mechanisms are built in to prevent that, it should be checked if such an extension </w:t>
      </w:r>
      <w:r w:rsidR="00DF0998">
        <w:t>might not re-introduce them. This should be further studied.</w:t>
      </w:r>
    </w:p>
    <w:p w14:paraId="0B7D616D" w14:textId="77777777" w:rsidR="00517AEB" w:rsidRPr="00A85CFD" w:rsidRDefault="00517AEB" w:rsidP="00517AEB"/>
    <w:p w14:paraId="3698AD80" w14:textId="70A4DB17" w:rsidR="00E03821" w:rsidRPr="00A85CFD" w:rsidRDefault="00795E8A" w:rsidP="00517AEB">
      <w:pPr>
        <w:pStyle w:val="berschrift9"/>
        <w:rPr>
          <w:rFonts w:eastAsia="Times New Roman"/>
          <w:szCs w:val="24"/>
          <w:lang w:val="en-CA"/>
        </w:rPr>
      </w:pPr>
      <w:hyperlink r:id="rId353"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Bytedance)]</w:t>
      </w:r>
    </w:p>
    <w:p w14:paraId="31B2728B" w14:textId="77777777" w:rsidR="00DF0998" w:rsidRPr="00DF0998" w:rsidRDefault="00DF0998" w:rsidP="00DF0998">
      <w:r w:rsidRPr="00DF0998">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DF0998" w:rsidRDefault="00DF0998" w:rsidP="00DF0998">
      <w:r w:rsidRPr="00DF0998">
        <w:t xml:space="preserve">Tool-on test (VTM-11 as the anchor): </w:t>
      </w:r>
    </w:p>
    <w:p w14:paraId="43A0F8C1" w14:textId="77777777" w:rsidR="00DF0998" w:rsidRPr="00DF0998" w:rsidRDefault="00DF0998" w:rsidP="00DF0998">
      <w:r w:rsidRPr="00DF0998">
        <w:t>AI: -0.68%, 190%, 104%; RA: -1.48%, 204%, 102%; LB: -1.46%, 206%, 108%.</w:t>
      </w:r>
    </w:p>
    <w:p w14:paraId="1173ED77" w14:textId="77777777" w:rsidR="00DF0998" w:rsidRPr="00DF0998" w:rsidRDefault="00DF0998" w:rsidP="00DF0998">
      <w:r w:rsidRPr="00DF0998">
        <w:t xml:space="preserve">Tool-off test (EE code as the anchor): </w:t>
      </w:r>
    </w:p>
    <w:p w14:paraId="2769B08B" w14:textId="77777777" w:rsidR="00DF0998" w:rsidRPr="00DF0998" w:rsidRDefault="00DF0998" w:rsidP="00DF0998">
      <w:r w:rsidRPr="00DF0998">
        <w:t>AI: -0.61%, 187%, 103%; RA: -1.23%, 201%, 101%; LB: x%, x%, x%.</w:t>
      </w:r>
    </w:p>
    <w:p w14:paraId="7F75F258" w14:textId="77777777" w:rsidR="00517AEB" w:rsidRPr="00A85CFD" w:rsidRDefault="00517AEB" w:rsidP="00517AEB"/>
    <w:p w14:paraId="51D196DE" w14:textId="48FD8497" w:rsidR="00A95919" w:rsidRDefault="00A95919" w:rsidP="00517AEB">
      <w:r>
        <w:t xml:space="preserve">The ¼ vs. ¾ split </w:t>
      </w:r>
      <w:r w:rsidR="00E465A9">
        <w:t xml:space="preserve">(UBT) </w:t>
      </w:r>
      <w:r>
        <w:t>requires four new transforms: 6, 12, 24, 48 to be introduced</w:t>
      </w:r>
    </w:p>
    <w:p w14:paraId="39BF953D" w14:textId="1DF7EBF0" w:rsidR="00A95919" w:rsidRDefault="00A95919" w:rsidP="00517AEB">
      <w:r>
        <w:t xml:space="preserve">Also has a ternary split </w:t>
      </w:r>
      <w:r w:rsidR="00E465A9">
        <w:t xml:space="preserve">(UQT) </w:t>
      </w:r>
      <w:r>
        <w:t>1/8 3/4 1/8.</w:t>
      </w:r>
    </w:p>
    <w:p w14:paraId="5789FBE7" w14:textId="09AF2F79" w:rsidR="00A95919" w:rsidRDefault="00A95919" w:rsidP="00517AEB">
      <w:r>
        <w:t xml:space="preserve">The ¾ part </w:t>
      </w:r>
      <w:r w:rsidR="00E465A9">
        <w:t>must</w:t>
      </w:r>
      <w:r>
        <w:t xml:space="preserve"> be further split into 1/3 2/3</w:t>
      </w:r>
      <w:r w:rsidR="00E465A9">
        <w:t>, therefore no additional transform</w:t>
      </w:r>
      <w:r>
        <w:t>.</w:t>
      </w:r>
    </w:p>
    <w:p w14:paraId="361D4E1E" w14:textId="788EE5B4" w:rsidR="00E465A9" w:rsidRDefault="00E465A9" w:rsidP="00517AEB">
      <w:r>
        <w:t>Similar to JVET-V0083 (UBT is equivalent to ABT), but gain is lower.</w:t>
      </w:r>
    </w:p>
    <w:p w14:paraId="3ACA3CD4" w14:textId="0C6A969A" w:rsidR="00E465A9" w:rsidRDefault="00E465A9" w:rsidP="00517AEB">
      <w:r>
        <w:t>It is suggested to study lower-complex encoder configurations.</w:t>
      </w:r>
    </w:p>
    <w:p w14:paraId="20F75334" w14:textId="77777777" w:rsidR="00E465A9" w:rsidRDefault="00E465A9" w:rsidP="00517AEB"/>
    <w:p w14:paraId="08EBCA7C" w14:textId="5C32523C" w:rsidR="00E465A9" w:rsidRDefault="00E465A9" w:rsidP="00517AEB">
      <w:r>
        <w:t>Study in EE</w:t>
      </w:r>
    </w:p>
    <w:p w14:paraId="1189BF16" w14:textId="77777777" w:rsidR="003B4964" w:rsidRPr="00A85CFD" w:rsidRDefault="003B4964" w:rsidP="00517AEB"/>
    <w:p w14:paraId="5DE7AAE6" w14:textId="786C215D" w:rsidR="00E03821" w:rsidRPr="00A85CFD" w:rsidRDefault="00795E8A" w:rsidP="00517AEB">
      <w:pPr>
        <w:pStyle w:val="berschrift9"/>
        <w:rPr>
          <w:rFonts w:eastAsia="Times New Roman"/>
          <w:szCs w:val="24"/>
          <w:lang w:val="en-CA"/>
        </w:rPr>
      </w:pPr>
      <w:hyperlink r:id="rId354"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Bytedance)]</w:t>
      </w:r>
    </w:p>
    <w:p w14:paraId="648A98B7" w14:textId="77777777" w:rsidR="00DF7DFD" w:rsidRPr="00DF7DFD" w:rsidRDefault="00DF7DFD" w:rsidP="00DF7DFD">
      <w:r w:rsidRPr="00DF7DFD">
        <w:t xml:space="preserve">In this contribution, </w:t>
      </w:r>
      <w:bookmarkStart w:id="132" w:name="_Hlk69046473"/>
      <w:r w:rsidRPr="00DF7DFD">
        <w:rPr>
          <w:rFonts w:hint="eastAsia"/>
        </w:rPr>
        <w:t>a</w:t>
      </w:r>
      <w:r w:rsidRPr="00DF7DFD">
        <w:t xml:space="preserve">n adaptive reordering of merge candidates with template matching </w:t>
      </w:r>
      <w:bookmarkStart w:id="133" w:name="OLE_LINK57"/>
      <w:bookmarkStart w:id="134" w:name="OLE_LINK62"/>
      <w:r w:rsidRPr="00DF7DFD">
        <w:t>(ARMC) method</w:t>
      </w:r>
      <w:bookmarkEnd w:id="133"/>
      <w:bookmarkEnd w:id="134"/>
      <w:r w:rsidRPr="00DF7DFD">
        <w:t xml:space="preserve"> is proposed.</w:t>
      </w:r>
      <w:bookmarkEnd w:id="132"/>
      <w:r w:rsidRPr="00DF7DFD">
        <w:t xml:space="preserve"> With the proposed method, merge candidates are divided into several subgroups, and merge candidates in a subgroup are reordered according to cost values based on template matching. </w:t>
      </w:r>
      <w:r w:rsidRPr="00DF7DFD">
        <w:rPr>
          <w:rFonts w:hint="eastAsia"/>
        </w:rPr>
        <w:t>The</w:t>
      </w:r>
      <w:r w:rsidRPr="00DF7DFD">
        <w:t xml:space="preserve"> </w:t>
      </w:r>
      <w:r w:rsidRPr="00DF7DFD">
        <w:rPr>
          <w:rFonts w:hint="eastAsia"/>
        </w:rPr>
        <w:t>reorder</w:t>
      </w:r>
      <w:r w:rsidRPr="00DF7DFD">
        <w:t xml:space="preserve">ing </w:t>
      </w:r>
      <w:r w:rsidRPr="00DF7DFD">
        <w:rPr>
          <w:rFonts w:hint="eastAsia"/>
        </w:rPr>
        <w:t>method</w:t>
      </w:r>
      <w:r w:rsidRPr="00DF7DFD">
        <w:t xml:space="preserve"> </w:t>
      </w:r>
      <w:r w:rsidRPr="00DF7DFD">
        <w:rPr>
          <w:rFonts w:hint="eastAsia"/>
        </w:rPr>
        <w:t>is</w:t>
      </w:r>
      <w:r w:rsidRPr="00DF7DFD">
        <w:t xml:space="preserve"> </w:t>
      </w:r>
      <w:r w:rsidRPr="00DF7DFD">
        <w:rPr>
          <w:rFonts w:hint="eastAsia"/>
        </w:rPr>
        <w:t>applied</w:t>
      </w:r>
      <w:r w:rsidRPr="00DF7DFD">
        <w:t xml:space="preserve"> </w:t>
      </w:r>
      <w:r w:rsidRPr="00DF7DFD">
        <w:rPr>
          <w:rFonts w:hint="eastAsia"/>
        </w:rPr>
        <w:t>to</w:t>
      </w:r>
      <w:r w:rsidRPr="00DF7DFD">
        <w:t xml:space="preserve"> </w:t>
      </w:r>
      <w:r w:rsidRPr="00DF7DFD">
        <w:rPr>
          <w:rFonts w:hint="eastAsia"/>
        </w:rPr>
        <w:t>regular</w:t>
      </w:r>
      <w:r w:rsidRPr="00DF7DFD">
        <w:t xml:space="preserve"> </w:t>
      </w:r>
      <w:r w:rsidRPr="00DF7DFD">
        <w:rPr>
          <w:rFonts w:hint="eastAsia"/>
        </w:rPr>
        <w:t>merge</w:t>
      </w:r>
      <w:r w:rsidRPr="00DF7DFD">
        <w:t xml:space="preserve"> </w:t>
      </w:r>
      <w:r w:rsidRPr="00DF7DFD">
        <w:rPr>
          <w:rFonts w:hint="eastAsia"/>
        </w:rPr>
        <w:t>mode,</w:t>
      </w:r>
      <w:r w:rsidRPr="00DF7DFD">
        <w:t xml:space="preserve"> template matching merge mode, and affine merge mode. </w:t>
      </w:r>
    </w:p>
    <w:p w14:paraId="34118750" w14:textId="77777777" w:rsidR="00DF7DFD" w:rsidRPr="00DF7DFD" w:rsidRDefault="00DF7DFD" w:rsidP="00DF7DFD">
      <w:r w:rsidRPr="00DF7DFD">
        <w:t>On top of the EE code of JVET-U0100, simulation results of the proposed method are reported as below:</w:t>
      </w:r>
    </w:p>
    <w:p w14:paraId="1F80D1F2" w14:textId="77777777" w:rsidR="00DF7DFD" w:rsidRPr="00DF7DFD" w:rsidRDefault="00DF7DFD" w:rsidP="00DF7DFD">
      <w:r w:rsidRPr="00DF7DFD">
        <w:t>Tool-on test (VTM-11 as the anchor): RA:</w:t>
      </w:r>
      <w:r w:rsidRPr="00DF7DFD">
        <w:rPr>
          <w:lang w:val="en-US"/>
        </w:rPr>
        <w:t xml:space="preserve"> </w:t>
      </w:r>
      <w:r w:rsidRPr="00DF7DFD">
        <w:t>-0.45%,103%, 111%; LB: -0.52%, 101%,114%</w:t>
      </w:r>
    </w:p>
    <w:p w14:paraId="2C02E823" w14:textId="77777777" w:rsidR="00DF7DFD" w:rsidRPr="00DF7DFD" w:rsidRDefault="00DF7DFD" w:rsidP="00DF7DFD">
      <w:r w:rsidRPr="00DF7DFD">
        <w:t>Tool-off test (EE code as the anchor): RA:</w:t>
      </w:r>
      <w:r w:rsidRPr="00DF7DFD">
        <w:rPr>
          <w:lang w:val="en-US"/>
        </w:rPr>
        <w:t xml:space="preserve"> </w:t>
      </w:r>
      <w:r w:rsidRPr="00DF7DFD">
        <w:t>-0.31%, 100%, 103%; LB: -0.36%, 102%, 105%</w:t>
      </w:r>
    </w:p>
    <w:p w14:paraId="0141AFFF" w14:textId="77777777" w:rsidR="001B2AD6" w:rsidRDefault="001B2AD6" w:rsidP="00517AEB"/>
    <w:p w14:paraId="765EB909" w14:textId="77777777" w:rsidR="001B2AD6" w:rsidRDefault="004B40D2" w:rsidP="001B2AD6">
      <w:r>
        <w:t>Template matching uses one line and one column from neighbored block.</w:t>
      </w:r>
      <w:r w:rsidR="001B2AD6">
        <w:t xml:space="preserve"> No signalling</w:t>
      </w:r>
    </w:p>
    <w:p w14:paraId="095737FC" w14:textId="35978DFA" w:rsidR="004B40D2" w:rsidRDefault="001B2AD6" w:rsidP="00517AEB">
      <w:r>
        <w:t>Is LIC considered in TM? Yes</w:t>
      </w:r>
    </w:p>
    <w:p w14:paraId="122E8E02" w14:textId="797FDE6D" w:rsidR="001B2AD6" w:rsidRDefault="001B2AD6" w:rsidP="00517AEB">
      <w:r>
        <w:t>The gain is interesting, but the design introduces the problem that the independency of MV decoding and reconstruction is given up.</w:t>
      </w:r>
    </w:p>
    <w:p w14:paraId="74CE782F" w14:textId="36A1D5F5" w:rsidR="001B2AD6" w:rsidRDefault="001B2AD6" w:rsidP="00517AEB">
      <w:r>
        <w:lastRenderedPageBreak/>
        <w:t>Could this better be implemented in a DMVR-like approach?</w:t>
      </w:r>
    </w:p>
    <w:p w14:paraId="7999DFC8" w14:textId="7B10E1F5" w:rsidR="001B2AD6" w:rsidRDefault="001B2AD6" w:rsidP="00517AEB">
      <w:r>
        <w:t>Further study in EE, but consider the aspects mentioned above.</w:t>
      </w:r>
    </w:p>
    <w:p w14:paraId="6748D874" w14:textId="77777777" w:rsidR="00517AEB" w:rsidRPr="00A85CFD" w:rsidRDefault="00517AEB" w:rsidP="00517AEB"/>
    <w:p w14:paraId="0D212298" w14:textId="2EAB0822" w:rsidR="00E03821" w:rsidRPr="00A85CFD" w:rsidRDefault="00795E8A" w:rsidP="00517AEB">
      <w:pPr>
        <w:pStyle w:val="berschrift9"/>
        <w:rPr>
          <w:rFonts w:eastAsia="Times New Roman"/>
          <w:szCs w:val="24"/>
          <w:lang w:val="en-CA"/>
        </w:rPr>
      </w:pPr>
      <w:hyperlink r:id="rId355"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5671557E" w14:textId="77777777" w:rsidR="001B2AD6" w:rsidRPr="001B2AD6" w:rsidRDefault="001B2AD6" w:rsidP="001B2AD6">
      <w:r w:rsidRPr="001B2AD6">
        <w:t>This contribution evaluates the deep in-loop filter presented in JVET-V0100 on top of JVET-</w:t>
      </w:r>
      <w:r w:rsidRPr="001B2AD6">
        <w:rPr>
          <w:rFonts w:hint="eastAsia"/>
        </w:rPr>
        <w:t>U</w:t>
      </w:r>
      <w:r w:rsidRPr="001B2AD6">
        <w:t>0100. Compared with JVET-U0100, the proposed method reportedly shows on average {</w:t>
      </w:r>
      <w:r w:rsidRPr="001B2AD6">
        <w:rPr>
          <w:lang w:val="en-US"/>
        </w:rPr>
        <w:t>6.70%, 18.52%, 19.24%}, {xx%, xx%, xx%}, and {xx%, xx%, xx%}</w:t>
      </w:r>
      <w:r w:rsidRPr="001B2AD6">
        <w:t xml:space="preserve"> BD-rate reductions for {Y, Cb, Cr}, under AI, RA, and LDB configurations, respectively.</w:t>
      </w:r>
    </w:p>
    <w:p w14:paraId="7263C43C" w14:textId="77777777" w:rsidR="00517AEB" w:rsidRPr="00A85CFD" w:rsidRDefault="00517AEB" w:rsidP="00517AEB"/>
    <w:p w14:paraId="60135CDC" w14:textId="30D27C10" w:rsidR="00FA2083" w:rsidRDefault="00FA2083" w:rsidP="00517AEB">
      <w:r>
        <w:t>The gain when combined with EE base SW is somewhat lower than the gain over VTM (same by tendency for RA and LB, where results are not complete yet). However, still substantial gain.</w:t>
      </w:r>
    </w:p>
    <w:p w14:paraId="15EE30D5" w14:textId="6DD405A3" w:rsidR="00FA2083" w:rsidRDefault="00FA2083" w:rsidP="00517AEB"/>
    <w:p w14:paraId="79E92922" w14:textId="214945E4" w:rsidR="00FA2083" w:rsidRDefault="00FA2083" w:rsidP="00517AEB">
      <w:r>
        <w:t>Encoding time is 130% for AI, less than 200% for RA. Decoder time is 70x…80x increased.</w:t>
      </w:r>
    </w:p>
    <w:p w14:paraId="4462E962" w14:textId="3B03CB46" w:rsidR="00FA2083" w:rsidRDefault="00FA2083" w:rsidP="00517AEB">
      <w:r>
        <w:t>One expert suggests it would be beneficial retaining a common code base for EE1 and EE2.</w:t>
      </w:r>
    </w:p>
    <w:p w14:paraId="00D0ECB1" w14:textId="77777777" w:rsidR="00FA2083" w:rsidRDefault="00FA2083" w:rsidP="00517AEB"/>
    <w:p w14:paraId="49B6BDCA" w14:textId="1B9A12D3" w:rsidR="00FA2083" w:rsidRDefault="00FA2083" w:rsidP="00517AEB">
      <w:r>
        <w:t>Further study is strongly encouraged.</w:t>
      </w:r>
    </w:p>
    <w:p w14:paraId="0C291BE3" w14:textId="77777777" w:rsidR="00FA2083" w:rsidRPr="00A85CFD" w:rsidRDefault="00FA2083" w:rsidP="00517AEB"/>
    <w:p w14:paraId="4B38D405" w14:textId="640AD875" w:rsidR="00E03821" w:rsidRPr="00A85CFD" w:rsidRDefault="00795E8A" w:rsidP="00517AEB">
      <w:pPr>
        <w:pStyle w:val="berschrift9"/>
        <w:rPr>
          <w:rFonts w:eastAsia="Times New Roman"/>
          <w:szCs w:val="24"/>
          <w:lang w:val="en-CA"/>
        </w:rPr>
      </w:pPr>
      <w:hyperlink r:id="rId356"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Bytedance)]</w:t>
      </w:r>
    </w:p>
    <w:p w14:paraId="5F287FFE" w14:textId="77777777" w:rsidR="00FA2083" w:rsidRPr="00FA2083" w:rsidRDefault="00FA2083" w:rsidP="00FA2083">
      <w:r w:rsidRPr="00FA2083">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FA2083" w:rsidRDefault="00FA2083" w:rsidP="00FA2083">
      <w:r w:rsidRPr="00FA2083">
        <w:t>Test 1 (VTM-11.0 as the anchor):      RA -0.22%, 104%, 99%, and LB -0.30%, 105%, 101%</w:t>
      </w:r>
    </w:p>
    <w:p w14:paraId="68E9428F" w14:textId="77777777" w:rsidR="00FA2083" w:rsidRPr="00FA2083" w:rsidRDefault="00FA2083" w:rsidP="00FA2083">
      <w:r w:rsidRPr="00FA2083">
        <w:t>Test 2 (EE common base as the anchor): RA -0.13%, 122%, 100%, and LB -0.18%, 128%, 99%</w:t>
      </w:r>
    </w:p>
    <w:p w14:paraId="57AB5318" w14:textId="3B612DEB" w:rsidR="00FA2083" w:rsidRDefault="00FA2083" w:rsidP="00FA2083">
      <w:r w:rsidRPr="00FA2083">
        <w:t>The peak BD-rate impacts for tool-on test in CTC are reported to be -0.66% and -0.79% under RA and LB configurations respectively.</w:t>
      </w:r>
    </w:p>
    <w:p w14:paraId="1A2B52D6" w14:textId="525CE15F" w:rsidR="00492B48" w:rsidRPr="00FA2083" w:rsidRDefault="00492B48" w:rsidP="00FA2083">
      <w:r>
        <w:t>For test 2, a full search was used.</w:t>
      </w:r>
    </w:p>
    <w:p w14:paraId="0F1EE104" w14:textId="6C74690F" w:rsidR="00517AEB" w:rsidRDefault="004A5A78" w:rsidP="00517AEB">
      <w:r>
        <w:t>Study in EE</w:t>
      </w:r>
      <w:r w:rsidR="00492B48">
        <w:t>. Reduction encoder runtime should be studied as well, as this is not a good tradeoff with compression benefit.</w:t>
      </w:r>
    </w:p>
    <w:p w14:paraId="48EF5BE2" w14:textId="77777777" w:rsidR="003B4964" w:rsidRPr="00A85CFD" w:rsidRDefault="003B4964" w:rsidP="00517AEB"/>
    <w:p w14:paraId="6044E52A" w14:textId="045BEA1F" w:rsidR="00E03821" w:rsidRPr="00A85CFD" w:rsidRDefault="00795E8A" w:rsidP="00517AEB">
      <w:pPr>
        <w:pStyle w:val="berschrift9"/>
        <w:rPr>
          <w:rFonts w:eastAsia="Times New Roman"/>
          <w:szCs w:val="24"/>
          <w:lang w:val="en-CA"/>
        </w:rPr>
      </w:pPr>
      <w:hyperlink r:id="rId357"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r w:rsidRPr="00492B48">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492B48" w:rsidRDefault="00492B48" w:rsidP="00492B48">
      <w:r w:rsidRPr="00492B48">
        <w:t>The simulation results are shown as follows:</w:t>
      </w:r>
    </w:p>
    <w:p w14:paraId="55C5F4EC" w14:textId="77777777" w:rsidR="00492B48" w:rsidRPr="00492B48" w:rsidRDefault="00492B48" w:rsidP="00492B48">
      <w:r w:rsidRPr="00492B48">
        <w:lastRenderedPageBreak/>
        <w:t>Proposed method implemented on top of EE common software (Anchor: VTM11):</w:t>
      </w:r>
    </w:p>
    <w:p w14:paraId="2651EED5" w14:textId="77777777" w:rsidR="00492B48" w:rsidRPr="00492B48" w:rsidRDefault="00492B48" w:rsidP="00492B48">
      <w:r w:rsidRPr="00492B48">
        <w:t>-5.13/-8.63/-8.75 BD performance on Y, Cb and Cr components for AI configuration.</w:t>
      </w:r>
    </w:p>
    <w:p w14:paraId="304426D7" w14:textId="77777777" w:rsidR="00492B48" w:rsidRPr="00492B48" w:rsidRDefault="00492B48" w:rsidP="00492B48">
      <w:r w:rsidRPr="00492B48">
        <w:t>-11.60/-12.72/-13.26 BD performance on Y, Cb and Cr components for RA configuration.</w:t>
      </w:r>
    </w:p>
    <w:p w14:paraId="4192C831" w14:textId="77777777" w:rsidR="00492B48" w:rsidRPr="00492B48" w:rsidRDefault="00492B48" w:rsidP="00492B48">
      <w:r w:rsidRPr="00492B48">
        <w:t>Proposed method implemented on top of EE common software (Anchor: EE common software):</w:t>
      </w:r>
    </w:p>
    <w:p w14:paraId="3716E195" w14:textId="77777777" w:rsidR="00492B48" w:rsidRPr="00492B48" w:rsidRDefault="00492B48" w:rsidP="00492B48">
      <w:r w:rsidRPr="00492B48">
        <w:t>-0.04/-0.61/-0.80 BD performance on Y, Cb and Cr components for AI configuration.</w:t>
      </w:r>
    </w:p>
    <w:p w14:paraId="03D8EC8C" w14:textId="77777777" w:rsidR="00492B48" w:rsidRPr="00492B48" w:rsidRDefault="00492B48" w:rsidP="00492B48">
      <w:r w:rsidRPr="00492B48">
        <w:t>-0.06/-0.23/-0.53 BD performance on Y, Cb and Cr components for RA configuration.</w:t>
      </w:r>
    </w:p>
    <w:p w14:paraId="33F75B0D" w14:textId="77777777" w:rsidR="00492B48" w:rsidRPr="00492B48" w:rsidRDefault="00492B48" w:rsidP="00492B48">
      <w:r w:rsidRPr="00492B48">
        <w:t>Proposed method implemented on top of VTM11 (Anchor: VTM11):</w:t>
      </w:r>
    </w:p>
    <w:p w14:paraId="336CD14C" w14:textId="77777777" w:rsidR="00492B48" w:rsidRPr="00492B48" w:rsidRDefault="00492B48" w:rsidP="00492B48">
      <w:r w:rsidRPr="00492B48">
        <w:t>0.01/-1.01/-0.98 BD performance on Y, Cb and Cr components for AI configuration.</w:t>
      </w:r>
    </w:p>
    <w:p w14:paraId="70A626B3" w14:textId="77777777" w:rsidR="00492B48" w:rsidRPr="00492B48" w:rsidRDefault="00492B48" w:rsidP="00492B48">
      <w:r w:rsidRPr="00492B48">
        <w:t>0.01/-0.79/-0.63 BD performance on Y, Cb and Cr components for RA configuration.</w:t>
      </w:r>
    </w:p>
    <w:p w14:paraId="312795EB" w14:textId="45EE763F" w:rsidR="00492B48" w:rsidRDefault="00492B48" w:rsidP="00492B48"/>
    <w:p w14:paraId="683B3A1B" w14:textId="5B18871D" w:rsidR="00875435" w:rsidRPr="00492B48" w:rsidRDefault="00875435" w:rsidP="00492B48">
      <w:r>
        <w:t>The gain is not substantial enough to be considered, it is extending an existing tool (making it more complex). No action at this point.</w:t>
      </w:r>
    </w:p>
    <w:p w14:paraId="55316C0C" w14:textId="77777777" w:rsidR="00517AEB" w:rsidRPr="00A85CFD" w:rsidRDefault="00517AEB" w:rsidP="00517AEB"/>
    <w:p w14:paraId="7A4891A8" w14:textId="7203A4B6" w:rsidR="00E03821" w:rsidRPr="00A85CFD" w:rsidRDefault="00795E8A" w:rsidP="00517AEB">
      <w:pPr>
        <w:pStyle w:val="berschrift9"/>
        <w:rPr>
          <w:rFonts w:eastAsia="Times New Roman"/>
          <w:szCs w:val="24"/>
          <w:lang w:val="en-CA"/>
        </w:rPr>
      </w:pPr>
      <w:hyperlink r:id="rId358"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r w:rsidRPr="00875435">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875435" w:rsidRDefault="00875435" w:rsidP="00875435">
      <w:r w:rsidRPr="00875435">
        <w:t>For JVET-U0100 EE2 (BASE_ENCODER = BASE_NORMATIVE = TOOLS = 1) configuration, for only MTS changes, in AI, RA and LDB configuration, the reported luma BD rates are -0.50%, -0.22%, and -</w:t>
      </w:r>
      <w:proofErr w:type="gramStart"/>
      <w:r w:rsidRPr="00875435">
        <w:t>0.xx</w:t>
      </w:r>
      <w:proofErr w:type="gramEnd"/>
      <w:r w:rsidRPr="00875435">
        <w:t>%, with an encoder runtime of 135%, 112%, and 1xx%, respectively. For only LFNST change (method 1), for AI and RA configuration, the reported luma BD rates are -0.20% and -</w:t>
      </w:r>
      <w:proofErr w:type="gramStart"/>
      <w:r w:rsidRPr="00875435">
        <w:t>0.xx</w:t>
      </w:r>
      <w:proofErr w:type="gramEnd"/>
      <w:r w:rsidRPr="00875435">
        <w:t xml:space="preserve">%, with an encoder runtime of 99% and 1xx%, respectively. </w:t>
      </w:r>
    </w:p>
    <w:p w14:paraId="463D00F6" w14:textId="77777777" w:rsidR="00875435" w:rsidRPr="00875435" w:rsidRDefault="00875435" w:rsidP="00875435">
      <w:r w:rsidRPr="00875435">
        <w:t>For LFNST, an alternative method (method 2) is included. Also, the results of encoder and signaling only changes for MTS, and a speed-up version of MTS are presented.</w:t>
      </w:r>
    </w:p>
    <w:p w14:paraId="647B8755" w14:textId="77777777" w:rsidR="00517AEB" w:rsidRPr="00A85CFD" w:rsidRDefault="00517AEB" w:rsidP="00517AEB"/>
    <w:p w14:paraId="68A34CB0" w14:textId="2655AB63" w:rsidR="00B92BAA" w:rsidRDefault="00B92BAA" w:rsidP="00517AEB">
      <w:r>
        <w:t>Additional primary transfoms: DCT5, DST4, DST1</w:t>
      </w:r>
      <w:r w:rsidR="00304564">
        <w:t>. Gains are retained on top of EE base SW</w:t>
      </w:r>
    </w:p>
    <w:p w14:paraId="412F28BB" w14:textId="2EDECB06" w:rsidR="00B92BAA" w:rsidRDefault="00B92BAA" w:rsidP="00517AEB">
      <w:r>
        <w:t>LFNST modified based on TU shape</w:t>
      </w:r>
      <w:r w:rsidR="00856E39">
        <w:t xml:space="preserve"> (method 1)</w:t>
      </w:r>
      <w:r>
        <w:t>, 7 classes of LFNST kernels</w:t>
      </w:r>
      <w:r w:rsidR="00856E39">
        <w:t xml:space="preserve"> (method)</w:t>
      </w:r>
    </w:p>
    <w:p w14:paraId="341F689E" w14:textId="5E815623" w:rsidR="00304564" w:rsidRDefault="00304564" w:rsidP="00517AEB">
      <w:r>
        <w:t>For training the same set was used as before.</w:t>
      </w:r>
    </w:p>
    <w:p w14:paraId="0692B884" w14:textId="31B39916" w:rsidR="00856E39" w:rsidRDefault="00856E39" w:rsidP="00517AEB">
      <w:r>
        <w:t>For LFNST, only tool on test.</w:t>
      </w:r>
      <w:r w:rsidR="00304564">
        <w:t xml:space="preserve"> Probably, the gain would only be around 0.2% on top of EE base SW, as the latter already includes an improved LFNST</w:t>
      </w:r>
    </w:p>
    <w:p w14:paraId="294E9248" w14:textId="402BFA84" w:rsidR="00304564" w:rsidRDefault="00304564" w:rsidP="00517AEB">
      <w:r>
        <w:t xml:space="preserve">Generally, the additional benefit of the LFNST extensions seems to be low, but it does not increase the encoder runtime, and the additional methods </w:t>
      </w:r>
      <w:r w:rsidR="00407796">
        <w:t>are options to explore further improvements of LFNST</w:t>
      </w:r>
      <w:r>
        <w:t>. It should also be studied if the combination of the two methods gives additi</w:t>
      </w:r>
      <w:r w:rsidR="00407796">
        <w:t>ve</w:t>
      </w:r>
      <w:r>
        <w:t xml:space="preserve"> gain.</w:t>
      </w:r>
    </w:p>
    <w:p w14:paraId="2D9AA934" w14:textId="5DC596CF" w:rsidR="00407796" w:rsidRDefault="00407796" w:rsidP="00407796">
      <w:r>
        <w:t>Reducing encoder runtime for MTS should also be studied.</w:t>
      </w:r>
    </w:p>
    <w:p w14:paraId="4C8A3987" w14:textId="77777777" w:rsidR="003B4964" w:rsidRDefault="003B4964" w:rsidP="00407796"/>
    <w:p w14:paraId="003768BB" w14:textId="21A4DB9F" w:rsidR="00407796" w:rsidRDefault="00407796" w:rsidP="00407796">
      <w:r>
        <w:t>Study in EE (both MTS and LFNST extensions).</w:t>
      </w:r>
    </w:p>
    <w:p w14:paraId="534F939D" w14:textId="77777777" w:rsidR="00304564" w:rsidRPr="00A85CFD" w:rsidRDefault="00304564" w:rsidP="00517AEB"/>
    <w:p w14:paraId="1B1CF851" w14:textId="4E88DE93" w:rsidR="00E03821" w:rsidRPr="00A85CFD" w:rsidRDefault="00795E8A" w:rsidP="00517AEB">
      <w:pPr>
        <w:pStyle w:val="berschrift9"/>
        <w:rPr>
          <w:rFonts w:eastAsia="Times New Roman"/>
          <w:szCs w:val="24"/>
          <w:lang w:val="en-CA"/>
        </w:rPr>
      </w:pPr>
      <w:hyperlink r:id="rId359"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r w:rsidRPr="00326274">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rPr>
        <w:t>ker</w:t>
      </w:r>
      <w:r w:rsidRPr="00326274">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326274" w:rsidRDefault="00326274" w:rsidP="00326274"/>
    <w:p w14:paraId="61E0E6F0" w14:textId="77777777" w:rsidR="00326274" w:rsidRPr="00326274" w:rsidRDefault="00326274" w:rsidP="00326274">
      <w:r w:rsidRPr="00326274">
        <w:t>Test A</w:t>
      </w:r>
      <w:proofErr w:type="gramStart"/>
      <w:r w:rsidRPr="00326274">
        <w:t>:  (</w:t>
      </w:r>
      <w:proofErr w:type="gramEnd"/>
      <w:r w:rsidRPr="00326274">
        <w:t>LFNST4, LFNST8, LFNST16*) = (16x16, 16x48, 32x96)</w:t>
      </w:r>
    </w:p>
    <w:p w14:paraId="0C085ECE" w14:textId="77777777" w:rsidR="00326274" w:rsidRPr="00326274" w:rsidRDefault="00326274" w:rsidP="00326274">
      <w:r w:rsidRPr="00326274">
        <w:t>Test B</w:t>
      </w:r>
      <w:proofErr w:type="gramStart"/>
      <w:r w:rsidRPr="00326274">
        <w:t>:  (</w:t>
      </w:r>
      <w:proofErr w:type="gramEnd"/>
      <w:r w:rsidRPr="00326274">
        <w:t>LFSNT4, LFNST8*, LFNST16*) = (16x16, 32x64, 32x96)</w:t>
      </w:r>
    </w:p>
    <w:p w14:paraId="3829C19B" w14:textId="77777777" w:rsidR="00326274" w:rsidRPr="00326274" w:rsidRDefault="00326274" w:rsidP="00326274">
      <w:r w:rsidRPr="00326274">
        <w:t>VVC:</w:t>
      </w:r>
      <w:proofErr w:type="gramStart"/>
      <w:r w:rsidRPr="00326274">
        <w:t xml:space="preserve">   (</w:t>
      </w:r>
      <w:proofErr w:type="gramEnd"/>
      <w:r w:rsidRPr="00326274">
        <w:t>LFNST4, LFNST8) = (16x16, 16x48)</w:t>
      </w:r>
    </w:p>
    <w:p w14:paraId="34F516B3" w14:textId="77777777" w:rsidR="00326274" w:rsidRPr="00326274" w:rsidRDefault="00326274" w:rsidP="00326274"/>
    <w:p w14:paraId="39749E21" w14:textId="77777777" w:rsidR="00326274" w:rsidRPr="00326274" w:rsidRDefault="00326274" w:rsidP="00326274">
      <w:r w:rsidRPr="00326274">
        <w:t xml:space="preserve">In the above tests, the following three aspects are configured in common: 1) the total number of LFNST sets is 36, one of which is dedicated for WAIP extended modes, 2) each LFNST set consists of three kernels, and 3) the </w:t>
      </w:r>
      <w:proofErr w:type="gramStart"/>
      <w:r w:rsidRPr="00326274">
        <w:t>worst case</w:t>
      </w:r>
      <w:proofErr w:type="gramEnd"/>
      <w:r w:rsidRPr="00326274">
        <w:t xml:space="preserve"> multiplication count per sample is 16.</w:t>
      </w:r>
    </w:p>
    <w:p w14:paraId="49E32E4E" w14:textId="77777777" w:rsidR="00326274" w:rsidRPr="00326274" w:rsidRDefault="00326274" w:rsidP="00326274">
      <w:r w:rsidRPr="00326274">
        <w:rPr>
          <w:rFonts w:hint="eastAsia"/>
        </w:rPr>
        <w:t xml:space="preserve">The </w:t>
      </w:r>
      <w:r w:rsidRPr="00326274">
        <w:t xml:space="preserve">AI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86</w:t>
      </w:r>
      <w:r w:rsidRPr="00326274">
        <w:t>% and 1.04% with 117% and 120% encoding time changes for Test A and B, respectively relative to VTM-12.0 anchor.</w:t>
      </w:r>
    </w:p>
    <w:p w14:paraId="2B7449C4" w14:textId="77777777" w:rsidR="00326274" w:rsidRPr="00326274" w:rsidRDefault="00326274" w:rsidP="00326274">
      <w:r w:rsidRPr="00326274">
        <w:rPr>
          <w:rFonts w:hint="eastAsia"/>
        </w:rPr>
        <w:t xml:space="preserve">The </w:t>
      </w:r>
      <w:r w:rsidRPr="00326274">
        <w:t xml:space="preserve">RA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w:t>
      </w:r>
      <w:r w:rsidRPr="00326274">
        <w:t>48% and 0.60% with 104% and 105% encoding time changes for Test A and B, respectively relative to VTM-12.0 anchor.</w:t>
      </w:r>
    </w:p>
    <w:p w14:paraId="73CF8F08" w14:textId="77777777" w:rsidR="00517AEB" w:rsidRPr="00A85CFD" w:rsidRDefault="00517AEB" w:rsidP="00517AEB"/>
    <w:p w14:paraId="33171DC7" w14:textId="4FA44AE2" w:rsidR="005A329E" w:rsidRDefault="005A329E" w:rsidP="00517AEB">
      <w:r>
        <w:t xml:space="preserve">Unlike the extended LFNST of U0100, the “zero out” approach is still retained her to limit the </w:t>
      </w:r>
      <w:proofErr w:type="gramStart"/>
      <w:r>
        <w:t>worst case</w:t>
      </w:r>
      <w:proofErr w:type="gramEnd"/>
      <w:r>
        <w:t xml:space="preserve"> number of multiplications.</w:t>
      </w:r>
    </w:p>
    <w:p w14:paraId="6CD99FB5" w14:textId="32E02DCB" w:rsidR="005A329E" w:rsidRDefault="005A329E" w:rsidP="00517AEB">
      <w:r>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Default="005A329E" w:rsidP="00517AEB"/>
    <w:p w14:paraId="5E3801E4" w14:textId="0F276462" w:rsidR="005A329E" w:rsidRDefault="005A329E" w:rsidP="00517AEB">
      <w:r>
        <w:t>Study in EE. It should also be tested against a version where the extended LFNST approach of the EE code base is replaced by this proposal.</w:t>
      </w:r>
    </w:p>
    <w:p w14:paraId="7A521E7C" w14:textId="77777777" w:rsidR="005A329E" w:rsidRPr="00A85CFD" w:rsidRDefault="005A329E" w:rsidP="00517AEB"/>
    <w:p w14:paraId="4F1E2335" w14:textId="35AAA54E" w:rsidR="007E4B90" w:rsidRPr="00A85CFD" w:rsidRDefault="00795E8A" w:rsidP="00517AEB">
      <w:pPr>
        <w:pStyle w:val="berschrift9"/>
        <w:rPr>
          <w:rFonts w:eastAsia="Times New Roman"/>
          <w:szCs w:val="24"/>
          <w:lang w:val="en-CA"/>
        </w:rPr>
      </w:pPr>
      <w:hyperlink r:id="rId360"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Jhu, C.-W. Kuo, W. Chen, Y.-W. Chen, X. Wang (Kwai)]</w:t>
      </w:r>
    </w:p>
    <w:p w14:paraId="066866F4" w14:textId="77777777" w:rsidR="005A329E" w:rsidRPr="005A329E" w:rsidRDefault="005A329E" w:rsidP="005A329E">
      <w:r w:rsidRPr="005A329E">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A85CFD" w:rsidRDefault="00517AEB" w:rsidP="00517AEB"/>
    <w:p w14:paraId="2D60B704" w14:textId="2C6F2004" w:rsidR="005A329E" w:rsidRDefault="005A329E" w:rsidP="00517AEB">
      <w:r>
        <w:lastRenderedPageBreak/>
        <w:t>The same signalling of offsets, and context modelling is used as in VVC’s MMVD</w:t>
      </w:r>
      <w:r w:rsidR="005A1BDA">
        <w:t>. This is different from the method of JVET-V0103, where different offset values were used.</w:t>
      </w:r>
    </w:p>
    <w:p w14:paraId="3E2BF565" w14:textId="7104DAEB" w:rsidR="005A1BDA" w:rsidRDefault="005A1BDA" w:rsidP="00517AEB">
      <w:r>
        <w:t>Two separate flags for the two partitions (as in the other proposal).</w:t>
      </w:r>
    </w:p>
    <w:p w14:paraId="5225CC23" w14:textId="624F6C45" w:rsidR="005A1BDA" w:rsidRDefault="005A1BDA" w:rsidP="00517AEB">
      <w:r>
        <w:t>On top of EE base SW, the gain is 0.08% for RA and 0.21 for LB.</w:t>
      </w:r>
    </w:p>
    <w:p w14:paraId="1BF9797F" w14:textId="4CB6BC3A" w:rsidR="005A1BDA" w:rsidRDefault="005A1BDA" w:rsidP="00517AEB"/>
    <w:p w14:paraId="195FD4AA" w14:textId="087F6192" w:rsidR="005A1BDA" w:rsidRDefault="005A1BDA" w:rsidP="00517AEB">
      <w:r>
        <w:t>Study in EE along with JVET-V0103, try identifying the best combination of the elements from the two proposals.</w:t>
      </w:r>
    </w:p>
    <w:p w14:paraId="7BADAC3B" w14:textId="77777777" w:rsidR="005A329E" w:rsidRPr="00A85CFD" w:rsidRDefault="005A329E" w:rsidP="00517AEB"/>
    <w:p w14:paraId="054BCCDB" w14:textId="71B9477D" w:rsidR="007E4B90" w:rsidRPr="00A85CFD" w:rsidRDefault="00795E8A" w:rsidP="00517AEB">
      <w:pPr>
        <w:pStyle w:val="berschrift9"/>
        <w:rPr>
          <w:rFonts w:eastAsia="Times New Roman"/>
          <w:szCs w:val="24"/>
          <w:lang w:val="en-CA"/>
        </w:rPr>
      </w:pPr>
      <w:hyperlink r:id="rId361"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r w:rsidRPr="005A1BDA">
        <w:rPr>
          <w:rFonts w:hint="eastAsia"/>
        </w:rPr>
        <w:t>T</w:t>
      </w:r>
      <w:r w:rsidRPr="005A1BDA">
        <w:t>his contribution proposes</w:t>
      </w:r>
      <w:r w:rsidRPr="005A1BDA">
        <w:rPr>
          <w:rFonts w:hint="eastAsia"/>
        </w:rPr>
        <w:t xml:space="preserve"> </w:t>
      </w:r>
      <w:r w:rsidRPr="005A1BDA">
        <w:t>modified OBMC based on JVET-U0100 to improve coding efficiency, which includes fixing the RDO of OBMC for AMVR. Simulation results reportedly show proposed method achieves -0.0</w:t>
      </w:r>
      <w:r w:rsidRPr="005A1BDA">
        <w:rPr>
          <w:rFonts w:hint="eastAsia"/>
        </w:rPr>
        <w:t>4</w:t>
      </w:r>
      <w:r w:rsidRPr="005A1BDA">
        <w:t>% BD-rate saving and 10% decoding time saving with 1% increasing encoding time increase compared to the EE common software base where OBMC is only enabled.</w:t>
      </w:r>
    </w:p>
    <w:p w14:paraId="6BF874ED" w14:textId="77777777" w:rsidR="00517AEB" w:rsidRPr="00A85CFD" w:rsidRDefault="008020DC" w:rsidP="00517AEB">
      <w:r>
        <w:t>This is an encoder-only change.</w:t>
      </w:r>
      <w:r w:rsidR="00BC2AA2">
        <w:t xml:space="preserve"> BD rate saving almost negligible.</w:t>
      </w:r>
    </w:p>
    <w:p w14:paraId="5BD4CF6D" w14:textId="77EDE24B" w:rsidR="008020DC" w:rsidRDefault="00BC2AA2" w:rsidP="00517AEB">
      <w:r>
        <w:t xml:space="preserve">The reference for testing is not the full set from EE base software, but a configuration where only OBMC and/or the </w:t>
      </w:r>
      <w:proofErr w:type="gramStart"/>
      <w:r>
        <w:t>12 tap</w:t>
      </w:r>
      <w:proofErr w:type="gramEnd"/>
      <w:r>
        <w:t xml:space="preserve"> filter is turned on. When compared against the full set, the decoding time saving would be less.</w:t>
      </w:r>
    </w:p>
    <w:p w14:paraId="7C0F404B" w14:textId="77777777" w:rsidR="003B4964" w:rsidRDefault="003B4964" w:rsidP="00517AEB"/>
    <w:p w14:paraId="5A88BE47" w14:textId="6DCDD6EB" w:rsidR="00BC2AA2" w:rsidRDefault="00BC2AA2" w:rsidP="00517AEB">
      <w:r>
        <w:t>There does not seem to be a substantial problem. No urgency for action at this moment.</w:t>
      </w:r>
    </w:p>
    <w:p w14:paraId="0CBADE46" w14:textId="77777777" w:rsidR="003B4964" w:rsidRPr="00A85CFD" w:rsidRDefault="003B4964" w:rsidP="00517AEB"/>
    <w:p w14:paraId="10F88AFA" w14:textId="77777777" w:rsidR="007E4B90" w:rsidRPr="00A85CFD" w:rsidRDefault="00795E8A" w:rsidP="00517AEB">
      <w:pPr>
        <w:pStyle w:val="berschrift9"/>
        <w:rPr>
          <w:rFonts w:eastAsia="Times New Roman"/>
          <w:szCs w:val="24"/>
          <w:lang w:val="en-CA"/>
        </w:rPr>
      </w:pPr>
      <w:hyperlink r:id="rId362"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
        </w:rPr>
      </w:pPr>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DayLightRoad, Park</w:t>
      </w:r>
      <w:r>
        <w:t>R</w:t>
      </w:r>
      <w:r w:rsidRPr="008D0878">
        <w:t>uning, and MarketPlace</w:t>
      </w:r>
      <w:r>
        <w:t xml:space="preserve"> are examples of the target sequences</w:t>
      </w:r>
      <w:r w:rsidRPr="008D0878">
        <w:t xml:space="preserve">. </w:t>
      </w:r>
      <w:r>
        <w:t xml:space="preserve">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p>
    <w:p w14:paraId="2F463675" w14:textId="77777777" w:rsidR="00CE33C8" w:rsidRDefault="00CE33C8" w:rsidP="00CE33C8">
      <w:pPr>
        <w:rPr>
          <w:rtl/>
          <w:lang w:bidi="fa-IR"/>
        </w:rPr>
      </w:pPr>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p>
    <w:p w14:paraId="599094FF" w14:textId="77777777" w:rsidR="00CE33C8" w:rsidRDefault="00CE33C8" w:rsidP="00CE33C8">
      <w:pPr>
        <w:rPr>
          <w:rtl/>
          <w:lang w:bidi="fa-IR"/>
        </w:rPr>
      </w:pPr>
    </w:p>
    <w:p w14:paraId="33A3EEA9" w14:textId="78DDDE20" w:rsidR="00CE33C8" w:rsidRDefault="00CE33C8" w:rsidP="00CE33C8">
      <w:r>
        <w:rPr>
          <w:rFonts w:hint="cs"/>
          <w:rtl/>
          <w:lang w:bidi="fa-IR"/>
        </w:rPr>
        <w:t>This contribution was</w:t>
      </w:r>
      <w:r>
        <w:t xml:space="preserve"> discussed in session 16</w:t>
      </w:r>
      <w:r w:rsidR="003B4964">
        <w:t>a</w:t>
      </w:r>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p>
    <w:p w14:paraId="42010DA5" w14:textId="77777777" w:rsidR="00CE33C8" w:rsidRDefault="00CE33C8" w:rsidP="00CE33C8">
      <w:pPr>
        <w:rPr>
          <w:lang w:bidi="fa-IR"/>
        </w:rPr>
      </w:pPr>
    </w:p>
    <w:p w14:paraId="3307A02A" w14:textId="4B4C1CFE" w:rsidR="00CE33C8" w:rsidRDefault="00CE33C8" w:rsidP="00CE33C8">
      <w:pPr>
        <w:rPr>
          <w:lang w:bidi="fa-IR"/>
        </w:rPr>
      </w:pPr>
      <w:r>
        <w:rPr>
          <w:lang w:bidi="fa-IR"/>
        </w:rPr>
        <w:t>VTM-10.0 was configured to operate in 8-bit domain.</w:t>
      </w:r>
    </w:p>
    <w:p w14:paraId="46982BC5" w14:textId="77777777" w:rsidR="00CE33C8" w:rsidRDefault="00CE33C8" w:rsidP="00CE33C8">
      <w:pPr>
        <w:rPr>
          <w:lang w:bidi="fa-IR"/>
        </w:rPr>
      </w:pPr>
      <w:r>
        <w:rPr>
          <w:lang w:bidi="fa-IR"/>
        </w:rPr>
        <w:lastRenderedPageBreak/>
        <w:t xml:space="preserve">2.91% and 3.33% BD rate reduction (averaged over a selected set of test sequences) was achieved for replaced reference (RR) and additional reference (AR) mode, respectively. </w:t>
      </w:r>
    </w:p>
    <w:p w14:paraId="56D40D77" w14:textId="77777777" w:rsidR="00CE33C8" w:rsidRDefault="00CE33C8" w:rsidP="00CE33C8">
      <w:pPr>
        <w:rPr>
          <w:lang w:bidi="fa-IR"/>
        </w:rPr>
      </w:pPr>
      <w:r>
        <w:rPr>
          <w:lang w:bidi="fa-IR"/>
        </w:rPr>
        <w:t xml:space="preserve">Encoding time is comparable with the anchor (95% and </w:t>
      </w:r>
      <w:r w:rsidRPr="00DF01EE">
        <w:rPr>
          <w:lang w:bidi="fa-IR"/>
        </w:rPr>
        <w:t>103%</w:t>
      </w:r>
      <w:r>
        <w:rPr>
          <w:lang w:bidi="fa-IR"/>
        </w:rPr>
        <w:t xml:space="preserve"> for RR and AR mode respectively). </w:t>
      </w:r>
    </w:p>
    <w:p w14:paraId="20157376" w14:textId="77777777" w:rsidR="00CE33C8" w:rsidRDefault="00CE33C8" w:rsidP="00CE33C8">
      <w:pPr>
        <w:rPr>
          <w:lang w:bidi="fa-IR"/>
        </w:rPr>
      </w:pPr>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p>
    <w:p w14:paraId="71FB388D" w14:textId="77777777" w:rsidR="00CE33C8" w:rsidRDefault="00CE33C8" w:rsidP="00CE33C8">
      <w:pPr>
        <w:rPr>
          <w:lang w:bidi="fa-IR"/>
        </w:rPr>
      </w:pPr>
      <w:r>
        <w:rPr>
          <w:lang w:bidi="fa-IR"/>
        </w:rPr>
        <w:t>The 3D-Ref was always placed at the end of the RPL in both RR and AR modes.</w:t>
      </w:r>
    </w:p>
    <w:p w14:paraId="4DB56C63" w14:textId="77777777" w:rsidR="00CE33C8" w:rsidRDefault="00CE33C8" w:rsidP="00CE33C8">
      <w:pPr>
        <w:rPr>
          <w:lang w:bidi="fa-IR"/>
        </w:rPr>
      </w:pPr>
      <w:r>
        <w:rPr>
          <w:lang w:bidi="fa-IR"/>
        </w:rPr>
        <w:t xml:space="preserve">The POC of the 3D-Ref was set the same as the current picture. </w:t>
      </w:r>
    </w:p>
    <w:p w14:paraId="440BF2D9" w14:textId="77777777" w:rsidR="00CE33C8" w:rsidRDefault="00CE33C8" w:rsidP="00CE33C8">
      <w:pPr>
        <w:rPr>
          <w:lang w:bidi="fa-IR"/>
        </w:rPr>
      </w:pPr>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 </w:t>
      </w:r>
    </w:p>
    <w:p w14:paraId="1970435B" w14:textId="77777777" w:rsidR="00CE33C8" w:rsidRDefault="00CE33C8" w:rsidP="00CE33C8">
      <w:pPr>
        <w:rPr>
          <w:lang w:bidi="fa-IR"/>
        </w:rPr>
      </w:pPr>
      <w:r>
        <w:rPr>
          <w:lang w:bidi="fa-IR"/>
        </w:rPr>
        <w:t>How does the fidelity of the parameters affect synthesis quality? A PCS paper by the proponents contains more detailed information on the tradeoff between signaling overhead and synthesis quality.</w:t>
      </w:r>
    </w:p>
    <w:p w14:paraId="02D4A958" w14:textId="77777777" w:rsidR="00CE33C8" w:rsidRDefault="00CE33C8" w:rsidP="00CE33C8">
      <w:pPr>
        <w:rPr>
          <w:lang w:bidi="fa-IR"/>
        </w:rPr>
      </w:pPr>
      <w:r>
        <w:rPr>
          <w:lang w:bidi="fa-IR"/>
        </w:rPr>
        <w:t xml:space="preserve">Multiple experts commented that the decoding complexity seemed to be manageable. </w:t>
      </w:r>
    </w:p>
    <w:p w14:paraId="337139AF" w14:textId="77777777" w:rsidR="00CE33C8" w:rsidRPr="00A85CFD" w:rsidRDefault="00CE33C8" w:rsidP="00CE33C8">
      <w:pPr>
        <w:rPr>
          <w:lang w:bidi="fa-IR"/>
        </w:rPr>
      </w:pPr>
      <w:r>
        <w:rPr>
          <w:lang w:bidi="fa-IR"/>
        </w:rPr>
        <w:t xml:space="preserve">Further study encouraged. </w:t>
      </w:r>
    </w:p>
    <w:p w14:paraId="18653BC6" w14:textId="7417BDBE" w:rsidR="00E03821" w:rsidRPr="00A85CFD" w:rsidRDefault="00E03821" w:rsidP="000D7876">
      <w:pPr>
        <w:rPr>
          <w:lang w:eastAsia="de-DE"/>
        </w:rPr>
      </w:pPr>
    </w:p>
    <w:p w14:paraId="2D2406B5" w14:textId="77777777" w:rsidR="00327D56" w:rsidRPr="00A85CFD" w:rsidRDefault="00795E8A" w:rsidP="00327D56">
      <w:pPr>
        <w:pStyle w:val="berschrift9"/>
        <w:rPr>
          <w:rFonts w:eastAsia="Times New Roman"/>
          <w:szCs w:val="24"/>
          <w:lang w:val="en-CA"/>
        </w:rPr>
      </w:pPr>
      <w:hyperlink r:id="rId363"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Jhu, W. Chen, X. Wang (Kwai)] [late]</w:t>
      </w:r>
    </w:p>
    <w:p w14:paraId="6157D84F" w14:textId="77777777" w:rsidR="00096DFD" w:rsidRPr="00096DFD" w:rsidRDefault="00096DFD" w:rsidP="00096DFD">
      <w:pPr>
        <w:rPr>
          <w:lang w:val="en-US"/>
        </w:rPr>
      </w:pPr>
      <w:r w:rsidRPr="00096DFD">
        <w:t xml:space="preserve">In this contribution, one coding tool named Cross-component Sample Adaptive Offset (CCSAO) is proposed </w:t>
      </w:r>
      <w:r w:rsidRPr="00096DFD">
        <w:rPr>
          <w:lang w:val="en-US"/>
        </w:rPr>
        <w:t xml:space="preserve">for </w:t>
      </w:r>
      <w:r w:rsidRPr="00096DFD">
        <w:t>compression efficiency improvement beyond VVC. CCSAO operates as part of SAO process and utilizes the correlation between three components as guidance to further enhance the reconstructive quality of the current sample</w:t>
      </w:r>
      <w:r w:rsidRPr="00096DFD">
        <w:rPr>
          <w:lang w:val="en-US"/>
        </w:rPr>
        <w:t>.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b/>
              </w:rPr>
            </w:pPr>
            <w:r w:rsidRPr="00096DFD">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b/>
              </w:rPr>
            </w:pPr>
            <w:r w:rsidRPr="00096DFD">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b/>
              </w:rPr>
            </w:pPr>
            <w:r w:rsidRPr="00096DFD">
              <w:rPr>
                <w:b/>
              </w:rPr>
              <w:t>Low Delay B</w:t>
            </w:r>
          </w:p>
        </w:tc>
      </w:tr>
      <w:tr w:rsidR="00096DFD" w:rsidRPr="00096DFD"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b/>
              </w:rPr>
            </w:pPr>
            <w:r w:rsidRPr="00096DFD">
              <w:rPr>
                <w:b/>
              </w:rPr>
              <w:t>V</w:t>
            </w:r>
          </w:p>
        </w:tc>
      </w:tr>
      <w:tr w:rsidR="00096DFD" w:rsidRPr="00096DFD"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r w:rsidRPr="00096DFD">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lang w:val="en-US"/>
              </w:rPr>
            </w:pPr>
            <w:r w:rsidRPr="00096DFD">
              <w:rPr>
                <w:lang w:val="en-US"/>
              </w:rPr>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lang w:val="en-US"/>
              </w:rPr>
            </w:pPr>
            <w:r w:rsidRPr="00096DFD">
              <w:rPr>
                <w:lang w:val="en-US"/>
              </w:rPr>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lang w:val="en-US"/>
              </w:rPr>
            </w:pPr>
            <w:r w:rsidRPr="00096DFD">
              <w:rPr>
                <w:lang w:val="en-US"/>
              </w:rPr>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lang w:val="en-US"/>
              </w:rPr>
            </w:pPr>
            <w:r w:rsidRPr="00096DFD">
              <w:rPr>
                <w:lang w:val="en-US"/>
              </w:rPr>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lang w:val="en-US"/>
              </w:rPr>
            </w:pPr>
            <w:r w:rsidRPr="00096DFD">
              <w:rPr>
                <w:lang w:val="en-US"/>
              </w:rPr>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lang w:val="en-US"/>
              </w:rPr>
            </w:pPr>
            <w:r w:rsidRPr="00096DFD">
              <w:rPr>
                <w:lang w:val="en-US"/>
              </w:rPr>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lang w:val="en-US"/>
              </w:rPr>
            </w:pPr>
            <w:r w:rsidRPr="00096DFD">
              <w:rPr>
                <w:lang w:val="en-US"/>
              </w:rPr>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lang w:val="en-US"/>
              </w:rPr>
            </w:pPr>
            <w:r w:rsidRPr="00096DFD">
              <w:rPr>
                <w:lang w:val="en-US"/>
              </w:rPr>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lang w:val="en-US"/>
              </w:rPr>
            </w:pPr>
            <w:r w:rsidRPr="00096DFD">
              <w:rPr>
                <w:lang w:val="en-US"/>
              </w:rPr>
              <w:t>-8.64%</w:t>
            </w:r>
          </w:p>
        </w:tc>
      </w:tr>
    </w:tbl>
    <w:p w14:paraId="4DD72479" w14:textId="77777777" w:rsidR="00327D56" w:rsidRPr="00A85CFD" w:rsidRDefault="00327D56" w:rsidP="000D7876">
      <w:pPr>
        <w:rPr>
          <w:lang w:eastAsia="de-DE"/>
        </w:rPr>
      </w:pPr>
    </w:p>
    <w:p w14:paraId="16EFF5F0" w14:textId="59995694" w:rsidR="004B02D4" w:rsidRDefault="004B02D4" w:rsidP="000D7876">
      <w:pPr>
        <w:rPr>
          <w:lang w:eastAsia="de-DE"/>
        </w:rPr>
      </w:pPr>
      <w:r>
        <w:rPr>
          <w:lang w:eastAsia="de-DE"/>
        </w:rPr>
        <w:t xml:space="preserve">The lower gain for intra is asserted to be due to the higher number of parameters that are sent. </w:t>
      </w:r>
      <w:r w:rsidR="00265957">
        <w:rPr>
          <w:lang w:eastAsia="de-DE"/>
        </w:rPr>
        <w:t>In RA, it is hardly used for higher temporal IDs.</w:t>
      </w:r>
    </w:p>
    <w:p w14:paraId="6A9B4561" w14:textId="4E489CE9" w:rsidR="00265957" w:rsidRDefault="00265957" w:rsidP="000D7876">
      <w:pPr>
        <w:rPr>
          <w:lang w:eastAsia="de-DE"/>
        </w:rPr>
      </w:pPr>
      <w:r>
        <w:rPr>
          <w:lang w:eastAsia="de-DE"/>
        </w:rPr>
        <w:t>Gains for RA and LB look interesting</w:t>
      </w:r>
    </w:p>
    <w:p w14:paraId="52B87DAC" w14:textId="77777777" w:rsidR="003B4964" w:rsidRDefault="003B4964" w:rsidP="000D7876">
      <w:pPr>
        <w:rPr>
          <w:lang w:eastAsia="de-DE"/>
        </w:rPr>
      </w:pPr>
    </w:p>
    <w:p w14:paraId="5E6C545A" w14:textId="69B3E0ED" w:rsidR="00265957" w:rsidRDefault="00265957" w:rsidP="000D7876">
      <w:pPr>
        <w:rPr>
          <w:lang w:eastAsia="de-DE"/>
        </w:rPr>
      </w:pPr>
      <w:r>
        <w:rPr>
          <w:lang w:eastAsia="de-DE"/>
        </w:rPr>
        <w:t>Question: Could it have impact on visual quality of chroma? Not known, should be investigated.</w:t>
      </w:r>
    </w:p>
    <w:p w14:paraId="34C8C5CE" w14:textId="15594448" w:rsidR="00265957" w:rsidRDefault="00265957" w:rsidP="000D7876">
      <w:pPr>
        <w:rPr>
          <w:lang w:eastAsia="de-DE"/>
        </w:rPr>
      </w:pPr>
    </w:p>
    <w:p w14:paraId="1C9D4CD5" w14:textId="0E1B7448" w:rsidR="00265957" w:rsidRDefault="00265957" w:rsidP="000D7876">
      <w:pPr>
        <w:rPr>
          <w:lang w:eastAsia="de-DE"/>
        </w:rPr>
      </w:pPr>
      <w:r>
        <w:rPr>
          <w:lang w:eastAsia="de-DE"/>
        </w:rPr>
        <w:t xml:space="preserve">Study in EE. It is suggested to also </w:t>
      </w:r>
      <w:r w:rsidR="003B4964">
        <w:rPr>
          <w:lang w:eastAsia="de-DE"/>
        </w:rPr>
        <w:t>perform</w:t>
      </w:r>
      <w:r>
        <w:rPr>
          <w:lang w:eastAsia="de-DE"/>
        </w:rPr>
        <w:t xml:space="preserve"> a visual investigation with ALF off.</w:t>
      </w:r>
    </w:p>
    <w:p w14:paraId="2F78623B" w14:textId="77777777" w:rsidR="00265957" w:rsidRDefault="00265957" w:rsidP="000D7876">
      <w:pPr>
        <w:rPr>
          <w:lang w:eastAsia="de-DE"/>
        </w:rPr>
      </w:pPr>
    </w:p>
    <w:p w14:paraId="2842EAFD" w14:textId="77777777" w:rsidR="004B02D4" w:rsidRDefault="004B02D4" w:rsidP="000D7876">
      <w:pPr>
        <w:rPr>
          <w:lang w:eastAsia="de-DE"/>
        </w:rPr>
      </w:pPr>
    </w:p>
    <w:p w14:paraId="370EF6B4" w14:textId="77777777" w:rsidR="00096DFD" w:rsidRPr="00A85CFD" w:rsidRDefault="00096DFD" w:rsidP="000D7876">
      <w:pPr>
        <w:rPr>
          <w:lang w:eastAsia="de-DE"/>
        </w:rPr>
      </w:pPr>
    </w:p>
    <w:p w14:paraId="6708CCA0" w14:textId="04A7C4D7" w:rsidR="001343BA" w:rsidRPr="00A85CFD" w:rsidRDefault="001343BA" w:rsidP="001343BA">
      <w:pPr>
        <w:pStyle w:val="berschrift1"/>
      </w:pPr>
      <w:bookmarkStart w:id="135" w:name="_Ref37794812"/>
      <w:bookmarkStart w:id="136" w:name="_Ref518893239"/>
      <w:bookmarkStart w:id="137" w:name="_Ref20610870"/>
      <w:bookmarkStart w:id="138" w:name="_Hlk37015736"/>
      <w:bookmarkStart w:id="139" w:name="_Ref511637164"/>
      <w:bookmarkStart w:id="140" w:name="_Ref534462031"/>
      <w:bookmarkStart w:id="141" w:name="_Ref451632402"/>
      <w:bookmarkStart w:id="142" w:name="_Ref432590081"/>
      <w:bookmarkStart w:id="143" w:name="_Ref345950302"/>
      <w:bookmarkStart w:id="144" w:name="_Ref392897275"/>
      <w:bookmarkStart w:id="145" w:name="_Ref421891381"/>
      <w:bookmarkEnd w:id="119"/>
      <w:r w:rsidRPr="00A85CFD">
        <w:lastRenderedPageBreak/>
        <w:t>High-level syntax (HLS) proposals (</w:t>
      </w:r>
      <w:r w:rsidR="001079D6" w:rsidRPr="00A85CFD">
        <w:t>15</w:t>
      </w:r>
      <w:r w:rsidRPr="00A85CFD">
        <w:t>)</w:t>
      </w:r>
      <w:bookmarkEnd w:id="135"/>
    </w:p>
    <w:p w14:paraId="72C3B4E8" w14:textId="7DA24915" w:rsidR="005D1FAC" w:rsidRPr="00A85CFD" w:rsidRDefault="005D1FAC" w:rsidP="00E70F75">
      <w:pPr>
        <w:pStyle w:val="berschrift2"/>
        <w:ind w:left="576"/>
        <w:rPr>
          <w:lang w:val="en-CA"/>
        </w:rPr>
      </w:pPr>
      <w:bookmarkStart w:id="146" w:name="_Ref52705340"/>
      <w:bookmarkStart w:id="147" w:name="_Ref12827202"/>
      <w:bookmarkStart w:id="148" w:name="_Ref29123495"/>
      <w:bookmarkStart w:id="149" w:name="_Ref4665758"/>
      <w:bookmarkStart w:id="150" w:name="_Ref28875693"/>
      <w:bookmarkStart w:id="151" w:name="_Ref37795079"/>
      <w:bookmarkEnd w:id="136"/>
      <w:bookmarkEnd w:id="137"/>
      <w:bookmarkEnd w:id="138"/>
      <w:r w:rsidRPr="00A85CFD">
        <w:rPr>
          <w:lang w:val="en-CA"/>
        </w:rPr>
        <w:t>AHG9: SEI message studies and proposals (</w:t>
      </w:r>
      <w:r w:rsidR="001079D6" w:rsidRPr="00A85CFD">
        <w:rPr>
          <w:lang w:val="en-CA"/>
        </w:rPr>
        <w:t>1</w:t>
      </w:r>
      <w:r w:rsidR="00D1788D">
        <w:rPr>
          <w:lang w:val="en-CA"/>
        </w:rPr>
        <w:t>0</w:t>
      </w:r>
      <w:r w:rsidRPr="00A85CFD">
        <w:rPr>
          <w:lang w:val="en-CA"/>
        </w:rPr>
        <w:t>)</w:t>
      </w:r>
      <w:bookmarkEnd w:id="146"/>
    </w:p>
    <w:p w14:paraId="2806DB7D" w14:textId="5202E29A" w:rsidR="00015791" w:rsidRDefault="00015791" w:rsidP="00015791">
      <w:r>
        <w:t>See also the notes for JVET-V0072 (on RPL constraints) and JVET-V0111 (on decoding unit information), reported as issues for VVC v1.</w:t>
      </w:r>
    </w:p>
    <w:p w14:paraId="53BC011D" w14:textId="2F8FE3AE" w:rsidR="00D1788D" w:rsidRDefault="00D1788D" w:rsidP="00015791">
      <w:r>
        <w:t xml:space="preserve">See also the notes for JVET-V0093 with software for encoder and decoder functionality in section </w:t>
      </w:r>
      <w:r>
        <w:fldChar w:fldCharType="begin"/>
      </w:r>
      <w:r>
        <w:instrText xml:space="preserve"> REF _Ref70096523 \r \h </w:instrText>
      </w:r>
      <w:r>
        <w:fldChar w:fldCharType="separate"/>
      </w:r>
      <w:r>
        <w:t>4.11</w:t>
      </w:r>
      <w:r>
        <w:fldChar w:fldCharType="end"/>
      </w:r>
      <w:r>
        <w:t>, which also suggest potential standardization action. JVET-V0093 was initially discussed as an SEI message contribution and the notes were then moved to reflect its potential as an encoder and decoder software functionality enhancement.</w:t>
      </w:r>
    </w:p>
    <w:p w14:paraId="2A1F1591" w14:textId="1B05EEF5"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r w:rsidR="00D1788D">
        <w:t xml:space="preserve"> Further discussion was held </w:t>
      </w:r>
      <w:r w:rsidR="00D1788D" w:rsidRPr="00D1788D">
        <w:rPr>
          <w:lang w:val="en-US"/>
        </w:rPr>
        <w:t>in sesssion 15b at 2100</w:t>
      </w:r>
      <w:r w:rsidR="00D1788D">
        <w:rPr>
          <w:lang w:val="en-US"/>
        </w:rPr>
        <w:t>-2300</w:t>
      </w:r>
      <w:r w:rsidR="00D1788D" w:rsidRPr="00D1788D">
        <w:rPr>
          <w:lang w:val="en-US"/>
        </w:rPr>
        <w:t xml:space="preserve"> </w:t>
      </w:r>
      <w:r w:rsidR="00D1788D">
        <w:rPr>
          <w:lang w:val="en-US"/>
        </w:rPr>
        <w:t xml:space="preserve">and 2330 </w:t>
      </w:r>
      <w:r w:rsidR="00D1788D" w:rsidRPr="00D1788D">
        <w:rPr>
          <w:lang w:val="en-US"/>
        </w:rPr>
        <w:t xml:space="preserve">on Friday 23 April 2021 </w:t>
      </w:r>
      <w:r w:rsidR="00D1788D">
        <w:rPr>
          <w:lang w:val="en-US"/>
        </w:rPr>
        <w:t xml:space="preserve">– 0020 on Saturday 24 April 2021 </w:t>
      </w:r>
      <w:r w:rsidR="00D1788D" w:rsidRPr="00D1788D">
        <w:rPr>
          <w:lang w:val="en-US"/>
        </w:rPr>
        <w:t>(chaired by GJS</w:t>
      </w:r>
      <w:r w:rsidR="00D1788D" w:rsidRPr="006D76C2">
        <w:rPr>
          <w:lang w:val="en-US"/>
        </w:rPr>
        <w:t>)</w:t>
      </w:r>
      <w:r w:rsidR="00A01F73">
        <w:rPr>
          <w:lang w:val="en-US"/>
        </w:rPr>
        <w:t xml:space="preserve"> and </w:t>
      </w:r>
      <w:r w:rsidR="00A01F73" w:rsidRPr="00637F72">
        <w:t>in sesssion 1</w:t>
      </w:r>
      <w:r w:rsidR="00A01F73">
        <w:t>8</w:t>
      </w:r>
      <w:r w:rsidR="00A01F73" w:rsidRPr="00637F72">
        <w:t xml:space="preserve">b at </w:t>
      </w:r>
      <w:r w:rsidR="00A01F73">
        <w:t>165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D1788D" w:rsidRPr="006D76C2">
        <w:rPr>
          <w:lang w:val="en-US"/>
        </w:rPr>
        <w:t>.</w:t>
      </w:r>
    </w:p>
    <w:p w14:paraId="395AE572" w14:textId="19B21A45" w:rsidR="006776FA" w:rsidRPr="00A85CFD" w:rsidRDefault="00795E8A" w:rsidP="00517AEB">
      <w:pPr>
        <w:pStyle w:val="berschrift9"/>
        <w:rPr>
          <w:rFonts w:eastAsia="Times New Roman"/>
          <w:szCs w:val="24"/>
          <w:lang w:val="en-CA"/>
        </w:rPr>
      </w:pPr>
      <w:hyperlink r:id="rId364"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Cricri, H. R. Tavakoli (Nokia)]</w:t>
      </w:r>
    </w:p>
    <w:p w14:paraId="26E6E5CF" w14:textId="77777777" w:rsidR="00015791" w:rsidRDefault="00015791" w:rsidP="00015791">
      <w:r>
        <w:t xml:space="preserve">This contribution was discussed in sesssion 9 at 1400 on Thursday 22 April 2021 (chaired by </w:t>
      </w:r>
      <w:r w:rsidRPr="00B86C64">
        <w:t>Y.-K. Wang</w:t>
      </w:r>
      <w:r>
        <w:t>).</w:t>
      </w:r>
    </w:p>
    <w:p w14:paraId="030AEE2D" w14:textId="4DACEC51" w:rsidR="00015791" w:rsidRPr="00B86C64" w:rsidRDefault="00015791" w:rsidP="00015791">
      <w:r w:rsidRPr="00B86C64">
        <w:t>The contribution proposes a post-filter nesting SEI message, which contains inter-related SEI messages jointly specifying a post-filtering operation.</w:t>
      </w:r>
    </w:p>
    <w:p w14:paraId="555FDBC2" w14:textId="77777777" w:rsidR="00015791" w:rsidRPr="00B86C64" w:rsidRDefault="00015791" w:rsidP="00670A92">
      <w:pPr>
        <w:keepNext/>
      </w:pPr>
      <w:r w:rsidRPr="00B86C64">
        <w:t>It is envisioned that the nested SEI messages could include the following:</w:t>
      </w:r>
    </w:p>
    <w:p w14:paraId="597E9026" w14:textId="7DF2CBEB" w:rsidR="00015791" w:rsidRPr="00B86C64" w:rsidRDefault="00015791" w:rsidP="00670A92">
      <w:pPr>
        <w:keepNext/>
        <w:numPr>
          <w:ilvl w:val="0"/>
          <w:numId w:val="295"/>
        </w:numPr>
      </w:pPr>
      <w:r w:rsidRPr="00B86C64">
        <w:t>An SEI message specifying the purpose for filtering, such as quality improvement or super-resolution.</w:t>
      </w:r>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0E008945" w14:textId="77777777" w:rsidR="00015791" w:rsidRPr="00B86C64" w:rsidRDefault="00015791" w:rsidP="00015791">
      <w:r w:rsidRPr="00B86C64">
        <w:t>Question: What's the usefulness of the pfn_id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Comment: Different pfn_id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lastRenderedPageBreak/>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13E6B083" w:rsidR="00015791" w:rsidRPr="00B86C64" w:rsidRDefault="00015791" w:rsidP="00015791">
      <w:r w:rsidRPr="00B86C64">
        <w:t xml:space="preserve">Further study </w:t>
      </w:r>
      <w:r w:rsidR="00CA1C39">
        <w:t xml:space="preserve">was </w:t>
      </w:r>
      <w:r w:rsidRPr="00B86C64">
        <w:t>encouraged.</w:t>
      </w:r>
    </w:p>
    <w:p w14:paraId="4A81B88D" w14:textId="4475E28B" w:rsidR="00A01F73" w:rsidRDefault="00A01F73" w:rsidP="00A01F73">
      <w:r w:rsidRPr="00637F72">
        <w:t xml:space="preserve">This contribution was </w:t>
      </w:r>
      <w:r>
        <w:t xml:space="preserve">further </w:t>
      </w:r>
      <w:r w:rsidRPr="00637F72">
        <w:t>discussed in sesssion 1</w:t>
      </w:r>
      <w:r>
        <w:t>8</w:t>
      </w:r>
      <w:r w:rsidRPr="00637F72">
        <w:t xml:space="preserve">b at </w:t>
      </w:r>
      <w:r>
        <w:t>1650</w:t>
      </w:r>
      <w:r w:rsidRPr="00637F72">
        <w:t xml:space="preserve"> on </w:t>
      </w:r>
      <w:r>
        <w:t>Monday</w:t>
      </w:r>
      <w:r w:rsidRPr="00637F72">
        <w:t xml:space="preserve"> </w:t>
      </w:r>
      <w:r>
        <w:t>26</w:t>
      </w:r>
      <w:r w:rsidRPr="00637F72">
        <w:t xml:space="preserve"> April 2021 (chaired by GJS).</w:t>
      </w:r>
    </w:p>
    <w:p w14:paraId="3018FA89" w14:textId="77777777" w:rsidR="00A01F73" w:rsidRDefault="00A01F73" w:rsidP="00A01F73">
      <w:r>
        <w:t>Wanting to extend the existing SEI message is part of the motivation for this.</w:t>
      </w:r>
    </w:p>
    <w:p w14:paraId="4950261F" w14:textId="77777777" w:rsidR="00A01F73" w:rsidRDefault="00A01F73" w:rsidP="00A01F73">
      <w:pPr>
        <w:keepNext/>
      </w:pPr>
      <w:r>
        <w:t>This is more than just adding modes to the existing SEI message. Even if we choose not to extend the syntax of existing SEI messages, this contribution proposes additional action. Two primary issues are:</w:t>
      </w:r>
    </w:p>
    <w:p w14:paraId="22D350A0" w14:textId="77777777" w:rsidR="00A01F73" w:rsidRDefault="00A01F73" w:rsidP="00A01F73">
      <w:pPr>
        <w:numPr>
          <w:ilvl w:val="0"/>
          <w:numId w:val="307"/>
        </w:numPr>
      </w:pPr>
      <w:r>
        <w:t>Would we extend SEI messages? This may depend on whether we’re talking about a future SEI message or an existing one.</w:t>
      </w:r>
    </w:p>
    <w:p w14:paraId="1FC8CA0B" w14:textId="77777777" w:rsidR="00A01F73" w:rsidRPr="00B86C64" w:rsidRDefault="00A01F73" w:rsidP="00A01F73">
      <w:pPr>
        <w:numPr>
          <w:ilvl w:val="0"/>
          <w:numId w:val="307"/>
        </w:numPr>
      </w:pPr>
      <w:r>
        <w:t xml:space="preserve">We would need clear evidence of a need of </w:t>
      </w:r>
      <w:r w:rsidRPr="00B86C64">
        <w:t>a generic nesting mechanism</w:t>
      </w:r>
      <w:r>
        <w:t xml:space="preserve"> (e.g., informed by NN-based filtering studies)</w:t>
      </w:r>
    </w:p>
    <w:p w14:paraId="2E9137AA" w14:textId="5E0F1395" w:rsidR="00015791" w:rsidRDefault="0005056D" w:rsidP="00015791">
      <w:r>
        <w:t xml:space="preserve">There was discussion on </w:t>
      </w:r>
      <w:r w:rsidR="00015791" w:rsidRPr="00B86C64">
        <w:t xml:space="preserve">this aspect and </w:t>
      </w:r>
      <w:r>
        <w:t>it was intended</w:t>
      </w:r>
      <w:r w:rsidRPr="00B86C64">
        <w:t xml:space="preserve"> </w:t>
      </w:r>
      <w:r w:rsidR="00015791" w:rsidRPr="00B86C64">
        <w:t xml:space="preserve">to have a clear decision a group: Do we continue to stick to the design principle of not extending SEI messages? </w:t>
      </w:r>
    </w:p>
    <w:p w14:paraId="60A69544" w14:textId="6FEDF168" w:rsidR="00517AEB" w:rsidRDefault="00A87D45" w:rsidP="00517AEB">
      <w:r>
        <w:t xml:space="preserve">Discussed in joint meeting on Tuesday. It was suggested to continue with the intent to not </w:t>
      </w:r>
      <w:r w:rsidR="008C2D2E">
        <w:t>significantly extend</w:t>
      </w:r>
      <w:r>
        <w:t xml:space="preserve"> existing SEI messages (at least if there was not a clear plan to do so that was established in advance, and that the existence of a reserved value is not sufficient to indicate such a plan). A </w:t>
      </w:r>
      <w:r w:rsidR="008C2D2E">
        <w:t>NOTE</w:t>
      </w:r>
      <w:r>
        <w:t xml:space="preserve"> in the text to describe future plans could be an approach to consider for new SEI messages.</w:t>
      </w:r>
    </w:p>
    <w:p w14:paraId="1653059D" w14:textId="3B6A6F2D" w:rsidR="0005056D" w:rsidRDefault="0005056D" w:rsidP="00517AEB">
      <w:r>
        <w:t>Further study on the technical aspects of the proposal</w:t>
      </w:r>
    </w:p>
    <w:p w14:paraId="5F58C61E" w14:textId="6BB565D5" w:rsidR="00A87D45" w:rsidRDefault="00A87D45" w:rsidP="00517AEB"/>
    <w:p w14:paraId="29107CAA" w14:textId="77777777" w:rsidR="00A87D45" w:rsidRPr="00A85CFD" w:rsidRDefault="00A87D45" w:rsidP="00517AEB"/>
    <w:p w14:paraId="646D976F" w14:textId="066F77CF" w:rsidR="006776FA" w:rsidRPr="00A85CFD" w:rsidRDefault="00795E8A" w:rsidP="00517AEB">
      <w:pPr>
        <w:pStyle w:val="berschrift9"/>
        <w:rPr>
          <w:rFonts w:eastAsia="Times New Roman"/>
          <w:szCs w:val="24"/>
          <w:lang w:val="en-CA"/>
        </w:rPr>
      </w:pPr>
      <w:hyperlink r:id="rId365"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This contribution was discussed in sesssion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r w:rsidRPr="00E17779">
        <w:t>dor_constituent_picture_matching_flag</w:t>
      </w:r>
      <w:r>
        <w:t xml:space="preserve"> for combination with a frame packing arrangement SEI message. This is specified similarly in the region-wise packing SEI messages.</w:t>
      </w:r>
    </w:p>
    <w:p w14:paraId="06781067" w14:textId="77777777" w:rsidR="00015791" w:rsidRDefault="00015791" w:rsidP="00015791">
      <w:r>
        <w:lastRenderedPageBreak/>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D53FA31" w14:textId="6685F72C" w:rsidR="00517AEB" w:rsidRPr="00A85CFD" w:rsidRDefault="00015791" w:rsidP="00517AEB">
      <w:r>
        <w:t>Further study was encouraged for interactions, restrictions and refinements.</w:t>
      </w:r>
    </w:p>
    <w:p w14:paraId="5B575CEE" w14:textId="6FC04A64" w:rsidR="006776FA" w:rsidRPr="00A85CFD" w:rsidRDefault="00795E8A" w:rsidP="00517AEB">
      <w:pPr>
        <w:pStyle w:val="berschrift9"/>
        <w:rPr>
          <w:rFonts w:eastAsia="Times New Roman"/>
          <w:szCs w:val="24"/>
          <w:lang w:val="en-CA"/>
        </w:rPr>
      </w:pPr>
      <w:hyperlink r:id="rId366"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This contribution was discussed in sesssion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Picture quality metrics are used to measure a vareity of picture distortions during the acquisition, processing, compression, storage, transmission and reproduction.</w:t>
      </w:r>
    </w:p>
    <w:p w14:paraId="1152DD8B" w14:textId="1FD075AA" w:rsidR="00015791" w:rsidRDefault="00015791" w:rsidP="00015791">
      <w:r>
        <w:t xml:space="preserve">ISO/IEC 23001-10, carriage of timed metadata metrics of media in ISOBMFF, specifies the quality metrics of media such as PSNR, SSIM, MS-SSIM, VQM, PEVQ and MOS in </w:t>
      </w:r>
      <w:r w:rsidR="006D76C2">
        <w:t xml:space="preserve">the </w:t>
      </w:r>
      <w:r>
        <w:t xml:space="preserve">file format. </w:t>
      </w:r>
    </w:p>
    <w:p w14:paraId="3309E20E" w14:textId="036F28D4" w:rsidR="00015791" w:rsidRDefault="00015791" w:rsidP="00015791">
      <w:r>
        <w:t>The quality relevant quality ranking is specified in ISO/IEC 23090-2 OMAF to indicate a relative quality order of quality ranking region. The value of the ranking may be derived from specific quality metrics</w:t>
      </w:r>
      <w:r w:rsidR="002E5D1C">
        <w:t>, but the standard does not indicate whether this is the case and does not indicate the use of a particular metric</w:t>
      </w:r>
      <w:r>
        <w:t>.</w:t>
      </w:r>
    </w:p>
    <w:p w14:paraId="1D3214A5" w14:textId="045B3B65" w:rsidR="00015791" w:rsidRDefault="00015791" w:rsidP="00015791">
      <w:r>
        <w:t>ISO/IEC 23090-6, Immersive Media Metrics, also uses quality ranking to measure the viewport switching latency.</w:t>
      </w:r>
    </w:p>
    <w:p w14:paraId="3B02567A" w14:textId="455F248A" w:rsidR="002E5D1C" w:rsidRDefault="002E5D1C" w:rsidP="00015791">
      <w:r>
        <w:t>It was commented that the “green MPEG” standard also contains some quality indicators, saying “</w:t>
      </w:r>
      <w:proofErr w:type="spellStart"/>
      <w:r w:rsidRPr="002E5D1C">
        <w:t>xsd_metric_type</w:t>
      </w:r>
      <w:proofErr w:type="spellEnd"/>
      <w:r w:rsidRPr="002E5D1C">
        <w:t xml:space="preserve"> - indicates the type of the objective quality metric as shown in the table below. PSNR, as defined in ISO/IEC 23001 10, is the only type currently supported</w:t>
      </w:r>
      <w:r>
        <w:t>”.</w:t>
      </w:r>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p>
    <w:p w14:paraId="1999A15E" w14:textId="77777777" w:rsidR="00015791" w:rsidRDefault="00015791" w:rsidP="00015791">
      <w:r>
        <w:lastRenderedPageBreak/>
        <w:t>It was commented that the specification in ISO/IEC 23001-10 may be somewhat underspecified or undesirable for some aspects.</w:t>
      </w:r>
    </w:p>
    <w:p w14:paraId="35D05EAD" w14:textId="205BA787" w:rsidR="00015791" w:rsidRDefault="00015791" w:rsidP="00015791">
      <w:r>
        <w:t>The proposal is per-frame information. Having metrics that span multiple pictures could potentially have value, and possibly area-specific measurements. A</w:t>
      </w:r>
      <w:r w:rsidRPr="00F2567A">
        <w:t xml:space="preserve">nother thing which </w:t>
      </w:r>
      <w:r w:rsidR="00A01F73">
        <w:t xml:space="preserve">ISO/IEC </w:t>
      </w:r>
      <w:r w:rsidRPr="00F2567A">
        <w:t xml:space="preserve">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736A428" w14:textId="628C51DE" w:rsidR="00A01F73" w:rsidRDefault="00A01F73" w:rsidP="00A01F73">
      <w:r w:rsidRPr="00637F72">
        <w:t xml:space="preserve">This contribution was </w:t>
      </w:r>
      <w:r>
        <w:t xml:space="preserve">further </w:t>
      </w:r>
      <w:r w:rsidRPr="00637F72">
        <w:t>discussed in sesssion 1</w:t>
      </w:r>
      <w:r>
        <w:t>8</w:t>
      </w:r>
      <w:r w:rsidRPr="00637F72">
        <w:t xml:space="preserve">b at </w:t>
      </w:r>
      <w:r>
        <w:t>1715</w:t>
      </w:r>
      <w:r w:rsidRPr="00637F72">
        <w:t xml:space="preserve"> on </w:t>
      </w:r>
      <w:r>
        <w:t>Monday</w:t>
      </w:r>
      <w:r w:rsidRPr="00637F72">
        <w:t xml:space="preserve"> </w:t>
      </w:r>
      <w:r>
        <w:t>26</w:t>
      </w:r>
      <w:r w:rsidRPr="00637F72">
        <w:t xml:space="preserve"> April 2021 (chaired by GJS).</w:t>
      </w:r>
    </w:p>
    <w:p w14:paraId="3C2D8B43" w14:textId="2D45FE8B" w:rsidR="00A01F73" w:rsidRDefault="00A01F73" w:rsidP="00A01F73">
      <w:r>
        <w:t>It was commented that there is a related incoming liaison statement to AG5 from ITU-T SG 12.</w:t>
      </w:r>
    </w:p>
    <w:p w14:paraId="7142E366" w14:textId="5A7DFD7E" w:rsidR="00A01F73" w:rsidRDefault="00A01F73" w:rsidP="00A01F73">
      <w:r>
        <w:t xml:space="preserve">This </w:t>
      </w:r>
      <w:r w:rsidR="002E5D1C">
        <w:t>was</w:t>
      </w:r>
      <w:r>
        <w:t xml:space="preserve"> further discussed in a </w:t>
      </w:r>
      <w:r w:rsidRPr="00670A92">
        <w:rPr>
          <w:highlight w:val="yellow"/>
        </w:rPr>
        <w:t>joint meeting</w:t>
      </w:r>
      <w:r>
        <w:t xml:space="preserve"> with AG5 (at 1400 on Tuesday 27 April).</w:t>
      </w:r>
    </w:p>
    <w:p w14:paraId="2280397B" w14:textId="3AAB66CC" w:rsidR="002E5D1C" w:rsidRDefault="002E5D1C" w:rsidP="00A01F73">
      <w:r>
        <w:t>The “reduced reference” quality metric type was also mentioned.</w:t>
      </w:r>
    </w:p>
    <w:p w14:paraId="5C937933" w14:textId="1F433EE2" w:rsidR="002E5D1C" w:rsidRDefault="002E5D1C" w:rsidP="00A01F73">
      <w:r>
        <w:t>It was noted that ITU-T SG 12 (Q14) defines video quality metrics, and it recently had sent a liaison letter to AG5. However, it was commented that we may be at too early a stage to communicate any conclusions on this matter.</w:t>
      </w:r>
    </w:p>
    <w:p w14:paraId="722AE766" w14:textId="4E749F98" w:rsidR="00015791" w:rsidRPr="00A85CFD" w:rsidRDefault="00015791" w:rsidP="00015791">
      <w:r>
        <w:t xml:space="preserve">Further study was encouraged for </w:t>
      </w:r>
      <w:r w:rsidR="002E5D1C">
        <w:t xml:space="preserve">candidate metrics and </w:t>
      </w:r>
      <w:r>
        <w:t>the various identified issues.</w:t>
      </w:r>
    </w:p>
    <w:p w14:paraId="3EF2DF5B" w14:textId="6B1B6AA6" w:rsidR="00517AEB" w:rsidRDefault="00517AEB" w:rsidP="00517AEB"/>
    <w:p w14:paraId="15D759BE" w14:textId="77777777" w:rsidR="002E5D1C" w:rsidRPr="00A85CFD" w:rsidRDefault="002E5D1C" w:rsidP="00517AEB"/>
    <w:p w14:paraId="41950DF9" w14:textId="729DD337" w:rsidR="006776FA" w:rsidRPr="00A85CFD" w:rsidRDefault="00795E8A" w:rsidP="00517AEB">
      <w:pPr>
        <w:pStyle w:val="berschrift9"/>
        <w:rPr>
          <w:rFonts w:eastAsia="Times New Roman"/>
          <w:szCs w:val="24"/>
          <w:lang w:val="en-CA"/>
        </w:rPr>
      </w:pPr>
      <w:hyperlink r:id="rId367"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Bytedance)]</w:t>
      </w:r>
    </w:p>
    <w:p w14:paraId="60A7CD2D" w14:textId="77777777" w:rsidR="00015791" w:rsidRDefault="00015791" w:rsidP="00015791">
      <w:r>
        <w:t>This contribution was discussed in sesssion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t xml:space="preserve">Change </w:t>
      </w:r>
      <w:r w:rsidRPr="000470C4">
        <w:rPr>
          <w:lang w:val="en-GB"/>
        </w:rPr>
        <w:t>sdi_view_id_len to sdi_view_id_len_minus1.</w:t>
      </w:r>
    </w:p>
    <w:p w14:paraId="3AF1E69C" w14:textId="561ACCDD" w:rsidR="00015791" w:rsidRPr="000470C4" w:rsidRDefault="00015791" w:rsidP="00015791">
      <w:pPr>
        <w:numPr>
          <w:ilvl w:val="0"/>
          <w:numId w:val="296"/>
        </w:numPr>
      </w:pPr>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w:t>
      </w:r>
      <w:r w:rsidR="00A01F73">
        <w:t>conducted</w:t>
      </w:r>
      <w:r>
        <w:t xml:space="preserve">.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2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reported that this ID value is not used when it is inferred, so it was </w:t>
      </w:r>
      <w:r w:rsidR="00A01F73" w:rsidRPr="00670A92">
        <w:rPr>
          <w:highlight w:val="yellow"/>
        </w:rPr>
        <w:t>agreed</w:t>
      </w:r>
      <w:r w:rsidR="00A01F73">
        <w:t xml:space="preserve"> to just remove the inference rule</w:t>
      </w:r>
      <w:r w:rsidR="00A01F73" w:rsidRPr="00637F72">
        <w:t>.</w:t>
      </w:r>
    </w:p>
    <w:p w14:paraId="6D28AF1C" w14:textId="77777777" w:rsidR="00015791" w:rsidRPr="000470C4" w:rsidRDefault="00015791" w:rsidP="00015791">
      <w:pPr>
        <w:numPr>
          <w:ilvl w:val="0"/>
          <w:numId w:val="296"/>
        </w:numPr>
      </w:pPr>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p>
    <w:p w14:paraId="4CD2A71A" w14:textId="77777777" w:rsidR="00015791" w:rsidRPr="000470C4" w:rsidRDefault="00015791" w:rsidP="00015791">
      <w:pPr>
        <w:numPr>
          <w:ilvl w:val="0"/>
          <w:numId w:val="296"/>
        </w:numPr>
      </w:pPr>
      <w:r w:rsidRPr="000470C4">
        <w:rPr>
          <w:rFonts w:hint="eastAsia"/>
        </w:rPr>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66AAD0BE"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25</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suggested by a participant to include the layer ID in the loop and not specify a requirement of matching the VPS syntax element</w:t>
      </w:r>
      <w:r>
        <w:rPr>
          <w:bCs/>
          <w:lang w:val="en-GB"/>
        </w:rPr>
        <w:t>.</w:t>
      </w:r>
      <w:r w:rsidR="00A01F73">
        <w:rPr>
          <w:bCs/>
          <w:lang w:val="en-GB"/>
        </w:rPr>
        <w:t xml:space="preserve"> This suggestion was </w:t>
      </w:r>
      <w:r w:rsidR="00A01F73" w:rsidRPr="00670A92">
        <w:rPr>
          <w:bCs/>
          <w:highlight w:val="yellow"/>
          <w:lang w:val="en-GB"/>
        </w:rPr>
        <w:t>agreed</w:t>
      </w:r>
      <w:r w:rsidR="00A01F73">
        <w:rPr>
          <w:bCs/>
          <w:lang w:val="en-GB"/>
        </w:rPr>
        <w:t xml:space="preserve">. It was commented </w:t>
      </w:r>
      <w:r w:rsidR="00A01F73">
        <w:rPr>
          <w:bCs/>
          <w:lang w:val="en-GB"/>
        </w:rPr>
        <w:lastRenderedPageBreak/>
        <w:t>that in the VVC context there is no good reason to change layer IDs; we only need to worry about removal of layers, and changes of layer ID would have other undesired side effects.</w:t>
      </w:r>
    </w:p>
    <w:p w14:paraId="11EE700D" w14:textId="4216EC01" w:rsidR="00015791" w:rsidRDefault="00015791" w:rsidP="00015791">
      <w:r w:rsidRPr="000470C4">
        <w:t xml:space="preserve">The text changes for the proposals in JVET-V0063 (this contribution), JVET-V0064, and JVET-V0065 </w:t>
      </w:r>
      <w:r w:rsidR="00A01F73">
        <w:t>we</w:t>
      </w:r>
      <w:r w:rsidRPr="000470C4">
        <w:t>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2BBCD48D" w14:textId="75111323" w:rsidR="00517AEB" w:rsidRPr="00A85CFD" w:rsidRDefault="00015791" w:rsidP="00517AEB">
      <w:r w:rsidRPr="000070F0">
        <w:rPr>
          <w:highlight w:val="yellow"/>
        </w:rPr>
        <w:t>Decision (cleanup)</w:t>
      </w:r>
      <w:r>
        <w:t xml:space="preserve">: </w:t>
      </w:r>
      <w:r w:rsidR="00A01F73">
        <w:t>Adopted as modified by the four “agreed” aspects noted above</w:t>
      </w:r>
      <w:r>
        <w:t>.</w:t>
      </w:r>
    </w:p>
    <w:p w14:paraId="0E45D86F" w14:textId="52DD59A6" w:rsidR="006776FA" w:rsidRPr="00A85CFD" w:rsidRDefault="00795E8A" w:rsidP="00517AEB">
      <w:pPr>
        <w:pStyle w:val="berschrift9"/>
        <w:rPr>
          <w:rFonts w:eastAsia="Times New Roman"/>
          <w:szCs w:val="24"/>
          <w:lang w:val="en-CA"/>
        </w:rPr>
      </w:pPr>
      <w:hyperlink r:id="rId368"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Default="00015791" w:rsidP="00015791">
      <w:r>
        <w:t>This contribution was discussed in sesssion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t>When an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t>All MAI SEI messages that apply to the same CVS shall have the same content.</w:t>
      </w:r>
    </w:p>
    <w:p w14:paraId="5A46AA7B" w14:textId="77777777" w:rsidR="00015791" w:rsidRDefault="00015791" w:rsidP="00015791">
      <w:pPr>
        <w:numPr>
          <w:ilvl w:val="1"/>
          <w:numId w:val="297"/>
        </w:numPr>
      </w:pPr>
      <w:r w:rsidRPr="00153983">
        <w:t>An MAI SEI message shall not be scalable-nested.</w:t>
      </w:r>
    </w:p>
    <w:p w14:paraId="6407256C" w14:textId="79CAE515" w:rsidR="00015791" w:rsidRDefault="00015791" w:rsidP="00015791">
      <w:pPr>
        <w:ind w:left="360"/>
      </w:pPr>
      <w:r>
        <w:t xml:space="preserve">Similar as with </w:t>
      </w:r>
      <w:r w:rsidR="00A01F73">
        <w:t>JVET-</w:t>
      </w:r>
      <w:r>
        <w:t xml:space="preserve">V0063, it was </w:t>
      </w:r>
      <w:r w:rsidRPr="000070F0">
        <w:rPr>
          <w:highlight w:val="yellow"/>
        </w:rPr>
        <w:t>agreed</w:t>
      </w:r>
      <w:r>
        <w:t xml:space="preserve"> that there should be no persistence beyond the CVS.</w:t>
      </w:r>
    </w:p>
    <w:p w14:paraId="013379ED" w14:textId="591A329E" w:rsidR="00015791" w:rsidRDefault="00015791" w:rsidP="00015791">
      <w:pPr>
        <w:ind w:left="360"/>
      </w:pPr>
      <w:r>
        <w:t xml:space="preserve">It was remarked that HEVC already has these SEI messages, and should be checked for persistence issues.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3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concluded that no action is needed for HEVC.</w:t>
      </w:r>
    </w:p>
    <w:p w14:paraId="2ED93CD6" w14:textId="77777777" w:rsidR="00015791" w:rsidRDefault="00015791" w:rsidP="00015791">
      <w:pPr>
        <w:ind w:left="360"/>
      </w:pPr>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p>
    <w:p w14:paraId="5EFF9903" w14:textId="34EAFC33" w:rsidR="00015791" w:rsidRPr="00153983" w:rsidRDefault="00015791" w:rsidP="00015791">
      <w:pPr>
        <w:ind w:left="360"/>
      </w:pPr>
      <w:r w:rsidRPr="005019D2">
        <w:t xml:space="preserve">Discussion stopped here </w:t>
      </w:r>
      <w:r w:rsidR="00A01F73">
        <w:t xml:space="preserve">in session 9 </w:t>
      </w:r>
      <w:r w:rsidRPr="005019D2">
        <w:t>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When a CVS does not contain an SDI SEI message, the CVS shall not contain an MAI SEI message.</w:t>
      </w:r>
    </w:p>
    <w:p w14:paraId="21FE7511"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When an AU contains both an SDI SEI message and an MAI SEI message, the SDI SEI message shall precede the MAI SEI message in decoding order.</w:t>
      </w:r>
    </w:p>
    <w:p w14:paraId="3DD3B542" w14:textId="77777777" w:rsidR="00015791" w:rsidRPr="00153983" w:rsidRDefault="00015791" w:rsidP="00015791">
      <w:pPr>
        <w:numPr>
          <w:ilvl w:val="1"/>
          <w:numId w:val="297"/>
        </w:numPr>
      </w:pPr>
      <w:r w:rsidRPr="00153983">
        <w:lastRenderedPageBreak/>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795E8A" w:rsidP="00517AEB">
      <w:pPr>
        <w:pStyle w:val="berschrift9"/>
        <w:rPr>
          <w:rFonts w:eastAsia="Times New Roman"/>
          <w:szCs w:val="24"/>
          <w:lang w:val="en-CA"/>
        </w:rPr>
      </w:pPr>
      <w:hyperlink r:id="rId369"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Bytedance)]</w:t>
      </w:r>
    </w:p>
    <w:p w14:paraId="7E6A039C" w14:textId="77777777" w:rsidR="00015791" w:rsidRDefault="00015791" w:rsidP="00015791">
      <w:r>
        <w:t>This contribution was discussed in sesssion 9 at 1545 on Thursday 22 April (chaired by GJS).</w:t>
      </w:r>
    </w:p>
    <w:p w14:paraId="441964EB" w14:textId="77777777" w:rsidR="00015791" w:rsidRPr="00EE4C05" w:rsidRDefault="00015791" w:rsidP="00015791">
      <w:r w:rsidRPr="00EE4C05">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p>
    <w:p w14:paraId="5DFE14B2" w14:textId="77777777" w:rsidR="00015791" w:rsidRPr="00EE4C05" w:rsidRDefault="00015791" w:rsidP="00015791">
      <w:pPr>
        <w:numPr>
          <w:ilvl w:val="0"/>
          <w:numId w:val="298"/>
        </w:numPr>
      </w:pPr>
      <w:r w:rsidRPr="00EE4C05">
        <w:rPr>
          <w:lang w:val="en-GB"/>
        </w:rPr>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795E8A" w:rsidP="00517AEB">
      <w:pPr>
        <w:pStyle w:val="berschrift9"/>
        <w:rPr>
          <w:rFonts w:eastAsia="Times New Roman"/>
          <w:szCs w:val="24"/>
          <w:lang w:val="en-CA"/>
        </w:rPr>
      </w:pPr>
      <w:hyperlink r:id="rId370"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t>It was asked whether the purpose of this is for debugging or actual application use. The proponent said it could be for either.</w:t>
      </w:r>
    </w:p>
    <w:p w14:paraId="2D9D143B" w14:textId="77777777" w:rsidR="00015791" w:rsidRDefault="00015791" w:rsidP="00015791">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795E8A" w:rsidP="00D1788D">
      <w:pPr>
        <w:pStyle w:val="berschrift9"/>
        <w:rPr>
          <w:rFonts w:eastAsia="Times New Roman"/>
          <w:szCs w:val="24"/>
          <w:lang w:val="en-CA"/>
        </w:rPr>
      </w:pPr>
      <w:hyperlink r:id="rId371" w:history="1">
        <w:r w:rsidR="00D1788D" w:rsidRPr="00A85CFD">
          <w:rPr>
            <w:rFonts w:eastAsia="Times New Roman"/>
            <w:color w:val="0000FF"/>
            <w:szCs w:val="24"/>
            <w:u w:val="single"/>
            <w:lang w:val="en-CA"/>
          </w:rPr>
          <w:t>JVET-V0113</w:t>
        </w:r>
      </w:hyperlink>
      <w:r w:rsidR="00D1788D" w:rsidRPr="00A85CFD">
        <w:rPr>
          <w:rFonts w:eastAsia="Times New Roman"/>
          <w:szCs w:val="24"/>
          <w:lang w:val="en-CA"/>
        </w:rPr>
        <w:t xml:space="preserve"> Thoughts on SEI messages [W. Husak (Dolby)]</w:t>
      </w:r>
    </w:p>
    <w:p w14:paraId="5DA59224" w14:textId="77777777" w:rsidR="00D1788D" w:rsidRPr="009125DD" w:rsidRDefault="00D1788D" w:rsidP="00D1788D">
      <w:r w:rsidRPr="009125DD">
        <w:t>(Initially rejected due to header problem)</w:t>
      </w:r>
    </w:p>
    <w:p w14:paraId="33E446AC" w14:textId="77777777" w:rsidR="00D1788D" w:rsidRPr="00D1788D" w:rsidRDefault="00D1788D" w:rsidP="00D1788D">
      <w:pPr>
        <w:rPr>
          <w:lang w:val="en-US"/>
        </w:rPr>
      </w:pPr>
      <w:r w:rsidRPr="00D1788D">
        <w:rPr>
          <w:lang w:val="en-US"/>
        </w:rPr>
        <w:t>This contribution was discussed in sesssion 15b at 2100 on Friday 23 April 2021 (chaired by GJS).</w:t>
      </w:r>
    </w:p>
    <w:p w14:paraId="5777F4EC" w14:textId="77777777" w:rsidR="00D1788D" w:rsidRPr="00D1788D" w:rsidRDefault="00D1788D" w:rsidP="00D1788D">
      <w:pPr>
        <w:rPr>
          <w:lang w:val="en-US"/>
        </w:rPr>
      </w:pPr>
      <w:r w:rsidRPr="00D1788D">
        <w:rPr>
          <w:lang w:val="en-US"/>
        </w:rPr>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D1788D" w:rsidRDefault="00D1788D" w:rsidP="00D1788D">
      <w:pPr>
        <w:rPr>
          <w:lang w:val="en-US"/>
        </w:rPr>
      </w:pPr>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D1788D" w:rsidRDefault="00D1788D" w:rsidP="00D1788D">
      <w:pPr>
        <w:rPr>
          <w:lang w:val="en-US"/>
        </w:rPr>
      </w:pPr>
      <w:r w:rsidRPr="00D1788D">
        <w:rPr>
          <w:lang w:val="en-US"/>
        </w:rPr>
        <w:lastRenderedPageBreak/>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D1788D" w:rsidRDefault="00D1788D" w:rsidP="00D1788D">
      <w:pPr>
        <w:rPr>
          <w:lang w:val="en-US"/>
        </w:rPr>
      </w:pPr>
      <w:r w:rsidRPr="00D1788D">
        <w:rPr>
          <w:lang w:val="en-US"/>
        </w:rPr>
        <w:t>Aspects of discussion:</w:t>
      </w:r>
    </w:p>
    <w:p w14:paraId="4BFE3372" w14:textId="3E92F69C" w:rsidR="00D1788D" w:rsidRPr="00D1788D" w:rsidRDefault="00A01F73" w:rsidP="00D1788D">
      <w:pPr>
        <w:numPr>
          <w:ilvl w:val="0"/>
          <w:numId w:val="303"/>
        </w:numPr>
        <w:rPr>
          <w:lang w:val="en-US"/>
        </w:rPr>
      </w:pPr>
      <w:r w:rsidRPr="00670A92">
        <w:rPr>
          <w:lang w:val="en-US"/>
        </w:rPr>
        <w:t xml:space="preserve">Rec. </w:t>
      </w:r>
      <w:r>
        <w:rPr>
          <w:lang w:val="en-US"/>
        </w:rPr>
        <w:t xml:space="preserve">ITU-T </w:t>
      </w:r>
      <w:r w:rsidR="00D1788D" w:rsidRPr="00D1788D">
        <w:rPr>
          <w:lang w:val="en-US"/>
        </w:rPr>
        <w:t xml:space="preserve">T.35 </w:t>
      </w:r>
      <w:r>
        <w:rPr>
          <w:lang w:val="en-US"/>
        </w:rPr>
        <w:t xml:space="preserve">usage </w:t>
      </w:r>
      <w:r w:rsidR="00D1788D" w:rsidRPr="00D1788D">
        <w:rPr>
          <w:lang w:val="en-US"/>
        </w:rPr>
        <w:t>for closed captioning</w:t>
      </w:r>
    </w:p>
    <w:p w14:paraId="7208726E" w14:textId="77777777" w:rsidR="00D1788D" w:rsidRPr="00D1788D" w:rsidRDefault="00D1788D" w:rsidP="00D1788D">
      <w:pPr>
        <w:numPr>
          <w:ilvl w:val="0"/>
          <w:numId w:val="303"/>
        </w:numPr>
        <w:rPr>
          <w:lang w:val="en-US"/>
        </w:rPr>
      </w:pPr>
      <w:r w:rsidRPr="00D1788D">
        <w:rPr>
          <w:lang w:val="en-US"/>
        </w:rPr>
        <w:t>What is the need for an SEI message(s) to have associated decoder processing requirements? Broad industry support?</w:t>
      </w:r>
    </w:p>
    <w:p w14:paraId="491AD3E1" w14:textId="77777777" w:rsidR="00D1788D" w:rsidRPr="00D1788D" w:rsidRDefault="00D1788D" w:rsidP="00D1788D">
      <w:pPr>
        <w:numPr>
          <w:ilvl w:val="0"/>
          <w:numId w:val="303"/>
        </w:numPr>
        <w:rPr>
          <w:lang w:val="en-US"/>
        </w:rPr>
      </w:pPr>
      <w:r w:rsidRPr="00D1788D">
        <w:rPr>
          <w:lang w:val="en-US"/>
        </w:rPr>
        <w:t>Is the information described in the SEI message a post-process that is required for proper display? (examples – 3D, AR, VR).</w:t>
      </w:r>
    </w:p>
    <w:p w14:paraId="253F4A90" w14:textId="77777777" w:rsidR="00D1788D" w:rsidRPr="00D1788D" w:rsidRDefault="00D1788D" w:rsidP="00D1788D">
      <w:pPr>
        <w:numPr>
          <w:ilvl w:val="0"/>
          <w:numId w:val="303"/>
        </w:numPr>
        <w:rPr>
          <w:lang w:val="en-US"/>
        </w:rPr>
      </w:pPr>
      <w:r w:rsidRPr="00D1788D">
        <w:rPr>
          <w:lang w:val="en-US"/>
        </w:rPr>
        <w:t>Does the information improve the decoded image? (examples – film grain)</w:t>
      </w:r>
    </w:p>
    <w:p w14:paraId="081C3867" w14:textId="77777777" w:rsidR="00D1788D" w:rsidRPr="00D1788D" w:rsidRDefault="00D1788D" w:rsidP="00D1788D">
      <w:pPr>
        <w:numPr>
          <w:ilvl w:val="0"/>
          <w:numId w:val="303"/>
        </w:numPr>
        <w:rPr>
          <w:lang w:val="en-US"/>
        </w:rPr>
      </w:pPr>
      <w:r w:rsidRPr="00D1788D">
        <w:rPr>
          <w:lang w:val="en-US"/>
        </w:rPr>
        <w:t>Would the SEI message(s) be required to be supported by a decoder in a specific profile and/or the broader profile(s)?</w:t>
      </w:r>
    </w:p>
    <w:p w14:paraId="3DAC82D6" w14:textId="77777777" w:rsidR="00D1788D" w:rsidRPr="00D1788D" w:rsidRDefault="00D1788D" w:rsidP="00D1788D">
      <w:pPr>
        <w:numPr>
          <w:ilvl w:val="0"/>
          <w:numId w:val="303"/>
        </w:numPr>
        <w:rPr>
          <w:lang w:val="en-US"/>
        </w:rPr>
      </w:pPr>
      <w:r w:rsidRPr="00D1788D">
        <w:rPr>
          <w:lang w:val="en-US"/>
        </w:rPr>
        <w:t>Could the SEI be profiled where some parts are required to be supported and some optional??</w:t>
      </w:r>
    </w:p>
    <w:p w14:paraId="1E242728" w14:textId="77777777" w:rsidR="00D1788D" w:rsidRPr="00D1788D" w:rsidRDefault="00D1788D" w:rsidP="00D1788D">
      <w:pPr>
        <w:numPr>
          <w:ilvl w:val="0"/>
          <w:numId w:val="303"/>
        </w:numPr>
        <w:rPr>
          <w:lang w:val="en-US"/>
        </w:rPr>
      </w:pPr>
      <w:r w:rsidRPr="00D1788D">
        <w:rPr>
          <w:lang w:val="en-US"/>
        </w:rPr>
        <w:t>SEI utility discussion appears every standard cycle</w:t>
      </w:r>
    </w:p>
    <w:p w14:paraId="6BFEF415" w14:textId="77777777" w:rsidR="00D1788D" w:rsidRPr="00D1788D" w:rsidRDefault="00D1788D" w:rsidP="00D1788D">
      <w:pPr>
        <w:numPr>
          <w:ilvl w:val="0"/>
          <w:numId w:val="303"/>
        </w:numPr>
        <w:rPr>
          <w:lang w:val="en-US"/>
        </w:rPr>
      </w:pPr>
      <w:r w:rsidRPr="00D1788D">
        <w:rPr>
          <w:lang w:val="en-US"/>
        </w:rPr>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D1788D" w:rsidRDefault="00D1788D" w:rsidP="00D1788D">
      <w:pPr>
        <w:numPr>
          <w:ilvl w:val="0"/>
          <w:numId w:val="303"/>
        </w:numPr>
        <w:rPr>
          <w:lang w:val="en-US"/>
        </w:rPr>
      </w:pPr>
      <w:r w:rsidRPr="00D1788D">
        <w:rPr>
          <w:lang w:val="en-US"/>
        </w:rPr>
        <w:t>It was suggested that we should look on a case-by-case basis at particular circumstances for particular use cases.</w:t>
      </w:r>
    </w:p>
    <w:p w14:paraId="654FF3EB" w14:textId="77777777" w:rsidR="00D1788D" w:rsidRPr="00D1788D" w:rsidRDefault="00D1788D" w:rsidP="00D1788D">
      <w:pPr>
        <w:numPr>
          <w:ilvl w:val="0"/>
          <w:numId w:val="303"/>
        </w:numPr>
        <w:rPr>
          <w:lang w:val="en-US"/>
        </w:rPr>
      </w:pPr>
      <w:r w:rsidRPr="00D1788D">
        <w:rPr>
          <w:lang w:val="en-US"/>
        </w:rPr>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D1788D" w:rsidRDefault="00D1788D" w:rsidP="00D1788D">
      <w:pPr>
        <w:numPr>
          <w:ilvl w:val="0"/>
          <w:numId w:val="303"/>
        </w:numPr>
        <w:rPr>
          <w:lang w:val="en-US"/>
        </w:rPr>
      </w:pPr>
      <w:r w:rsidRPr="00D1788D">
        <w:rPr>
          <w:lang w:val="en-US"/>
        </w:rPr>
        <w:t>VUI is another example – considered more fundamental in some scenarios than in others (e.g., in MIV, the interpretation is not even always to just use the samples as video output).</w:t>
      </w:r>
    </w:p>
    <w:p w14:paraId="7DA27CC2" w14:textId="77777777" w:rsidR="00D1788D" w:rsidRPr="00D1788D" w:rsidRDefault="00D1788D" w:rsidP="00D1788D">
      <w:pPr>
        <w:numPr>
          <w:ilvl w:val="0"/>
          <w:numId w:val="303"/>
        </w:numPr>
        <w:rPr>
          <w:lang w:val="en-US"/>
        </w:rPr>
      </w:pPr>
      <w:r w:rsidRPr="00D1788D">
        <w:rPr>
          <w:lang w:val="en-US"/>
        </w:rPr>
        <w:t>Scope is an issue – potentially having system requirements creeping into the video layer.</w:t>
      </w:r>
    </w:p>
    <w:p w14:paraId="5D992772" w14:textId="77777777" w:rsidR="00D1788D" w:rsidRPr="00D1788D" w:rsidRDefault="00D1788D" w:rsidP="00D1788D">
      <w:pPr>
        <w:numPr>
          <w:ilvl w:val="0"/>
          <w:numId w:val="303"/>
        </w:numPr>
        <w:rPr>
          <w:lang w:val="en-US"/>
        </w:rPr>
      </w:pPr>
      <w:r w:rsidRPr="00D1788D">
        <w:rPr>
          <w:lang w:val="en-US"/>
        </w:rPr>
        <w:t>Required to be signalled versus required to be used in a decoder.</w:t>
      </w:r>
    </w:p>
    <w:p w14:paraId="578B1BC0" w14:textId="77777777" w:rsidR="00D1788D" w:rsidRPr="00D1788D" w:rsidRDefault="00D1788D" w:rsidP="00D1788D">
      <w:pPr>
        <w:numPr>
          <w:ilvl w:val="0"/>
          <w:numId w:val="303"/>
        </w:numPr>
        <w:rPr>
          <w:lang w:val="en-US"/>
        </w:rPr>
      </w:pPr>
      <w:r w:rsidRPr="00D1788D">
        <w:rPr>
          <w:lang w:val="en-US"/>
        </w:rPr>
        <w:t>There could even be more than one conformance point for a decoder – e.g., one with and one without some extra functionality (not a universally supported idea, but mentioned).</w:t>
      </w:r>
    </w:p>
    <w:p w14:paraId="0EB47EB4" w14:textId="77777777" w:rsidR="00D1788D" w:rsidRPr="00D1788D" w:rsidRDefault="00D1788D" w:rsidP="00D1788D">
      <w:pPr>
        <w:numPr>
          <w:ilvl w:val="0"/>
          <w:numId w:val="303"/>
        </w:numPr>
        <w:rPr>
          <w:lang w:val="en-US"/>
        </w:rPr>
      </w:pPr>
      <w:r w:rsidRPr="00D1788D">
        <w:rPr>
          <w:lang w:val="en-US"/>
        </w:rPr>
        <w:t>Conformance would need to be specified for the additional functionality.</w:t>
      </w:r>
    </w:p>
    <w:p w14:paraId="3D6D6CB9" w14:textId="77777777" w:rsidR="00D1788D" w:rsidRPr="00D1788D" w:rsidRDefault="00D1788D" w:rsidP="00D1788D">
      <w:pPr>
        <w:numPr>
          <w:ilvl w:val="0"/>
          <w:numId w:val="303"/>
        </w:numPr>
        <w:rPr>
          <w:lang w:val="en-US"/>
        </w:rPr>
      </w:pPr>
      <w:r w:rsidRPr="00D1788D">
        <w:rPr>
          <w:lang w:val="en-US"/>
        </w:rPr>
        <w:t>We tend to like bit-accurate specification of results.</w:t>
      </w:r>
    </w:p>
    <w:p w14:paraId="29F0CAED" w14:textId="77777777" w:rsidR="00D1788D" w:rsidRDefault="00D1788D" w:rsidP="00D1788D">
      <w:pPr>
        <w:numPr>
          <w:ilvl w:val="0"/>
          <w:numId w:val="303"/>
        </w:numPr>
        <w:rPr>
          <w:lang w:val="en-US"/>
        </w:rPr>
      </w:pPr>
      <w:r w:rsidRPr="00D1788D">
        <w:rPr>
          <w:lang w:val="en-US"/>
        </w:rPr>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D1788D">
        <w:rPr>
          <w:lang w:val="en-US"/>
        </w:rPr>
        <w:t>cases</w:t>
      </w:r>
      <w:proofErr w:type="gramEnd"/>
      <w:r w:rsidRPr="00D1788D">
        <w:rPr>
          <w:lang w:val="en-US"/>
        </w:rPr>
        <w:t xml:space="preserve"> our text could go further in terms of providing examples and information in addition to bare specification requirements.</w:t>
      </w:r>
    </w:p>
    <w:p w14:paraId="15A5B826" w14:textId="77777777" w:rsidR="00D1788D" w:rsidRDefault="00D1788D" w:rsidP="00D1788D">
      <w:pPr>
        <w:numPr>
          <w:ilvl w:val="0"/>
          <w:numId w:val="303"/>
        </w:numPr>
        <w:rPr>
          <w:lang w:val="en-US"/>
        </w:rPr>
      </w:pPr>
      <w:r>
        <w:rPr>
          <w:lang w:val="en-US"/>
        </w:rPr>
        <w:t>Note prior technical reports:</w:t>
      </w:r>
    </w:p>
    <w:p w14:paraId="11963950" w14:textId="77777777" w:rsidR="00D1788D" w:rsidRDefault="00795E8A" w:rsidP="00D1788D">
      <w:pPr>
        <w:numPr>
          <w:ilvl w:val="1"/>
          <w:numId w:val="303"/>
        </w:numPr>
        <w:rPr>
          <w:lang w:val="en-US"/>
        </w:rPr>
      </w:pPr>
      <w:hyperlink r:id="rId372" w:history="1">
        <w:proofErr w:type="gramStart"/>
        <w:r w:rsidR="00D1788D" w:rsidRPr="00670A92">
          <w:rPr>
            <w:rStyle w:val="Hyperlink"/>
            <w:lang w:val="en-US"/>
          </w:rPr>
          <w:t>H.Sup</w:t>
        </w:r>
        <w:proofErr w:type="gramEnd"/>
        <w:r w:rsidR="00D1788D" w:rsidRPr="00670A92">
          <w:rPr>
            <w:rStyle w:val="Hyperlink"/>
            <w:lang w:val="en-US"/>
          </w:rPr>
          <w:t>15</w:t>
        </w:r>
      </w:hyperlink>
      <w:r w:rsidR="00D1788D" w:rsidRPr="006D76C2">
        <w:rPr>
          <w:lang w:val="en-US"/>
        </w:rPr>
        <w:t xml:space="preserve"> </w:t>
      </w:r>
      <w:r w:rsidR="00D1788D" w:rsidRPr="009125DD">
        <w:rPr>
          <w:i/>
          <w:iCs/>
          <w:lang w:val="en-US"/>
        </w:rPr>
        <w:t>Conversion and coding practices for HDR/WCG Y'CbCr 4:2:0 video with PQ transfer characteristics</w:t>
      </w:r>
    </w:p>
    <w:p w14:paraId="4B216BAF" w14:textId="77777777" w:rsidR="00D1788D" w:rsidRPr="00D1788D" w:rsidRDefault="00795E8A" w:rsidP="00D1788D">
      <w:pPr>
        <w:numPr>
          <w:ilvl w:val="1"/>
          <w:numId w:val="303"/>
        </w:numPr>
        <w:rPr>
          <w:lang w:val="en-US"/>
        </w:rPr>
      </w:pPr>
      <w:hyperlink r:id="rId373" w:history="1">
        <w:proofErr w:type="gramStart"/>
        <w:r w:rsidR="00D1788D" w:rsidRPr="00670A92">
          <w:rPr>
            <w:rStyle w:val="Hyperlink"/>
            <w:lang w:val="en-US"/>
          </w:rPr>
          <w:t>H.Sup</w:t>
        </w:r>
        <w:proofErr w:type="gramEnd"/>
        <w:r w:rsidR="00D1788D" w:rsidRPr="00670A92">
          <w:rPr>
            <w:rStyle w:val="Hyperlink"/>
            <w:lang w:val="en-US"/>
          </w:rPr>
          <w:t>18</w:t>
        </w:r>
      </w:hyperlink>
      <w:r w:rsidR="00D1788D" w:rsidRPr="006D76C2">
        <w:rPr>
          <w:lang w:val="en-US"/>
        </w:rPr>
        <w:t xml:space="preserve"> </w:t>
      </w:r>
      <w:r w:rsidR="00D1788D" w:rsidRPr="009125DD">
        <w:rPr>
          <w:i/>
          <w:iCs/>
          <w:lang w:val="en-US"/>
        </w:rPr>
        <w:t>Signalling, backward compatibility and display adaptation for HDR/WCG video coding</w:t>
      </w:r>
    </w:p>
    <w:p w14:paraId="5C2CE633" w14:textId="270B9CF0" w:rsidR="00D1788D" w:rsidRPr="00D1788D" w:rsidRDefault="00D1788D" w:rsidP="00D1788D">
      <w:pPr>
        <w:numPr>
          <w:ilvl w:val="0"/>
          <w:numId w:val="303"/>
        </w:numPr>
      </w:pPr>
      <w:r w:rsidRPr="00D1788D">
        <w:t xml:space="preserve">It’s very hard to specify conformance when display is involved - everything gets processed differently and displayed differently using differing and continually evolving technology (frame rate conversion, </w:t>
      </w:r>
      <w:r w:rsidRPr="00D1788D">
        <w:lastRenderedPageBreak/>
        <w:t>post-proc, …). On the other hand</w:t>
      </w:r>
      <w:r w:rsidR="00A01F73">
        <w:t>,</w:t>
      </w:r>
      <w:r w:rsidRPr="00D1788D">
        <w:t xml:space="preserve"> it would be possible to make a distinction between the display process and some intermediate point in the chain.</w:t>
      </w:r>
    </w:p>
    <w:p w14:paraId="41881343" w14:textId="77777777" w:rsidR="00D1788D" w:rsidRPr="00A85CFD" w:rsidRDefault="00D1788D" w:rsidP="00D1788D">
      <w:r w:rsidRPr="00D1788D">
        <w:t>No action taken at this time; further study in particular cases could identify potential needs.</w:t>
      </w:r>
    </w:p>
    <w:p w14:paraId="2EB74CEE" w14:textId="3569185D" w:rsidR="006776FA" w:rsidRPr="00A85CFD" w:rsidRDefault="00795E8A" w:rsidP="00517AEB">
      <w:pPr>
        <w:pStyle w:val="berschrift9"/>
        <w:rPr>
          <w:rFonts w:eastAsia="Times New Roman"/>
          <w:szCs w:val="24"/>
          <w:lang w:val="en-CA"/>
        </w:rPr>
      </w:pPr>
      <w:hyperlink r:id="rId374"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Damghanian, J. Ström (Ericsson)]</w:t>
      </w:r>
    </w:p>
    <w:p w14:paraId="526BA807" w14:textId="408EDFA0" w:rsidR="00D1788D" w:rsidRPr="00D1788D" w:rsidRDefault="00D1788D" w:rsidP="00D1788D">
      <w:pPr>
        <w:rPr>
          <w:lang w:val="en-US"/>
        </w:rPr>
      </w:pPr>
      <w:bookmarkStart w:id="152" w:name="_Hlk70087297"/>
      <w:r w:rsidRPr="00D1788D">
        <w:rPr>
          <w:lang w:val="en-US"/>
        </w:rPr>
        <w:t>This contribution was discussed in sesssion 15b at 2210 on Friday 23 April 2021 (chaired by GJS).</w:t>
      </w:r>
    </w:p>
    <w:bookmarkEnd w:id="152"/>
    <w:p w14:paraId="0C3F1038" w14:textId="24E01008" w:rsidR="00D1788D" w:rsidRPr="00D1788D" w:rsidRDefault="00D1788D" w:rsidP="00D1788D">
      <w:r w:rsidRPr="00D1788D">
        <w:t>This contribution is a follow-up on JVET-U0045 and proposes that a new temporal sublayer information SEI message is included in the VSEI version 2 specification and proposed to be supported by VVC version</w:t>
      </w:r>
      <w:r>
        <w:t> </w:t>
      </w:r>
      <w:r w:rsidRPr="00D1788D">
        <w:t>2.</w:t>
      </w:r>
    </w:p>
    <w:p w14:paraId="6A5DFCCC" w14:textId="77777777" w:rsidR="00D1788D" w:rsidRPr="00D1788D" w:rsidRDefault="00D1788D" w:rsidP="00D1788D">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D1788D" w:rsidRDefault="00D1788D" w:rsidP="00D1788D">
      <w:r w:rsidRPr="00D1788D">
        <w:t>The proposed SEI message contains information for temporal sublayers and is described by the proponents to contain the following main elements:</w:t>
      </w:r>
    </w:p>
    <w:p w14:paraId="5A676C24" w14:textId="77777777" w:rsidR="00D1788D" w:rsidRPr="00D1788D" w:rsidRDefault="00D1788D" w:rsidP="00D1788D">
      <w:pPr>
        <w:numPr>
          <w:ilvl w:val="0"/>
          <w:numId w:val="304"/>
        </w:numPr>
      </w:pPr>
      <w:r w:rsidRPr="00D1788D">
        <w:rPr>
          <w:i/>
          <w:iCs/>
        </w:rPr>
        <w:t>Direct reference sublayer flags.</w:t>
      </w:r>
      <w:r w:rsidRPr="00D1788D">
        <w:t xml:space="preserve"> These flags describe which sublayers are used as direct references for a sublayer. The flags are similar in spirit to the vps_direct_ref_layer_flag syntax element in VVC but describes sublayers rather than layers.</w:t>
      </w:r>
    </w:p>
    <w:p w14:paraId="4CAC8B7A" w14:textId="77777777" w:rsidR="00D1788D" w:rsidRPr="00D1788D" w:rsidRDefault="00D1788D" w:rsidP="00D1788D">
      <w:pPr>
        <w:numPr>
          <w:ilvl w:val="0"/>
          <w:numId w:val="304"/>
        </w:numPr>
        <w:rPr>
          <w:lang w:val="en-US"/>
        </w:rPr>
      </w:pPr>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D1788D" w:rsidRDefault="00D1788D" w:rsidP="00D1788D">
      <w:pPr>
        <w:numPr>
          <w:ilvl w:val="0"/>
          <w:numId w:val="304"/>
        </w:numPr>
      </w:pPr>
      <w:r w:rsidRPr="00D1788D">
        <w:rPr>
          <w:i/>
          <w:iCs/>
        </w:rPr>
        <w:t>Picture output width and height.</w:t>
      </w:r>
      <w:r w:rsidRPr="00D1788D">
        <w:t xml:space="preserve"> To assist spatial scalability, signaling of an intended picture output width and height for each sublayer is included in the SEI message. The signaling is optional, and when used it also indicates that the </w:t>
      </w:r>
      <w:bookmarkStart w:id="153" w:name="_Hlk69212445"/>
      <w:r w:rsidRPr="00D1788D">
        <w:t xml:space="preserve">bitstream is a spatial scalability bitstream </w:t>
      </w:r>
      <w:bookmarkEnd w:id="153"/>
      <w:r w:rsidRPr="00D1788D">
        <w:t>and that the output picture width and height is kept constant within sublayers.</w:t>
      </w:r>
    </w:p>
    <w:p w14:paraId="5F1EF838" w14:textId="77777777" w:rsidR="00D1788D" w:rsidRPr="00D1788D" w:rsidRDefault="00D1788D" w:rsidP="00D1788D">
      <w:pPr>
        <w:numPr>
          <w:ilvl w:val="0"/>
          <w:numId w:val="304"/>
        </w:numPr>
      </w:pPr>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D1788D" w:rsidRDefault="00D1788D" w:rsidP="00D1788D">
      <w:r w:rsidRPr="00D1788D">
        <w:t>The proponents point out that the SEI message can be viewed as an SEI message that contains VPS layer information, but instead of layer information the SEI message carries sublayer information.</w:t>
      </w:r>
    </w:p>
    <w:p w14:paraId="3253221A" w14:textId="77777777" w:rsidR="00D1788D" w:rsidRPr="00D1788D" w:rsidRDefault="00D1788D" w:rsidP="00D1788D">
      <w:r w:rsidRPr="00D1788D">
        <w:t>The persistence of the SEI message is claimed to be similar to the design in the Scalability dimension information SEI message using a bitstreamInScope.</w:t>
      </w:r>
    </w:p>
    <w:p w14:paraId="3A5016E3" w14:textId="77777777" w:rsidR="00D1788D" w:rsidRPr="00D1788D" w:rsidRDefault="00D1788D" w:rsidP="00D1788D">
      <w:r w:rsidRPr="00D1788D">
        <w:t>The proponents claim that the required level for scalable use-cases does not need to be higher compared to the level needed for the Multilayer Main 10 profile.</w:t>
      </w:r>
    </w:p>
    <w:p w14:paraId="3D7E1D1E" w14:textId="77777777" w:rsidR="00D1788D" w:rsidRDefault="00D1788D" w:rsidP="00D1788D">
      <w:r>
        <w:t xml:space="preserve">This is sort of using temporal sublayers as spatial layers, as a way to “tunnel” scalability through a decoder the does not support a scalable profile. </w:t>
      </w:r>
    </w:p>
    <w:p w14:paraId="69451D94" w14:textId="0786FD45" w:rsidR="00D1788D" w:rsidRDefault="00D1788D" w:rsidP="00D1788D">
      <w:r>
        <w:t>Prior meeting report content:</w:t>
      </w:r>
    </w:p>
    <w:p w14:paraId="45A268B2" w14:textId="77777777" w:rsidR="00D1788D" w:rsidRDefault="00D1788D" w:rsidP="006D76C2">
      <w:pPr>
        <w:ind w:left="680"/>
      </w:pPr>
      <w:r>
        <w:t>This contribution proposes a new picture output suppression SEI message to be included in the VSEI specification and to be supported by VVC version 2.</w:t>
      </w:r>
    </w:p>
    <w:p w14:paraId="029758B3" w14:textId="77777777" w:rsidR="00D1788D" w:rsidRDefault="00D1788D" w:rsidP="006D76C2">
      <w:pPr>
        <w:ind w:left="680"/>
      </w:pPr>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Default="00D1788D" w:rsidP="006D76C2">
      <w:pPr>
        <w:ind w:left="680"/>
      </w:pPr>
      <w:r>
        <w:lastRenderedPageBreak/>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Default="00D1788D" w:rsidP="006D76C2">
      <w:pPr>
        <w:ind w:left="680"/>
      </w:pPr>
      <w:r>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Default="00D1788D" w:rsidP="006D76C2">
      <w:pPr>
        <w:ind w:left="680"/>
      </w:pPr>
      <w:r>
        <w:t>It was commented that suppression of normatively specified output could be interpreted as altering normative behaviour.</w:t>
      </w:r>
    </w:p>
    <w:p w14:paraId="4FF6017D" w14:textId="77777777" w:rsidR="00D1788D" w:rsidRDefault="00D1788D" w:rsidP="006D76C2">
      <w:pPr>
        <w:ind w:left="680"/>
      </w:pPr>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Default="00D1788D" w:rsidP="006D76C2">
      <w:pPr>
        <w:ind w:left="680"/>
      </w:pPr>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Default="00D1788D" w:rsidP="006D76C2">
      <w:pPr>
        <w:ind w:left="680"/>
      </w:pPr>
      <w:r>
        <w:t>It was pointed out that it is common in scalability applications for it to be decided at the decoder which layer to output.</w:t>
      </w:r>
    </w:p>
    <w:p w14:paraId="15413451" w14:textId="77777777" w:rsidR="00D1788D" w:rsidRDefault="00D1788D" w:rsidP="006D76C2">
      <w:pPr>
        <w:ind w:left="680"/>
      </w:pPr>
      <w:r>
        <w:t>It was pointed out that VVC already has a picture not output flag.</w:t>
      </w:r>
    </w:p>
    <w:p w14:paraId="0180BFC7" w14:textId="77777777" w:rsidR="00D1788D" w:rsidRDefault="00D1788D" w:rsidP="006D76C2">
      <w:pPr>
        <w:ind w:left="680"/>
      </w:pPr>
      <w:r>
        <w:t>Furthermore, the decoding complexity would be practically identical to the multi-layer case, but with less flexibility.</w:t>
      </w:r>
    </w:p>
    <w:p w14:paraId="4349D92F" w14:textId="77777777" w:rsidR="00D1788D" w:rsidRDefault="00D1788D" w:rsidP="006D76C2">
      <w:pPr>
        <w:ind w:left="680"/>
      </w:pPr>
      <w:r>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Default="00D1788D" w:rsidP="006D76C2">
      <w:pPr>
        <w:ind w:left="680"/>
      </w:pPr>
      <w:r>
        <w:t>It was also pointed out that this might also be applicable for other use cases such as stereo/multiview.</w:t>
      </w:r>
    </w:p>
    <w:p w14:paraId="2B80AC39" w14:textId="77777777" w:rsidR="00D1788D" w:rsidRDefault="00D1788D" w:rsidP="00D1788D">
      <w:r>
        <w:t>The output suppression aspect proposed at the last meeting is not in the current contribution. Here there is a description of the bitstream rather than active control.</w:t>
      </w:r>
    </w:p>
    <w:p w14:paraId="168651C8" w14:textId="77777777" w:rsidR="00D1788D" w:rsidRDefault="00D1788D" w:rsidP="00D1788D">
      <w:r>
        <w:t>A key question is whether we would have an interest in a “substitute scalability approach” as an alternative to implementation of the scalable profiles which are already specified.</w:t>
      </w:r>
    </w:p>
    <w:p w14:paraId="39FC164A" w14:textId="77777777" w:rsidR="00D1788D" w:rsidRDefault="00D1788D" w:rsidP="00D1788D">
      <w:r>
        <w:t>It was commented that if a system has scalability functionality support, the application should just use the scalable profiles.</w:t>
      </w:r>
    </w:p>
    <w:p w14:paraId="0858EA00" w14:textId="5E14D2F9" w:rsidR="00D1788D" w:rsidRPr="00A85CFD" w:rsidRDefault="00D1788D" w:rsidP="00015791">
      <w:r>
        <w:t>The approach is interesting and plausible, but no non-proponent support was expressed for pursuing such a scheme.</w:t>
      </w:r>
    </w:p>
    <w:p w14:paraId="5F3DCAE5" w14:textId="113098E8" w:rsidR="006776FA" w:rsidRPr="00A85CFD" w:rsidRDefault="00795E8A" w:rsidP="00517AEB">
      <w:pPr>
        <w:pStyle w:val="berschrift9"/>
        <w:rPr>
          <w:rFonts w:eastAsia="Times New Roman"/>
          <w:szCs w:val="24"/>
          <w:lang w:val="en-CA"/>
        </w:rPr>
      </w:pPr>
      <w:hyperlink r:id="rId375" w:history="1">
        <w:r w:rsidR="006776FA" w:rsidRPr="00A85CFD">
          <w:rPr>
            <w:rFonts w:eastAsia="Times New Roman"/>
            <w:color w:val="0000FF"/>
            <w:szCs w:val="24"/>
            <w:u w:val="single"/>
            <w:lang w:val="en-CA"/>
          </w:rPr>
          <w:t>JVET-V0108</w:t>
        </w:r>
      </w:hyperlink>
      <w:r w:rsidR="00517AEB" w:rsidRPr="00A85CFD">
        <w:rPr>
          <w:rFonts w:eastAsia="Times New Roman"/>
          <w:szCs w:val="24"/>
          <w:lang w:val="en-CA"/>
        </w:rPr>
        <w:t xml:space="preserve"> </w:t>
      </w:r>
      <w:r w:rsidR="006776FA" w:rsidRPr="00A85CFD">
        <w:rPr>
          <w:rFonts w:eastAsia="Times New Roman"/>
          <w:szCs w:val="24"/>
          <w:lang w:val="en-CA"/>
        </w:rPr>
        <w:t>AHG9: Colour Transform Information SEI message [E. François, M. Radosavljevic, P. de Lagrange, F. Le Léannec (InterDigital)]</w:t>
      </w:r>
    </w:p>
    <w:p w14:paraId="001346C0" w14:textId="1B5FA811" w:rsidR="00637F72" w:rsidRDefault="00637F72" w:rsidP="00015791">
      <w:r w:rsidRPr="00637F72">
        <w:t>This contribution was discussed in sesssion 1</w:t>
      </w:r>
      <w:r>
        <w:t>6</w:t>
      </w:r>
      <w:r w:rsidRPr="00637F72">
        <w:t xml:space="preserve">b at </w:t>
      </w:r>
      <w:r>
        <w:t>2330</w:t>
      </w:r>
      <w:r w:rsidRPr="00637F72">
        <w:t xml:space="preserve"> on Friday 23 April 2021 (chaired by GJS).</w:t>
      </w:r>
    </w:p>
    <w:p w14:paraId="1684EAF5" w14:textId="2E72B89F" w:rsidR="00637F72" w:rsidRDefault="00637F72" w:rsidP="00637F72">
      <w:r w:rsidRPr="00637F72">
        <w:t xml:space="preserve">This contribution describes additional study of a new SEI message named </w:t>
      </w:r>
      <w:r>
        <w:t>c</w:t>
      </w:r>
      <w:r w:rsidRPr="00637F72">
        <w:t xml:space="preserve">olour </w:t>
      </w:r>
      <w:r>
        <w:t>t</w:t>
      </w:r>
      <w:r w:rsidRPr="00637F72">
        <w:t xml:space="preserve">ransform </w:t>
      </w:r>
      <w:r>
        <w:t>i</w:t>
      </w:r>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t>were reported</w:t>
      </w:r>
      <w:r w:rsidRPr="00637F72">
        <w:t xml:space="preserve">. The best results </w:t>
      </w:r>
      <w:r w:rsidR="008041EB">
        <w:t>were reportedly</w:t>
      </w:r>
      <w:r w:rsidRPr="00637F72">
        <w:t xml:space="preserve"> obtained with CTI and LMCS both applied. BD-rate variations compared to VTM12.0, for the CTCs HDR PQ content, are reported in the table below, for AI, RA, LB and </w:t>
      </w:r>
      <w:r w:rsidR="0005056D" w:rsidRPr="00637F72">
        <w:t>L</w:t>
      </w:r>
      <w:r w:rsidR="0005056D">
        <w:t>P</w:t>
      </w:r>
      <w:r w:rsidR="0005056D" w:rsidRPr="00637F72">
        <w:t xml:space="preserve"> </w:t>
      </w:r>
      <w:r w:rsidRPr="00637F72">
        <w:t>configurations.</w:t>
      </w:r>
    </w:p>
    <w:p w14:paraId="6B2F4B15" w14:textId="77777777" w:rsidR="00637F72" w:rsidRPr="00637F72"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637F72"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rsidP="006D76C2">
            <w:pPr>
              <w:spacing w:before="0"/>
              <w:jc w:val="center"/>
              <w:rPr>
                <w:lang w:val="en-US"/>
              </w:rP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rsidP="006D76C2">
            <w:pPr>
              <w:spacing w:before="0"/>
              <w:jc w:val="center"/>
              <w:rPr>
                <w:lang w:val="en-US"/>
              </w:rPr>
            </w:pPr>
            <w:r w:rsidRPr="00637F72">
              <w:rPr>
                <w:lang w:val="en-US"/>
              </w:rPr>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rsidP="006D76C2">
            <w:pPr>
              <w:spacing w:before="0"/>
              <w:jc w:val="center"/>
              <w:rPr>
                <w:lang w:val="en-US"/>
              </w:rPr>
            </w:pPr>
            <w:r w:rsidRPr="00637F72">
              <w:rPr>
                <w:lang w:val="en-US"/>
              </w:rPr>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rsidP="006D76C2">
            <w:pPr>
              <w:spacing w:before="0"/>
              <w:jc w:val="center"/>
              <w:rPr>
                <w:lang w:val="en-US"/>
              </w:rPr>
            </w:pPr>
            <w:r w:rsidRPr="00637F72">
              <w:rPr>
                <w:lang w:val="en-US"/>
              </w:rPr>
              <w:t>wPsnrY</w:t>
            </w:r>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rsidP="006D76C2">
            <w:pPr>
              <w:spacing w:before="0"/>
              <w:jc w:val="center"/>
              <w:rPr>
                <w:lang w:val="en-US"/>
              </w:rPr>
            </w:pPr>
            <w:r w:rsidRPr="00637F72">
              <w:rPr>
                <w:lang w:val="en-US"/>
              </w:rPr>
              <w:t>w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rsidP="006D76C2">
            <w:pPr>
              <w:spacing w:before="0"/>
              <w:jc w:val="center"/>
              <w:rPr>
                <w:lang w:val="en-US"/>
              </w:rPr>
            </w:pPr>
            <w:r w:rsidRPr="00637F72">
              <w:rPr>
                <w:lang w:val="en-US"/>
              </w:rPr>
              <w:t>wPsnrV</w:t>
            </w:r>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rsidP="006D76C2">
            <w:pPr>
              <w:spacing w:before="0"/>
              <w:jc w:val="center"/>
              <w:rPr>
                <w:lang w:val="en-US"/>
              </w:rPr>
            </w:pPr>
            <w:r w:rsidRPr="00637F72">
              <w:rPr>
                <w:lang w:val="en-US"/>
              </w:rPr>
              <w:t>psnrY</w:t>
            </w:r>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rsidP="006D76C2">
            <w:pPr>
              <w:spacing w:before="0"/>
              <w:jc w:val="center"/>
              <w:rPr>
                <w:lang w:val="en-US"/>
              </w:rPr>
            </w:pPr>
            <w:r w:rsidRPr="00637F72">
              <w:rPr>
                <w:lang w:val="en-US"/>
              </w:rPr>
              <w:t>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rsidP="006D76C2">
            <w:pPr>
              <w:spacing w:before="0"/>
              <w:jc w:val="center"/>
              <w:rPr>
                <w:lang w:val="en-US"/>
              </w:rPr>
            </w:pPr>
            <w:r w:rsidRPr="00637F72">
              <w:rPr>
                <w:lang w:val="en-US"/>
              </w:rPr>
              <w:t>psnrV</w:t>
            </w:r>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rsidP="006D76C2">
            <w:pPr>
              <w:spacing w:before="0"/>
              <w:jc w:val="center"/>
              <w:rPr>
                <w:lang w:val="en-US"/>
              </w:rPr>
            </w:pPr>
            <w:r w:rsidRPr="00637F72">
              <w:rPr>
                <w:lang w:val="en-US"/>
              </w:rPr>
              <w:t>EncT</w:t>
            </w:r>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rsidP="006D76C2">
            <w:pPr>
              <w:spacing w:before="0"/>
              <w:jc w:val="center"/>
              <w:rPr>
                <w:lang w:val="en-US"/>
              </w:rPr>
            </w:pPr>
            <w:r w:rsidRPr="00637F72">
              <w:rPr>
                <w:lang w:val="en-US"/>
              </w:rPr>
              <w:t>DecT</w:t>
            </w:r>
          </w:p>
        </w:tc>
      </w:tr>
      <w:tr w:rsidR="00D81865" w:rsidRPr="00637F72"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rsidP="006D76C2">
            <w:pPr>
              <w:spacing w:before="0"/>
              <w:jc w:val="center"/>
              <w:rPr>
                <w:lang w:val="en-US"/>
              </w:rPr>
            </w:pPr>
            <w:r w:rsidRPr="00637F72">
              <w:rPr>
                <w:lang w:val="en-US"/>
              </w:rPr>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rsidP="006D76C2">
            <w:pPr>
              <w:spacing w:before="0"/>
              <w:jc w:val="center"/>
              <w:rPr>
                <w:lang w:val="en-US"/>
              </w:rPr>
            </w:pPr>
            <w:r w:rsidRPr="00637F72">
              <w:rPr>
                <w:lang w:val="en-US"/>
              </w:rPr>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rsidP="006D76C2">
            <w:pPr>
              <w:spacing w:before="0"/>
              <w:jc w:val="center"/>
              <w:rPr>
                <w:lang w:val="en-US"/>
              </w:rPr>
            </w:pPr>
            <w:r w:rsidRPr="00637F72">
              <w:rPr>
                <w:lang w:val="en-US"/>
              </w:rPr>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rsidP="006D76C2">
            <w:pPr>
              <w:spacing w:before="0"/>
              <w:jc w:val="center"/>
              <w:rPr>
                <w:lang w:val="en-US"/>
              </w:rPr>
            </w:pPr>
            <w:r w:rsidRPr="00637F72">
              <w:rPr>
                <w:lang w:val="en-US"/>
              </w:rPr>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rsidP="006D76C2">
            <w:pPr>
              <w:spacing w:before="0"/>
              <w:jc w:val="center"/>
              <w:rPr>
                <w:lang w:val="en-US"/>
              </w:rPr>
            </w:pPr>
            <w:r w:rsidRPr="00637F72">
              <w:rPr>
                <w:lang w:val="en-US"/>
              </w:rPr>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rsidP="006D76C2">
            <w:pPr>
              <w:spacing w:before="0"/>
              <w:jc w:val="center"/>
              <w:rPr>
                <w:lang w:val="en-US"/>
              </w:rPr>
            </w:pPr>
            <w:r w:rsidRPr="00637F72">
              <w:rPr>
                <w:lang w:val="en-US"/>
              </w:rPr>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rsidP="006D76C2">
            <w:pPr>
              <w:spacing w:before="0"/>
              <w:jc w:val="center"/>
              <w:rPr>
                <w:lang w:val="en-US"/>
              </w:rPr>
            </w:pPr>
            <w:r w:rsidRPr="00637F72">
              <w:rPr>
                <w:lang w:val="en-US"/>
              </w:rPr>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rsidP="006D76C2">
            <w:pPr>
              <w:spacing w:before="0"/>
              <w:jc w:val="center"/>
              <w:rPr>
                <w:lang w:val="en-US"/>
              </w:rPr>
            </w:pPr>
            <w:r w:rsidRPr="00637F72">
              <w:rPr>
                <w:lang w:val="en-US"/>
              </w:rPr>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rsidP="006D76C2">
            <w:pPr>
              <w:spacing w:before="0"/>
              <w:jc w:val="center"/>
              <w:rPr>
                <w:lang w:val="en-US"/>
              </w:rPr>
            </w:pPr>
            <w:r w:rsidRPr="00637F72">
              <w:rPr>
                <w:lang w:val="en-US"/>
              </w:rPr>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rsidP="006D76C2">
            <w:pPr>
              <w:spacing w:before="0"/>
              <w:jc w:val="center"/>
              <w:rPr>
                <w:lang w:val="en-US"/>
              </w:rPr>
            </w:pPr>
            <w:r w:rsidRPr="00637F72">
              <w:rPr>
                <w:lang w:val="en-US"/>
              </w:rPr>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rsidP="006D76C2">
            <w:pPr>
              <w:spacing w:before="0"/>
              <w:jc w:val="center"/>
              <w:rPr>
                <w:lang w:val="en-US"/>
              </w:rPr>
            </w:pPr>
            <w:r w:rsidRPr="00637F72">
              <w:rPr>
                <w:lang w:val="en-US"/>
              </w:rPr>
              <w:t>99%</w:t>
            </w:r>
          </w:p>
        </w:tc>
      </w:tr>
      <w:tr w:rsidR="00D81865" w:rsidRPr="00637F72"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rsidP="006D76C2">
            <w:pPr>
              <w:spacing w:before="0"/>
              <w:jc w:val="center"/>
              <w:rPr>
                <w:lang w:val="en-US"/>
              </w:rPr>
            </w:pPr>
            <w:r w:rsidRPr="00637F72">
              <w:rPr>
                <w:lang w:val="en-US"/>
              </w:rPr>
              <w:t>RA</w:t>
            </w:r>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rsidP="006D76C2">
            <w:pPr>
              <w:spacing w:before="0"/>
              <w:jc w:val="center"/>
              <w:rPr>
                <w:lang w:val="en-US"/>
              </w:rPr>
            </w:pPr>
            <w:r w:rsidRPr="00637F72">
              <w:rPr>
                <w:lang w:val="en-US"/>
              </w:rPr>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rsidP="006D76C2">
            <w:pPr>
              <w:spacing w:before="0"/>
              <w:jc w:val="center"/>
              <w:rPr>
                <w:lang w:val="en-US"/>
              </w:rPr>
            </w:pPr>
            <w:r w:rsidRPr="00637F72">
              <w:rPr>
                <w:lang w:val="en-US"/>
              </w:rPr>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rsidP="006D76C2">
            <w:pPr>
              <w:spacing w:before="0"/>
              <w:jc w:val="center"/>
              <w:rPr>
                <w:lang w:val="en-US"/>
              </w:rPr>
            </w:pPr>
            <w:r w:rsidRPr="00637F72">
              <w:rPr>
                <w:lang w:val="en-US"/>
              </w:rPr>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rsidP="006D76C2">
            <w:pPr>
              <w:spacing w:before="0"/>
              <w:jc w:val="center"/>
              <w:rPr>
                <w:lang w:val="en-US"/>
              </w:rPr>
            </w:pPr>
            <w:r w:rsidRPr="00637F72">
              <w:rPr>
                <w:lang w:val="en-US"/>
              </w:rPr>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rsidP="006D76C2">
            <w:pPr>
              <w:spacing w:before="0"/>
              <w:jc w:val="center"/>
              <w:rPr>
                <w:lang w:val="en-US"/>
              </w:rPr>
            </w:pPr>
            <w:r w:rsidRPr="00637F72">
              <w:rPr>
                <w:lang w:val="en-US"/>
              </w:rPr>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rsidP="006D76C2">
            <w:pPr>
              <w:spacing w:before="0"/>
              <w:jc w:val="center"/>
              <w:rPr>
                <w:lang w:val="en-US"/>
              </w:rPr>
            </w:pPr>
            <w:r w:rsidRPr="00637F72">
              <w:rPr>
                <w:lang w:val="en-US"/>
              </w:rPr>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rsidP="006D76C2">
            <w:pPr>
              <w:spacing w:before="0"/>
              <w:jc w:val="center"/>
              <w:rPr>
                <w:lang w:val="en-US"/>
              </w:rPr>
            </w:pPr>
            <w:r w:rsidRPr="00637F72">
              <w:rPr>
                <w:lang w:val="en-US"/>
              </w:rPr>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rsidP="006D76C2">
            <w:pPr>
              <w:spacing w:before="0"/>
              <w:jc w:val="center"/>
              <w:rPr>
                <w:lang w:val="en-US"/>
              </w:rPr>
            </w:pPr>
            <w:r w:rsidRPr="00637F72">
              <w:rPr>
                <w:lang w:val="en-US"/>
              </w:rPr>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rsidP="006D76C2">
            <w:pPr>
              <w:spacing w:before="0"/>
              <w:jc w:val="center"/>
              <w:rPr>
                <w:lang w:val="en-US"/>
              </w:rPr>
            </w:pPr>
            <w:r w:rsidRPr="00637F72">
              <w:rPr>
                <w:lang w:val="en-US"/>
              </w:rPr>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rsidP="006D76C2">
            <w:pPr>
              <w:spacing w:before="0"/>
              <w:jc w:val="center"/>
              <w:rPr>
                <w:lang w:val="en-US"/>
              </w:rPr>
            </w:pPr>
            <w:r w:rsidRPr="00637F72">
              <w:rPr>
                <w:lang w:val="en-US"/>
              </w:rPr>
              <w:t>96%</w:t>
            </w:r>
          </w:p>
        </w:tc>
      </w:tr>
      <w:tr w:rsidR="00D81865" w:rsidRPr="00637F72"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rsidP="006D76C2">
            <w:pPr>
              <w:spacing w:before="0"/>
              <w:jc w:val="center"/>
              <w:rPr>
                <w:lang w:val="en-US"/>
              </w:rPr>
            </w:pPr>
            <w:r w:rsidRPr="00637F72">
              <w:rPr>
                <w:lang w:val="en-US"/>
              </w:rPr>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rsidP="006D76C2">
            <w:pPr>
              <w:spacing w:before="0"/>
              <w:jc w:val="center"/>
              <w:rPr>
                <w:lang w:val="en-US"/>
              </w:rPr>
            </w:pPr>
            <w:r w:rsidRPr="00637F72">
              <w:rPr>
                <w:lang w:val="en-US"/>
              </w:rPr>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rsidP="006D76C2">
            <w:pPr>
              <w:spacing w:before="0"/>
              <w:jc w:val="center"/>
              <w:rPr>
                <w:lang w:val="en-US"/>
              </w:rPr>
            </w:pPr>
            <w:r w:rsidRPr="00637F72">
              <w:rPr>
                <w:lang w:val="en-US"/>
              </w:rPr>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rsidP="006D76C2">
            <w:pPr>
              <w:spacing w:before="0"/>
              <w:jc w:val="center"/>
              <w:rPr>
                <w:lang w:val="en-US"/>
              </w:rPr>
            </w:pPr>
            <w:r w:rsidRPr="00637F72">
              <w:rPr>
                <w:lang w:val="en-US"/>
              </w:rPr>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rsidP="006D76C2">
            <w:pPr>
              <w:spacing w:before="0"/>
              <w:jc w:val="center"/>
              <w:rPr>
                <w:lang w:val="en-US"/>
              </w:rPr>
            </w:pPr>
            <w:r w:rsidRPr="00637F72">
              <w:rPr>
                <w:lang w:val="en-US"/>
              </w:rPr>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rsidP="006D76C2">
            <w:pPr>
              <w:spacing w:before="0"/>
              <w:jc w:val="center"/>
              <w:rPr>
                <w:lang w:val="en-US"/>
              </w:rPr>
            </w:pPr>
            <w:r w:rsidRPr="00637F72">
              <w:rPr>
                <w:lang w:val="en-US"/>
              </w:rPr>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rsidP="006D76C2">
            <w:pPr>
              <w:spacing w:before="0"/>
              <w:jc w:val="center"/>
              <w:rPr>
                <w:lang w:val="en-US"/>
              </w:rPr>
            </w:pPr>
            <w:r w:rsidRPr="00637F72">
              <w:rPr>
                <w:lang w:val="en-US"/>
              </w:rPr>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rsidP="006D76C2">
            <w:pPr>
              <w:spacing w:before="0"/>
              <w:jc w:val="center"/>
              <w:rPr>
                <w:lang w:val="en-US"/>
              </w:rPr>
            </w:pPr>
            <w:r w:rsidRPr="00637F72">
              <w:rPr>
                <w:lang w:val="en-US"/>
              </w:rPr>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rsidP="006D76C2">
            <w:pPr>
              <w:spacing w:before="0"/>
              <w:jc w:val="center"/>
              <w:rPr>
                <w:lang w:val="en-US"/>
              </w:rPr>
            </w:pPr>
            <w:r w:rsidRPr="00637F72">
              <w:rPr>
                <w:lang w:val="en-US"/>
              </w:rPr>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rsidP="006D76C2">
            <w:pPr>
              <w:spacing w:before="0"/>
              <w:jc w:val="center"/>
              <w:rPr>
                <w:lang w:val="en-US"/>
              </w:rPr>
            </w:pPr>
            <w:r w:rsidRPr="00637F72">
              <w:rPr>
                <w:lang w:val="en-US"/>
              </w:rPr>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rsidP="006D76C2">
            <w:pPr>
              <w:spacing w:before="0"/>
              <w:jc w:val="center"/>
              <w:rPr>
                <w:lang w:val="en-US"/>
              </w:rPr>
            </w:pPr>
            <w:r w:rsidRPr="00637F72">
              <w:rPr>
                <w:lang w:val="en-US"/>
              </w:rPr>
              <w:t>92%</w:t>
            </w:r>
          </w:p>
        </w:tc>
      </w:tr>
      <w:tr w:rsidR="00D81865" w:rsidRPr="00637F72"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rsidP="006D76C2">
            <w:pPr>
              <w:spacing w:before="0"/>
              <w:jc w:val="center"/>
              <w:rPr>
                <w:lang w:val="en-US"/>
              </w:rPr>
            </w:pPr>
            <w:r w:rsidRPr="00637F72">
              <w:rPr>
                <w:lang w:val="en-US"/>
              </w:rPr>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rsidP="006D76C2">
            <w:pPr>
              <w:spacing w:before="0"/>
              <w:jc w:val="center"/>
              <w:rPr>
                <w:lang w:val="en-US"/>
              </w:rPr>
            </w:pPr>
            <w:r w:rsidRPr="00637F72">
              <w:rPr>
                <w:lang w:val="en-US"/>
              </w:rPr>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rsidP="006D76C2">
            <w:pPr>
              <w:spacing w:before="0"/>
              <w:jc w:val="center"/>
              <w:rPr>
                <w:lang w:val="en-US"/>
              </w:rPr>
            </w:pPr>
            <w:r w:rsidRPr="00637F72">
              <w:rPr>
                <w:lang w:val="en-US"/>
              </w:rPr>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rsidP="006D76C2">
            <w:pPr>
              <w:spacing w:before="0"/>
              <w:jc w:val="center"/>
              <w:rPr>
                <w:lang w:val="en-US"/>
              </w:rPr>
            </w:pPr>
            <w:r w:rsidRPr="00637F72">
              <w:rPr>
                <w:lang w:val="en-US"/>
              </w:rPr>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rsidP="006D76C2">
            <w:pPr>
              <w:spacing w:before="0"/>
              <w:jc w:val="center"/>
              <w:rPr>
                <w:lang w:val="en-US"/>
              </w:rPr>
            </w:pPr>
            <w:r w:rsidRPr="00637F72">
              <w:rPr>
                <w:lang w:val="en-US"/>
              </w:rPr>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rsidP="006D76C2">
            <w:pPr>
              <w:spacing w:before="0"/>
              <w:jc w:val="center"/>
              <w:rPr>
                <w:lang w:val="en-US"/>
              </w:rPr>
            </w:pPr>
            <w:r w:rsidRPr="00637F72">
              <w:rPr>
                <w:lang w:val="en-US"/>
              </w:rPr>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rsidP="006D76C2">
            <w:pPr>
              <w:spacing w:before="0"/>
              <w:jc w:val="center"/>
              <w:rPr>
                <w:lang w:val="en-US"/>
              </w:rPr>
            </w:pPr>
            <w:r w:rsidRPr="00637F72">
              <w:rPr>
                <w:lang w:val="en-US"/>
              </w:rPr>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rsidP="006D76C2">
            <w:pPr>
              <w:spacing w:before="0"/>
              <w:jc w:val="center"/>
              <w:rPr>
                <w:lang w:val="en-US"/>
              </w:rPr>
            </w:pPr>
            <w:r w:rsidRPr="00637F72">
              <w:rPr>
                <w:lang w:val="en-US"/>
              </w:rPr>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rsidP="006D76C2">
            <w:pPr>
              <w:spacing w:before="0"/>
              <w:jc w:val="center"/>
              <w:rPr>
                <w:lang w:val="en-US"/>
              </w:rPr>
            </w:pPr>
            <w:r w:rsidRPr="00637F72">
              <w:rPr>
                <w:lang w:val="en-US"/>
              </w:rPr>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rsidP="006D76C2">
            <w:pPr>
              <w:spacing w:before="0"/>
              <w:jc w:val="center"/>
              <w:rPr>
                <w:lang w:val="en-US"/>
              </w:rPr>
            </w:pPr>
            <w:r w:rsidRPr="00637F72">
              <w:rPr>
                <w:lang w:val="en-US"/>
              </w:rPr>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rsidP="006D76C2">
            <w:pPr>
              <w:spacing w:before="0"/>
              <w:jc w:val="center"/>
              <w:rPr>
                <w:lang w:val="en-US"/>
              </w:rPr>
            </w:pPr>
            <w:r w:rsidRPr="00637F72">
              <w:rPr>
                <w:lang w:val="en-US"/>
              </w:rPr>
              <w:t>100%</w:t>
            </w:r>
          </w:p>
        </w:tc>
      </w:tr>
    </w:tbl>
    <w:p w14:paraId="21FB4FA1" w14:textId="4903C0CF" w:rsidR="00637F72" w:rsidRDefault="008041EB" w:rsidP="00015791">
      <w:r w:rsidRPr="008041EB">
        <w:t>*</w:t>
      </w:r>
      <w:r>
        <w:t xml:space="preserve"> </w:t>
      </w:r>
      <w:r w:rsidRPr="008041EB">
        <w:t xml:space="preserve">LB </w:t>
      </w:r>
      <w:r w:rsidR="0005056D">
        <w:t xml:space="preserve">and LP </w:t>
      </w:r>
      <w:r w:rsidRPr="008041EB">
        <w:t>configuration is not part of the HDR CTCs.</w:t>
      </w:r>
      <w:r>
        <w:t xml:space="preserve"> (This was suggested to be just to make the simulations faster.) </w:t>
      </w:r>
      <w:r w:rsidR="0005056D">
        <w:t>It was pointed out that the two LD configurations are not included in some of the other “specialized” CTC, such as 360, 444.</w:t>
      </w:r>
    </w:p>
    <w:p w14:paraId="096FCB90" w14:textId="26AF03EE" w:rsidR="00637F72" w:rsidRDefault="008041EB" w:rsidP="00015791">
      <w:r>
        <w:t>The proponent emphasized that low delay is an important use case.</w:t>
      </w:r>
    </w:p>
    <w:p w14:paraId="23367F6E" w14:textId="623A6CB5" w:rsidR="008041EB" w:rsidRDefault="008041EB" w:rsidP="00015791">
      <w:r>
        <w:t>No benefit (or not much benefit) was reported for HLG content and SDR content.</w:t>
      </w:r>
    </w:p>
    <w:p w14:paraId="766954E9" w14:textId="0CC6F70F" w:rsidR="008041EB" w:rsidRDefault="008041EB" w:rsidP="00015791">
      <w:r>
        <w:t>This uses a static mapping function (non-varying in time). LMCS, as tested, has a mapping function that varies over time. This is operated outside the loop.</w:t>
      </w:r>
    </w:p>
    <w:p w14:paraId="4800BFFC" w14:textId="6107CD52" w:rsidR="00953049" w:rsidRDefault="00953049" w:rsidP="00015791">
      <w:r>
        <w:t>It was noted that we do not have the CRI SEI message in VVC/VSEI. This proposal is inspired from CRI but includes cross-component operations that are not available in CRI. It is somewhat of a superset of CRI.</w:t>
      </w:r>
    </w:p>
    <w:p w14:paraId="0C975D3C" w14:textId="68433283" w:rsidR="00953049" w:rsidRDefault="00953049" w:rsidP="00015791">
      <w:r>
        <w:t xml:space="preserve">The </w:t>
      </w:r>
      <w:r w:rsidR="006951AC">
        <w:t xml:space="preserve">CTI </w:t>
      </w:r>
      <w:r>
        <w:t xml:space="preserve">mapping function </w:t>
      </w:r>
      <w:r w:rsidR="006951AC">
        <w:t>used that was designed for</w:t>
      </w:r>
      <w:r>
        <w:t xml:space="preserve"> HDR PQ in LMCS.</w:t>
      </w:r>
      <w:r w:rsidR="006951AC">
        <w:t xml:space="preserve"> It uses a static mapping function based on a QP mapping function in the HM (since 2015). The </w:t>
      </w:r>
      <w:r w:rsidR="006951AC" w:rsidRPr="006951AC">
        <w:t xml:space="preserve">LMCS mapping function in HDR mode was </w:t>
      </w:r>
      <w:r w:rsidR="006951AC">
        <w:t xml:space="preserve">reported to be </w:t>
      </w:r>
      <w:r w:rsidR="006951AC" w:rsidRPr="006951AC">
        <w:t>transfer function based (BT.2020 to SMPTE 2084)</w:t>
      </w:r>
      <w:r w:rsidR="006951AC">
        <w:t>.</w:t>
      </w:r>
    </w:p>
    <w:p w14:paraId="4DC91482" w14:textId="6E2B58DC" w:rsidR="00953049" w:rsidRDefault="00953049" w:rsidP="00015791">
      <w:r>
        <w:t>When tested in combination with LMCS, the LMCS is configured in SDR mode, reportedly since the preprocessing reportedly converts the signal statistics to something resembling SDR.</w:t>
      </w:r>
    </w:p>
    <w:p w14:paraId="0563C8BE" w14:textId="77777777" w:rsidR="006951AC" w:rsidRDefault="006951AC" w:rsidP="006951AC">
      <w:r>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p>
    <w:p w14:paraId="29ABB891" w14:textId="7D763054" w:rsidR="008041EB" w:rsidRDefault="00EF0F3F" w:rsidP="00015791">
      <w:r>
        <w:t>It was commented that this seems really more like a coding tool proposal than an SEI message proposal.</w:t>
      </w:r>
    </w:p>
    <w:p w14:paraId="3A2907C5" w14:textId="1C872B54" w:rsidR="00EF0F3F" w:rsidRDefault="00EF0F3F" w:rsidP="00015791">
      <w:r>
        <w:t>The proposal could also be used without the preprocessing. It is somewhat analogous to CRI.</w:t>
      </w:r>
    </w:p>
    <w:p w14:paraId="0896041E" w14:textId="1E10021E" w:rsidR="00EF0F3F" w:rsidRDefault="00EF0F3F" w:rsidP="00015791">
      <w:r>
        <w:t>There are two possible applications:</w:t>
      </w:r>
    </w:p>
    <w:p w14:paraId="672E0BFE" w14:textId="3B76303B" w:rsidR="00EF0F3F" w:rsidRDefault="00EF0F3F" w:rsidP="00EF0F3F">
      <w:pPr>
        <w:numPr>
          <w:ilvl w:val="0"/>
          <w:numId w:val="301"/>
        </w:numPr>
      </w:pPr>
      <w:r>
        <w:t>Display adaptation, e.g., SDR to HDR mapping or vice versa (e.g. as investigated with somewhat different technology in 2016 – e.g., as with CRI already standardized)</w:t>
      </w:r>
    </w:p>
    <w:p w14:paraId="5EA0C11D" w14:textId="01B0AA0F" w:rsidR="00EF0F3F" w:rsidRDefault="00EF0F3F" w:rsidP="006D76C2">
      <w:pPr>
        <w:numPr>
          <w:ilvl w:val="0"/>
          <w:numId w:val="301"/>
        </w:numPr>
      </w:pPr>
      <w:r>
        <w:t>Coding gain with preprocessing (in which scenario, it becomes basically mandatory for the decoder to support – this was also somewhat discussed circa 2016).</w:t>
      </w:r>
    </w:p>
    <w:p w14:paraId="4CB035DB" w14:textId="196B1141" w:rsidR="008C2D2E" w:rsidRDefault="00FA4D19" w:rsidP="00015791">
      <w:r>
        <w:t>The non-technical aspects were further d</w:t>
      </w:r>
      <w:r w:rsidR="008C2D2E">
        <w:t xml:space="preserve">iscussed in joint meeting on Tuesday. </w:t>
      </w:r>
    </w:p>
    <w:p w14:paraId="12D0E1B9" w14:textId="4DF8E064" w:rsidR="00C16D79" w:rsidRDefault="00C16D79" w:rsidP="00015791">
      <w:r>
        <w:t xml:space="preserve">It was agreed that we could specify such an SEI message with a similar status and usage description as the CRI SEI message in HEVC - described as a post-decoding remapping for such purposes as display adaptation without </w:t>
      </w:r>
      <w:r w:rsidR="00FF627B">
        <w:t>describing a</w:t>
      </w:r>
      <w:r>
        <w:t xml:space="preserve"> coding efficiency </w:t>
      </w:r>
      <w:r w:rsidR="00FF627B">
        <w:t>transformation usage</w:t>
      </w:r>
      <w:r>
        <w:t>.</w:t>
      </w:r>
    </w:p>
    <w:p w14:paraId="15E77F0E" w14:textId="7BF27BB6" w:rsidR="00C16D79" w:rsidRDefault="00C16D79" w:rsidP="00015791">
      <w:r>
        <w:t>Future study would be needed to consider whether it could be part of a profile requirement.</w:t>
      </w:r>
    </w:p>
    <w:p w14:paraId="0FE28A6F" w14:textId="60E9BD00" w:rsidR="00FA4D19" w:rsidRDefault="00FA4D19" w:rsidP="00FA4D19">
      <w:r>
        <w:t>Follow-up discussion in JVET session 23:</w:t>
      </w:r>
    </w:p>
    <w:p w14:paraId="00E57CD3" w14:textId="57919AA9" w:rsidR="00FA4D19" w:rsidRDefault="00FA4D19" w:rsidP="00FA4D19">
      <w:r w:rsidRPr="00D46F85">
        <w:t xml:space="preserve">The </w:t>
      </w:r>
      <w:r>
        <w:t>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Default="007A24B4" w:rsidP="00FA4D19">
      <w:r>
        <w:t>Support was also expressed by non-proponents</w:t>
      </w:r>
    </w:p>
    <w:p w14:paraId="1481AD5F" w14:textId="2A35AB10" w:rsidR="00FA4D19" w:rsidRPr="00D46F85" w:rsidRDefault="00FA4D19" w:rsidP="00FA4D19">
      <w:r w:rsidRPr="002C644C">
        <w:rPr>
          <w:highlight w:val="yellow"/>
        </w:rPr>
        <w:t>Decision</w:t>
      </w:r>
      <w:r>
        <w:t xml:space="preserve">: </w:t>
      </w:r>
      <w:r w:rsidR="007A24B4">
        <w:t xml:space="preserve">Adopt JVET-V0108 for VSEI v2. Payload type might be considered </w:t>
      </w:r>
      <w:proofErr w:type="spellStart"/>
      <w:r w:rsidR="007A24B4">
        <w:t>ro</w:t>
      </w:r>
      <w:proofErr w:type="spellEnd"/>
      <w:r w:rsidR="007A24B4">
        <w:t xml:space="preserve"> signal this as a superset of CRI</w:t>
      </w:r>
      <w:r w:rsidR="00F42647">
        <w:t>. Software is attached with the proposal, this should include all components required to make it “ready to use”.</w:t>
      </w:r>
    </w:p>
    <w:p w14:paraId="2080FFD0" w14:textId="77777777" w:rsidR="00FA4D19" w:rsidRPr="00A85CFD" w:rsidRDefault="00FA4D19" w:rsidP="00015791"/>
    <w:p w14:paraId="674F0CF6" w14:textId="00BF603C" w:rsidR="00327D56" w:rsidRPr="00A85CFD" w:rsidRDefault="00795E8A" w:rsidP="00327D56">
      <w:pPr>
        <w:pStyle w:val="berschrift9"/>
        <w:rPr>
          <w:rFonts w:eastAsia="Times New Roman"/>
          <w:szCs w:val="24"/>
          <w:lang w:val="en-CA"/>
        </w:rPr>
      </w:pPr>
      <w:hyperlink r:id="rId376"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85A2213" w14:textId="2A494D8C" w:rsidR="00D1788D" w:rsidRPr="00A85CFD" w:rsidRDefault="00D1788D" w:rsidP="00015791"/>
    <w:p w14:paraId="0360C953" w14:textId="03669AC1" w:rsidR="00E70F75" w:rsidRPr="00A85CFD" w:rsidRDefault="006776FA" w:rsidP="00E70F75">
      <w:pPr>
        <w:pStyle w:val="berschrift2"/>
        <w:ind w:left="576"/>
        <w:rPr>
          <w:lang w:val="en-CA"/>
        </w:rPr>
      </w:pPr>
      <w:bookmarkStart w:id="154"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147"/>
      <w:bookmarkEnd w:id="148"/>
      <w:bookmarkEnd w:id="154"/>
    </w:p>
    <w:p w14:paraId="7DE3EF20" w14:textId="3F6D98D2" w:rsidR="000D7876" w:rsidRPr="00A85CFD" w:rsidRDefault="000D7876" w:rsidP="000D7876">
      <w:r w:rsidRPr="00A85CFD">
        <w:t xml:space="preserve">Contributions in this area were </w:t>
      </w:r>
      <w:r w:rsidR="00397D12">
        <w:t xml:space="preserve">initially </w:t>
      </w:r>
      <w:r w:rsidRPr="00A85CFD">
        <w:t xml:space="preserve">discussed in session </w:t>
      </w:r>
      <w:r w:rsidR="00397D12">
        <w:t>16b</w:t>
      </w:r>
      <w:r w:rsidR="00397D12" w:rsidRPr="00A85CFD">
        <w:t xml:space="preserve"> </w:t>
      </w:r>
      <w:r w:rsidRPr="00A85CFD">
        <w:t xml:space="preserve">at </w:t>
      </w:r>
      <w:r w:rsidR="00397D12">
        <w:t>0030</w:t>
      </w:r>
      <w:r w:rsidRPr="00A85CFD">
        <w:t>–</w:t>
      </w:r>
      <w:r w:rsidR="00397D12">
        <w:t>0120</w:t>
      </w:r>
      <w:r w:rsidR="00397D12" w:rsidRPr="00A85CFD">
        <w:t xml:space="preserve"> </w:t>
      </w:r>
      <w:r w:rsidRPr="00A85CFD">
        <w:t xml:space="preserve">UTC on </w:t>
      </w:r>
      <w:r w:rsidR="00397D12">
        <w:t>Satur</w:t>
      </w:r>
      <w:r w:rsidRPr="00A85CFD">
        <w:t>day 2</w:t>
      </w:r>
      <w:r w:rsidR="00397D12">
        <w:t>4</w:t>
      </w:r>
      <w:r w:rsidRPr="00A85CFD">
        <w:t xml:space="preserve"> April 2021 (chaired by </w:t>
      </w:r>
      <w:r w:rsidR="00397D12">
        <w:t>GJS</w:t>
      </w:r>
      <w:r w:rsidRPr="00A85CFD">
        <w:t>).</w:t>
      </w:r>
    </w:p>
    <w:p w14:paraId="2B4ABA7E" w14:textId="61117E81" w:rsidR="006776FA" w:rsidRDefault="00795E8A" w:rsidP="00517AEB">
      <w:pPr>
        <w:pStyle w:val="berschrift9"/>
        <w:rPr>
          <w:rFonts w:eastAsia="Times New Roman"/>
          <w:szCs w:val="24"/>
          <w:lang w:val="en-CA"/>
        </w:rPr>
      </w:pPr>
      <w:hyperlink r:id="rId377"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Suehring, Y. Sanchez, B. Bross (HHI)]</w:t>
      </w:r>
    </w:p>
    <w:p w14:paraId="41FD981F" w14:textId="59F1E7EE" w:rsidR="000F58A5" w:rsidRDefault="000F58A5" w:rsidP="000F58A5">
      <w:r w:rsidRPr="00637F72">
        <w:t>This contribution was discussed in sesssion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p>
    <w:p w14:paraId="4196DF8A" w14:textId="598E2D97" w:rsidR="000F58A5" w:rsidRPr="000F58A5" w:rsidRDefault="000F58A5" w:rsidP="000F58A5">
      <w:pPr>
        <w:rPr>
          <w:lang w:val="en-GB"/>
        </w:rPr>
      </w:pPr>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0F58A5" w:rsidRDefault="000F58A5" w:rsidP="000F58A5">
      <w:pPr>
        <w:rPr>
          <w:lang w:val="en-GB"/>
        </w:rPr>
      </w:pPr>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Pr>
          <w:lang w:val="en-GB"/>
        </w:rPr>
        <w:t>.</w:t>
      </w:r>
      <w:r w:rsidRPr="000F58A5">
        <w:rPr>
          <w:lang w:val="en-GB"/>
        </w:rPr>
        <w:t>35% for longer IRAP periods.</w:t>
      </w:r>
    </w:p>
    <w:p w14:paraId="30912603" w14:textId="77777777" w:rsidR="000F58A5" w:rsidRPr="000F58A5" w:rsidRDefault="000F58A5" w:rsidP="000F58A5">
      <w:pPr>
        <w:rPr>
          <w:lang w:val="en-GB"/>
        </w:rPr>
      </w:pPr>
      <w:r w:rsidRPr="000F58A5">
        <w:rPr>
          <w:lang w:val="en-GB"/>
        </w:rPr>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Default="000F58A5" w:rsidP="000F58A5">
      <w:pPr>
        <w:rPr>
          <w:lang w:val="en-GB"/>
        </w:rPr>
      </w:pPr>
      <w:r w:rsidRPr="000F58A5">
        <w:rPr>
          <w:lang w:val="en-GB"/>
        </w:rPr>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Pr>
          <w:lang w:val="en-GB"/>
        </w:rPr>
        <w:t>.</w:t>
      </w:r>
      <w:r w:rsidRPr="000F58A5">
        <w:rPr>
          <w:lang w:val="en-GB"/>
        </w:rPr>
        <w:t>20% for longer IRAP periods while avoiding severe artefacts in open GOP drift switching.</w:t>
      </w:r>
    </w:p>
    <w:p w14:paraId="0065C4EC" w14:textId="317C151B" w:rsidR="00BB3A39" w:rsidRDefault="008C74EF" w:rsidP="000F58A5">
      <w:pPr>
        <w:rPr>
          <w:lang w:val="en-GB"/>
        </w:rPr>
      </w:pPr>
      <w:r>
        <w:rPr>
          <w:lang w:val="en-GB"/>
        </w:rPr>
        <w:t>The primary issue is CCLM in regard to its signalling only at the SPS and CU level</w:t>
      </w:r>
      <w:r w:rsidR="003712EA">
        <w:rPr>
          <w:lang w:val="en-GB"/>
        </w:rPr>
        <w:t>, not at the picture level</w:t>
      </w:r>
      <w:r>
        <w:rPr>
          <w:lang w:val="en-GB"/>
        </w:rPr>
        <w:t>. Disabling CCLM results in a 3.4% loss.</w:t>
      </w:r>
    </w:p>
    <w:p w14:paraId="09F25207" w14:textId="560A68D1" w:rsidR="008C74EF" w:rsidRDefault="008C74EF" w:rsidP="000F58A5">
      <w:pPr>
        <w:rPr>
          <w:lang w:val="en-GB"/>
        </w:rPr>
      </w:pPr>
      <w:r>
        <w:rPr>
          <w:lang w:val="en-GB"/>
        </w:rPr>
        <w:t>It was commented that interop would still function without this, although it might generate some artefacts, and that some encoders might have another way to avoid such artefacts</w:t>
      </w:r>
      <w:r w:rsidR="003712EA">
        <w:rPr>
          <w:lang w:val="en-GB"/>
        </w:rPr>
        <w:t>, and that encoders could self-impose such constraints even without a flag to indicate that they are doing so</w:t>
      </w:r>
      <w:r>
        <w:rPr>
          <w:lang w:val="en-GB"/>
        </w:rPr>
        <w:t>.</w:t>
      </w:r>
    </w:p>
    <w:p w14:paraId="36F3BF80" w14:textId="77777777" w:rsidR="003712EA" w:rsidRDefault="003712EA" w:rsidP="003712EA">
      <w:pPr>
        <w:rPr>
          <w:lang w:val="en-GB"/>
        </w:rPr>
      </w:pPr>
      <w:r>
        <w:rPr>
          <w:lang w:val="en-GB"/>
        </w:rPr>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Default="003712EA" w:rsidP="000F58A5">
      <w:pPr>
        <w:rPr>
          <w:lang w:val="en-GB"/>
        </w:rPr>
      </w:pPr>
      <w:r>
        <w:rPr>
          <w:lang w:val="en-GB"/>
        </w:rPr>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Pr>
          <w:lang w:val="en-GB"/>
        </w:rPr>
        <w:t xml:space="preserve"> If we put the flag in the spec, we would definitely also add an explanation of why we defined this particular combination of constraints.</w:t>
      </w:r>
    </w:p>
    <w:p w14:paraId="3D500061" w14:textId="6005A545" w:rsidR="003712EA" w:rsidRDefault="003712EA" w:rsidP="000F58A5">
      <w:pPr>
        <w:rPr>
          <w:lang w:val="en-GB"/>
        </w:rPr>
      </w:pPr>
      <w:r>
        <w:rPr>
          <w:lang w:val="en-GB"/>
        </w:rPr>
        <w:t>It was commented that this is a very good study of how resolution switching can be achieved.</w:t>
      </w:r>
    </w:p>
    <w:p w14:paraId="53A231A4" w14:textId="50D48E4E" w:rsidR="00B235D8" w:rsidRPr="000F58A5" w:rsidRDefault="00B235D8" w:rsidP="000F58A5">
      <w:pPr>
        <w:rPr>
          <w:lang w:val="en-GB"/>
        </w:rPr>
      </w:pPr>
      <w:r>
        <w:rPr>
          <w:lang w:val="en-GB"/>
        </w:rPr>
        <w:t>An SEI message would also be a possible way to provide such an indication.</w:t>
      </w:r>
    </w:p>
    <w:p w14:paraId="772F0A21" w14:textId="10A9E011" w:rsidR="00015791" w:rsidRDefault="00B235D8" w:rsidP="00637F72">
      <w:r>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637F72" w:rsidRDefault="00B235D8" w:rsidP="00637F72"/>
    <w:p w14:paraId="7EF89FD9" w14:textId="5D51DEEE" w:rsidR="006776FA" w:rsidRDefault="00795E8A" w:rsidP="00517AEB">
      <w:pPr>
        <w:pStyle w:val="berschrift9"/>
        <w:rPr>
          <w:rFonts w:eastAsia="Times New Roman"/>
          <w:szCs w:val="24"/>
          <w:lang w:val="en-CA"/>
        </w:rPr>
      </w:pPr>
      <w:hyperlink r:id="rId378"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Default="00B235D8" w:rsidP="00B235D8">
      <w:r w:rsidRPr="00637F72">
        <w:t>This contribution was discussed in sesssion 1</w:t>
      </w:r>
      <w:r>
        <w:t>6</w:t>
      </w:r>
      <w:r w:rsidRPr="00637F72">
        <w:t xml:space="preserve">b at </w:t>
      </w:r>
      <w:r>
        <w:t>0115</w:t>
      </w:r>
      <w:r w:rsidRPr="00637F72">
        <w:t xml:space="preserve"> on </w:t>
      </w:r>
      <w:r>
        <w:t>Saturday</w:t>
      </w:r>
      <w:r w:rsidRPr="00637F72">
        <w:t xml:space="preserve"> </w:t>
      </w:r>
      <w:r>
        <w:t>24</w:t>
      </w:r>
      <w:r w:rsidRPr="00637F72">
        <w:t xml:space="preserve"> April 2021 (chaired by GJS).</w:t>
      </w:r>
    </w:p>
    <w:p w14:paraId="43F3B9E4" w14:textId="3C4D2DDB" w:rsidR="00B235D8" w:rsidRPr="006D76C2" w:rsidRDefault="00B235D8" w:rsidP="00B235D8">
      <w:r w:rsidRPr="006D76C2">
        <w:t xml:space="preserve">This contribution proposed modifications to the decoder initialization information that </w:t>
      </w:r>
      <w:r>
        <w:t>were</w:t>
      </w:r>
      <w:r w:rsidRPr="006D76C2">
        <w:t xml:space="preserve"> proposed by JVET-U0083 at the 21</w:t>
      </w:r>
      <w:r w:rsidRPr="006D76C2">
        <w:rPr>
          <w:vertAlign w:val="superscript"/>
        </w:rPr>
        <w:t>st</w:t>
      </w:r>
      <w:r w:rsidRPr="006D76C2">
        <w:t xml:space="preserve"> JVET meeting. It was asserted that the proposed signalling in JVET-U0083 helps for decoder to avoid re-initialization; however, it might not be complete.</w:t>
      </w:r>
    </w:p>
    <w:p w14:paraId="782F2FB3" w14:textId="77777777" w:rsidR="00B235D8" w:rsidRPr="006D76C2" w:rsidRDefault="00B235D8" w:rsidP="00B235D8">
      <w:r w:rsidRPr="006D76C2">
        <w:t>The proposed modification for the previously proposed decoder initialization information is as follows:</w:t>
      </w:r>
    </w:p>
    <w:p w14:paraId="4545D7FE" w14:textId="77777777" w:rsidR="00B235D8" w:rsidRPr="006D76C2" w:rsidRDefault="00B235D8" w:rsidP="00B235D8">
      <w:pPr>
        <w:numPr>
          <w:ilvl w:val="0"/>
          <w:numId w:val="302"/>
        </w:numPr>
        <w:rPr>
          <w:lang w:val="en-US"/>
        </w:rPr>
      </w:pPr>
      <w:r w:rsidRPr="006D76C2">
        <w:rPr>
          <w:lang w:val="en-US"/>
        </w:rPr>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6D76C2" w:rsidRDefault="00B235D8" w:rsidP="00B235D8">
      <w:pPr>
        <w:numPr>
          <w:ilvl w:val="0"/>
          <w:numId w:val="302"/>
        </w:numPr>
        <w:rPr>
          <w:lang w:val="en-US"/>
        </w:rPr>
      </w:pPr>
      <w:r w:rsidRPr="006D76C2">
        <w:rPr>
          <w:lang w:val="en-US"/>
        </w:rPr>
        <w:t>For each set of decoder initialization information, include the level information.</w:t>
      </w:r>
    </w:p>
    <w:p w14:paraId="697528D7" w14:textId="7AA8E70C" w:rsidR="00B235D8" w:rsidRDefault="00B235D8" w:rsidP="00B235D8">
      <w:r w:rsidRPr="006D76C2">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6D76C2" w:rsidRDefault="00B235D8" w:rsidP="00B235D8">
      <w:r>
        <w:t xml:space="preserve">It was commented that the main interop point for a decoder is the level, and </w:t>
      </w:r>
      <w:r w:rsidR="00C43EF4">
        <w:t xml:space="preserve">was </w:t>
      </w:r>
      <w:r>
        <w:t>suggested that not too many details should be involved in establishing decoder capabilities.</w:t>
      </w:r>
    </w:p>
    <w:p w14:paraId="4ADE0F09" w14:textId="0B8EE0AA" w:rsidR="00B235D8" w:rsidRDefault="00B235D8" w:rsidP="00015791">
      <w:r>
        <w:t>For JVET-U0083 at the previous meeting, n</w:t>
      </w:r>
      <w:r w:rsidRPr="00B235D8">
        <w:t xml:space="preserve">o action by JVET was recommended on the proposed approach at </w:t>
      </w:r>
      <w:r>
        <w:t>that</w:t>
      </w:r>
      <w:r w:rsidRPr="00B235D8">
        <w:t xml:space="preserve"> time, pending study in MPEG Systems.</w:t>
      </w:r>
    </w:p>
    <w:p w14:paraId="034D9CF9" w14:textId="5D15A3A7" w:rsidR="00B235D8" w:rsidRDefault="00B235D8" w:rsidP="00015791">
      <w:r>
        <w:t>JVET-V0112 is closely related</w:t>
      </w:r>
      <w:r w:rsidR="00104325">
        <w:t>; see the notes for that contribution</w:t>
      </w:r>
      <w:r>
        <w:t>.</w:t>
      </w:r>
    </w:p>
    <w:p w14:paraId="3EE1726E" w14:textId="52A3D3BE" w:rsidR="00696679" w:rsidRPr="00A85CFD" w:rsidRDefault="00696679" w:rsidP="00015791">
      <w:r>
        <w:t>S</w:t>
      </w:r>
      <w:r w:rsidRPr="00637F72">
        <w:t>esssion 1</w:t>
      </w:r>
      <w:r>
        <w:t>6</w:t>
      </w:r>
      <w:r w:rsidRPr="00637F72">
        <w:t>b</w:t>
      </w:r>
      <w:r>
        <w:t xml:space="preserve"> stopped here.</w:t>
      </w:r>
    </w:p>
    <w:p w14:paraId="3F2B3E71" w14:textId="77777777" w:rsidR="00696679" w:rsidRPr="00A85CFD" w:rsidRDefault="00795E8A" w:rsidP="00696679">
      <w:pPr>
        <w:pStyle w:val="berschrift9"/>
        <w:rPr>
          <w:rFonts w:eastAsia="Times New Roman"/>
          <w:szCs w:val="24"/>
          <w:lang w:val="en-CA"/>
        </w:rPr>
      </w:pPr>
      <w:hyperlink r:id="rId379" w:history="1">
        <w:r w:rsidR="00696679" w:rsidRPr="00A85CFD">
          <w:rPr>
            <w:rFonts w:eastAsia="Times New Roman"/>
            <w:color w:val="0000FF"/>
            <w:szCs w:val="24"/>
            <w:u w:val="single"/>
            <w:lang w:val="en-CA"/>
          </w:rPr>
          <w:t>JVET-V0112</w:t>
        </w:r>
      </w:hyperlink>
      <w:r w:rsidR="00696679" w:rsidRPr="00A85CFD">
        <w:rPr>
          <w:rFonts w:eastAsia="Times New Roman"/>
          <w:szCs w:val="24"/>
          <w:lang w:val="en-CA"/>
        </w:rPr>
        <w:t xml:space="preserve"> AHG9: On Bitstream Properties Signalling for Decoder Initialization [S. Deshpande (Sharp)]</w:t>
      </w:r>
    </w:p>
    <w:p w14:paraId="7971F6A5" w14:textId="6562AB75" w:rsidR="00104325" w:rsidRDefault="00104325" w:rsidP="00104325">
      <w:r w:rsidRPr="00637F72">
        <w:t>This contribution was discussed in sesssion 1</w:t>
      </w:r>
      <w:r>
        <w:t>8</w:t>
      </w:r>
      <w:r w:rsidRPr="00637F72">
        <w:t xml:space="preserve">b at </w:t>
      </w:r>
      <w:r>
        <w:t>1530</w:t>
      </w:r>
      <w:r w:rsidRPr="00637F72">
        <w:t xml:space="preserve"> on </w:t>
      </w:r>
      <w:r>
        <w:t>Monday</w:t>
      </w:r>
      <w:r w:rsidRPr="00637F72">
        <w:t xml:space="preserve"> </w:t>
      </w:r>
      <w:r>
        <w:t>26</w:t>
      </w:r>
      <w:r w:rsidRPr="00637F72">
        <w:t xml:space="preserve"> April 2021 (chaired by GJS).</w:t>
      </w:r>
    </w:p>
    <w:p w14:paraId="2E3420A9" w14:textId="03FC9FCB" w:rsidR="00104325" w:rsidRDefault="00104325" w:rsidP="00637F72">
      <w:r w:rsidRPr="00104325">
        <w:t>It is proposed to signal picture storage and picture format related information about CVSs in the bitstream to help the decoder initialization.</w:t>
      </w:r>
    </w:p>
    <w:p w14:paraId="6D0C5EF2" w14:textId="77777777" w:rsidR="00104325" w:rsidRDefault="00104325" w:rsidP="00104325">
      <w:r>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Default="00104325" w:rsidP="00104325">
      <w:r>
        <w:t>It is asserted that signal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Default="00104325" w:rsidP="00104325">
      <w:r>
        <w:t>Two alternative options are proposed in this document for helping decoder initialization:</w:t>
      </w:r>
    </w:p>
    <w:p w14:paraId="7AEC7244" w14:textId="71EB9B71" w:rsidR="00104325" w:rsidRDefault="00104325" w:rsidP="00670A92">
      <w:pPr>
        <w:numPr>
          <w:ilvl w:val="0"/>
          <w:numId w:val="305"/>
        </w:numPr>
      </w:pPr>
      <w:r>
        <w:t>Option 1: It is proposed to signal following information in decoding capability information (DCI) (or in a new SEI):</w:t>
      </w:r>
    </w:p>
    <w:p w14:paraId="5BE8846D" w14:textId="77777777" w:rsidR="00104325" w:rsidRDefault="00104325" w:rsidP="00670A92">
      <w:pPr>
        <w:numPr>
          <w:ilvl w:val="1"/>
          <w:numId w:val="305"/>
        </w:numPr>
      </w:pPr>
      <w:r>
        <w:t>Maximum number of luma samples for a picture</w:t>
      </w:r>
    </w:p>
    <w:p w14:paraId="022D2ED4" w14:textId="77777777" w:rsidR="00104325" w:rsidRDefault="00104325" w:rsidP="00670A92">
      <w:pPr>
        <w:numPr>
          <w:ilvl w:val="1"/>
          <w:numId w:val="305"/>
        </w:numPr>
      </w:pPr>
      <w:r>
        <w:t>Maximum number of (luma and chroma) samples for a picture</w:t>
      </w:r>
    </w:p>
    <w:p w14:paraId="1A6A3DB4" w14:textId="77777777" w:rsidR="00104325" w:rsidRDefault="00104325" w:rsidP="00670A92">
      <w:pPr>
        <w:numPr>
          <w:ilvl w:val="1"/>
          <w:numId w:val="305"/>
        </w:numPr>
      </w:pPr>
      <w:r>
        <w:lastRenderedPageBreak/>
        <w:t>Maximum number of luma samples multiplied by bit depth for a picture</w:t>
      </w:r>
    </w:p>
    <w:p w14:paraId="78CDEF31" w14:textId="77777777" w:rsidR="00104325" w:rsidRDefault="00104325" w:rsidP="00670A92">
      <w:pPr>
        <w:numPr>
          <w:ilvl w:val="1"/>
          <w:numId w:val="305"/>
        </w:numPr>
      </w:pPr>
      <w:r>
        <w:t>Maximum number of (luma and chroma) samples multiplied by bit depth for a picture</w:t>
      </w:r>
    </w:p>
    <w:p w14:paraId="0F5E229D" w14:textId="77777777" w:rsidR="00104325" w:rsidRDefault="00104325" w:rsidP="00670A92">
      <w:pPr>
        <w:numPr>
          <w:ilvl w:val="1"/>
          <w:numId w:val="305"/>
        </w:numPr>
      </w:pPr>
      <w:r>
        <w:t>Maximum value for - number of luma samples for a picture multiplied by maximum required DPB size</w:t>
      </w:r>
    </w:p>
    <w:p w14:paraId="2962A599" w14:textId="77777777" w:rsidR="00104325" w:rsidRDefault="00104325" w:rsidP="00670A92">
      <w:pPr>
        <w:numPr>
          <w:ilvl w:val="1"/>
          <w:numId w:val="305"/>
        </w:numPr>
      </w:pPr>
      <w:r>
        <w:t>Maximum value for - number of (luma and chroma) samples for a picture multiplied by maximum required DPB size</w:t>
      </w:r>
    </w:p>
    <w:p w14:paraId="487799C6" w14:textId="77777777" w:rsidR="00104325" w:rsidRDefault="00104325" w:rsidP="00670A92">
      <w:pPr>
        <w:numPr>
          <w:ilvl w:val="1"/>
          <w:numId w:val="305"/>
        </w:numPr>
      </w:pPr>
      <w:r>
        <w:t>Maximum value for - number of luma samples for a picture multiplied by maximum required DPB size multiplied by bit depth</w:t>
      </w:r>
    </w:p>
    <w:p w14:paraId="2F532DCD" w14:textId="77777777" w:rsidR="00104325" w:rsidRDefault="00104325" w:rsidP="00670A92">
      <w:pPr>
        <w:numPr>
          <w:ilvl w:val="1"/>
          <w:numId w:val="305"/>
        </w:numPr>
      </w:pPr>
      <w:r>
        <w:t>Maximum value for - number of (luma and chroma) samples for a picture multiplied by maximum required DPB size multiplied by bit depth</w:t>
      </w:r>
    </w:p>
    <w:p w14:paraId="2510E864" w14:textId="77777777" w:rsidR="00104325" w:rsidRDefault="00104325" w:rsidP="00670A92">
      <w:pPr>
        <w:numPr>
          <w:ilvl w:val="1"/>
          <w:numId w:val="305"/>
        </w:numPr>
      </w:pPr>
      <w:r>
        <w:t>Maximum picture width</w:t>
      </w:r>
    </w:p>
    <w:p w14:paraId="14B012C8" w14:textId="77777777" w:rsidR="00104325" w:rsidRDefault="00104325" w:rsidP="00670A92">
      <w:pPr>
        <w:numPr>
          <w:ilvl w:val="1"/>
          <w:numId w:val="305"/>
        </w:numPr>
      </w:pPr>
      <w:r>
        <w:t>Maximum picture height</w:t>
      </w:r>
    </w:p>
    <w:p w14:paraId="41CD3CF3" w14:textId="77777777" w:rsidR="00104325" w:rsidRDefault="00104325" w:rsidP="00670A92">
      <w:pPr>
        <w:numPr>
          <w:ilvl w:val="1"/>
          <w:numId w:val="305"/>
        </w:numPr>
      </w:pPr>
      <w:r>
        <w:t>Maximum value of required DPB size</w:t>
      </w:r>
    </w:p>
    <w:p w14:paraId="79A81C40" w14:textId="77777777" w:rsidR="00104325" w:rsidRDefault="00104325" w:rsidP="00670A92">
      <w:pPr>
        <w:numPr>
          <w:ilvl w:val="1"/>
          <w:numId w:val="305"/>
        </w:numPr>
      </w:pPr>
      <w:r>
        <w:t>Maximum bit depth (minus 8)</w:t>
      </w:r>
    </w:p>
    <w:p w14:paraId="4150CB9F" w14:textId="77777777" w:rsidR="00104325" w:rsidRDefault="00104325" w:rsidP="00670A92">
      <w:pPr>
        <w:numPr>
          <w:ilvl w:val="1"/>
          <w:numId w:val="305"/>
        </w:numPr>
      </w:pPr>
      <w:r>
        <w:t>Maximum chroma format</w:t>
      </w:r>
    </w:p>
    <w:p w14:paraId="53A05CB7" w14:textId="77777777" w:rsidR="00104325" w:rsidRDefault="00104325" w:rsidP="00670A92">
      <w:pPr>
        <w:numPr>
          <w:ilvl w:val="0"/>
          <w:numId w:val="305"/>
        </w:numPr>
      </w:pPr>
      <w:r>
        <w:t>Option 2: A list of unique sets of storage and format information is specified from all the OLSs in the bitstream.</w:t>
      </w:r>
    </w:p>
    <w:p w14:paraId="0D8AE6B9" w14:textId="76B72094" w:rsidR="00104325" w:rsidRDefault="00104325" w:rsidP="00637F72"/>
    <w:p w14:paraId="6A69C892" w14:textId="6E8F8166" w:rsidR="00104325" w:rsidRDefault="00104325" w:rsidP="00637F72">
      <w:r>
        <w:t>Relative to option 2, JVET-V0081 also includes level information.</w:t>
      </w:r>
    </w:p>
    <w:p w14:paraId="442F73FB" w14:textId="30921A4A" w:rsidR="00104325" w:rsidRDefault="00670A92" w:rsidP="00637F72">
      <w:r>
        <w:t xml:space="preserve">There was discussion of JVET-V0112 </w:t>
      </w:r>
      <w:r w:rsidR="00104325">
        <w:t>with JVET-V0081 in joint discussion</w:t>
      </w:r>
      <w:r>
        <w:t xml:space="preserve"> Tuesday at 1315</w:t>
      </w:r>
      <w:r w:rsidR="00104325">
        <w:t>:</w:t>
      </w:r>
    </w:p>
    <w:p w14:paraId="62375BD0" w14:textId="70076425" w:rsidR="00104325" w:rsidRDefault="00104325" w:rsidP="00670A92">
      <w:pPr>
        <w:numPr>
          <w:ilvl w:val="0"/>
          <w:numId w:val="306"/>
        </w:numPr>
      </w:pPr>
      <w:r>
        <w:t xml:space="preserve">Does additional decoder initialization information of some sort (beyond PTL, VPS, DCI, </w:t>
      </w:r>
      <w:proofErr w:type="spellStart"/>
      <w:r w:rsidR="00670A92">
        <w:t>subprofiles</w:t>
      </w:r>
      <w:proofErr w:type="spellEnd"/>
      <w:r w:rsidR="00670A92">
        <w:t>, general constraint flags,</w:t>
      </w:r>
      <w:r>
        <w:t xml:space="preserve"> as they exist) need to be specified?</w:t>
      </w:r>
    </w:p>
    <w:p w14:paraId="00CA3812" w14:textId="6699C26B" w:rsidR="00104325" w:rsidRDefault="00104325" w:rsidP="00670A92">
      <w:pPr>
        <w:numPr>
          <w:ilvl w:val="0"/>
          <w:numId w:val="306"/>
        </w:numPr>
      </w:pPr>
      <w:r>
        <w:t>If so, should that be carried in the bitstream</w:t>
      </w:r>
      <w:r w:rsidR="00670A92">
        <w:t xml:space="preserve"> (e.g., in DCI or SEI)</w:t>
      </w:r>
      <w:r>
        <w:t>?</w:t>
      </w:r>
    </w:p>
    <w:p w14:paraId="7794C11C" w14:textId="4AE79BEF" w:rsidR="00104325" w:rsidRDefault="00104325" w:rsidP="00637F72"/>
    <w:p w14:paraId="3255E9DB" w14:textId="4B6C0C52" w:rsidR="00670A92" w:rsidRDefault="00670A92" w:rsidP="00637F72">
      <w:r>
        <w:t>The main issue is said to be decoder configuration initialization, to ensure that decoders are able to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Default="00670A92" w:rsidP="00637F72">
      <w:r>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Default="00670A92" w:rsidP="00637F72">
      <w:r>
        <w:t>It was questioned whether the amount of resource savings would really be sufficient to justify trying to add more detailed resource descriptions into the bitstream.</w:t>
      </w:r>
    </w:p>
    <w:p w14:paraId="326168FD" w14:textId="41E5F4E0" w:rsidR="00670A92" w:rsidRDefault="00670A92" w:rsidP="00637F72">
      <w:r>
        <w:t>Further study is needed to reach agreement on the need; such study is needed among both systems and JVET experts to determine the potential requirement.</w:t>
      </w:r>
    </w:p>
    <w:p w14:paraId="0874CE6D" w14:textId="77777777" w:rsidR="00670A92" w:rsidRPr="00637F72" w:rsidRDefault="00670A92" w:rsidP="00637F72"/>
    <w:p w14:paraId="1A267BD4" w14:textId="181F6EE4" w:rsidR="006776FA" w:rsidRDefault="00795E8A" w:rsidP="00517AEB">
      <w:pPr>
        <w:pStyle w:val="berschrift9"/>
        <w:rPr>
          <w:rFonts w:eastAsia="Times New Roman"/>
          <w:szCs w:val="24"/>
          <w:lang w:val="en-CA"/>
        </w:rPr>
      </w:pPr>
      <w:hyperlink r:id="rId380"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6F778F08" w14:textId="02E0CD9A" w:rsidR="00EC6E05" w:rsidRDefault="00EC6E05" w:rsidP="00EC6E05">
      <w:r w:rsidRPr="00637F72">
        <w:t>This contribution was discussed in sesssion 1</w:t>
      </w:r>
      <w:r>
        <w:t>8</w:t>
      </w:r>
      <w:r w:rsidRPr="00637F72">
        <w:t xml:space="preserve">b at </w:t>
      </w:r>
      <w:r>
        <w:t>1605</w:t>
      </w:r>
      <w:r w:rsidRPr="00637F72">
        <w:t xml:space="preserve"> on </w:t>
      </w:r>
      <w:r>
        <w:t>Monday</w:t>
      </w:r>
      <w:r w:rsidRPr="00637F72">
        <w:t xml:space="preserve"> </w:t>
      </w:r>
      <w:r>
        <w:t>26</w:t>
      </w:r>
      <w:r w:rsidRPr="00637F72">
        <w:t xml:space="preserve"> April 2021 (chaired by GJS).</w:t>
      </w:r>
    </w:p>
    <w:p w14:paraId="666406FA" w14:textId="793123AF" w:rsidR="00EC6E05" w:rsidRDefault="00EC6E05" w:rsidP="00EC6E05">
      <w:r>
        <w:t xml:space="preserve">Emerging video applications such as cloud gaming and cloud rendering rely on time critical decoding operations so that user interactions are reflected on the user’s screen as soon as possible. Under such low </w:t>
      </w:r>
      <w:r>
        <w:lastRenderedPageBreak/>
        <w:t>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Default="00EC6E05" w:rsidP="00EC6E05">
      <w:r>
        <w:t>It is asserted that more tools beyond the proposed technique would be desirable to improve the support of cloud gaming and cloud rendering applications in meeting the strict low delay constraints.</w:t>
      </w:r>
    </w:p>
    <w:p w14:paraId="4793A555" w14:textId="59D168A1" w:rsidR="00F92008" w:rsidRDefault="00F92008" w:rsidP="00F92008">
      <w:r>
        <w:t>A change of the system interface is proposed. Syntax and semantics are not proposed. High-level syntax could be a topic later.</w:t>
      </w:r>
    </w:p>
    <w:p w14:paraId="015A38D2" w14:textId="2E9F6153" w:rsidR="00F92008" w:rsidRDefault="00EC6E05" w:rsidP="00637F72">
      <w:r>
        <w:t>The primary consideration to address is a systems interface and requirements matter in regard to application needs.</w:t>
      </w:r>
    </w:p>
    <w:p w14:paraId="3365839F" w14:textId="343E099C" w:rsidR="00F92008" w:rsidRDefault="00F92008" w:rsidP="00637F72">
      <w:r>
        <w: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t>
      </w:r>
    </w:p>
    <w:p w14:paraId="4B03776B" w14:textId="6BB4481D" w:rsidR="00F92008" w:rsidRDefault="00F92008" w:rsidP="00637F72">
      <w:r>
        <w:t>In-loop filtering might/would need to be disabled at boundaries to ensure that the decoded samples are final at the time of output.</w:t>
      </w:r>
    </w:p>
    <w:p w14:paraId="7E3F6F80" w14:textId="42C633B0" w:rsidR="00F92008" w:rsidRDefault="00F92008" w:rsidP="00637F72">
      <w:r>
        <w:t>Treatment of regions as picture boundaries is proposed.</w:t>
      </w:r>
    </w:p>
    <w:p w14:paraId="3DF6ED23" w14:textId="5A2AA299" w:rsidR="00F92008" w:rsidRDefault="00F92008" w:rsidP="00637F72">
      <w:r>
        <w:t>Would there be an expectation of output order of regions? The expectation in the proposal is that output order is the same as slice order.</w:t>
      </w:r>
    </w:p>
    <w:p w14:paraId="30ACB07C" w14:textId="4296DB0B" w:rsidR="00F92008" w:rsidRDefault="00CD0265" w:rsidP="00637F72">
      <w:r>
        <w:t>It was asked whether there w</w:t>
      </w:r>
      <w:r w:rsidR="00F92008">
        <w:t>ould be actual profiles &amp; levels associated with this requirement, or only some SEI metadata</w:t>
      </w:r>
      <w:r>
        <w:t>. It was commented that “decoder hint” information might be a better approach at this time, as requesting support of new profiles is a major step.</w:t>
      </w:r>
    </w:p>
    <w:p w14:paraId="6EBC8B44" w14:textId="507A027A" w:rsidR="008200D2" w:rsidRDefault="008200D2" w:rsidP="00637F72">
      <w:r>
        <w:t>There was discussion of providing this functionality in reference software. It was commented that this might increase maintenance difficulty of the software.</w:t>
      </w:r>
      <w:r w:rsidR="002A2C19">
        <w:t xml:space="preserve"> The proponent did not suggest integrating it in the the main branch of the software, but rather to potentially make it a subject of further exploration.</w:t>
      </w:r>
    </w:p>
    <w:p w14:paraId="73BDD989" w14:textId="3FAAFB31" w:rsidR="002A2C19" w:rsidRDefault="002A2C19" w:rsidP="00637F72">
      <w:r>
        <w:t>There was some questioning of the general applicability of this functionality, as the main benefit is to reduce decode-to-display latency, which is often an implementation matter and involves a number of issues and complications.</w:t>
      </w:r>
    </w:p>
    <w:p w14:paraId="0E0A56C6" w14:textId="044C5583" w:rsidR="008200D2" w:rsidRDefault="008200D2" w:rsidP="00637F72">
      <w:r>
        <w:t>It was commented that this capability could provide an additional benefit of pipelining of post-decoding processing.</w:t>
      </w:r>
    </w:p>
    <w:p w14:paraId="7F792FFF" w14:textId="33C48120" w:rsidR="00CD0265" w:rsidRDefault="00CD0265" w:rsidP="00637F72">
      <w:r>
        <w:t>It was commented that subpicture-based output rather than slice-based output could be an alternative model.</w:t>
      </w:r>
    </w:p>
    <w:p w14:paraId="77D93390" w14:textId="044107DE" w:rsidR="002A2C19" w:rsidRDefault="002A2C19" w:rsidP="00637F72">
      <w:r>
        <w:t>The proponent suggested that there may be more than can be done along the lines suggested in this contribution.</w:t>
      </w:r>
    </w:p>
    <w:p w14:paraId="1B37AF53" w14:textId="06EABCA3" w:rsidR="00EC6E05" w:rsidRPr="00637F72" w:rsidRDefault="00670A92" w:rsidP="00637F72">
      <w:r>
        <w:t xml:space="preserve">This was discussed </w:t>
      </w:r>
      <w:r w:rsidR="00EC6E05">
        <w:t>in joint discussion</w:t>
      </w:r>
      <w:r>
        <w:t xml:space="preserve"> Tuesday</w:t>
      </w:r>
      <w:r w:rsidR="00EC6E05">
        <w:t>.</w:t>
      </w:r>
      <w:r w:rsidR="00F92008">
        <w:t xml:space="preserve"> </w:t>
      </w:r>
      <w:r w:rsidR="00F92008" w:rsidRPr="00670A92">
        <w:rPr>
          <w:highlight w:val="yellow"/>
        </w:rPr>
        <w:t>Move to section 4 of notes.</w:t>
      </w:r>
    </w:p>
    <w:p w14:paraId="04B36241" w14:textId="17ABAE14" w:rsidR="000D7876" w:rsidRDefault="000D7876" w:rsidP="000D7876"/>
    <w:p w14:paraId="3041FAE0" w14:textId="03388F08" w:rsidR="00670A92" w:rsidRDefault="00670A92" w:rsidP="000D7876">
      <w:r>
        <w:t>Further study is needed for the potential requirement to support such an alternative output model in systems (either as a normatively specified decoding interface change or alternative model supported by supplemental metadata).</w:t>
      </w:r>
    </w:p>
    <w:p w14:paraId="3F647E06" w14:textId="666A17A2" w:rsidR="00670A92" w:rsidRDefault="00670A92" w:rsidP="000D7876"/>
    <w:p w14:paraId="0F198B34" w14:textId="77777777" w:rsidR="00670A92" w:rsidRPr="00A85CFD" w:rsidRDefault="00670A92" w:rsidP="000D7876"/>
    <w:p w14:paraId="59B73795" w14:textId="16A44ADC" w:rsidR="00EF61CF" w:rsidRPr="00A85CFD" w:rsidRDefault="00DE54BB" w:rsidP="00EF61CF">
      <w:pPr>
        <w:pStyle w:val="berschrift1"/>
      </w:pPr>
      <w:bookmarkStart w:id="155" w:name="_Ref432847868"/>
      <w:bookmarkStart w:id="156" w:name="_Ref503621255"/>
      <w:bookmarkStart w:id="157" w:name="_Ref518893023"/>
      <w:bookmarkStart w:id="158" w:name="_Ref526759020"/>
      <w:bookmarkStart w:id="159" w:name="_Ref534462118"/>
      <w:bookmarkStart w:id="160" w:name="_Ref20611004"/>
      <w:bookmarkStart w:id="161" w:name="_Ref37795170"/>
      <w:bookmarkStart w:id="162" w:name="_Ref52705416"/>
      <w:bookmarkEnd w:id="139"/>
      <w:bookmarkEnd w:id="140"/>
      <w:bookmarkEnd w:id="141"/>
      <w:bookmarkEnd w:id="142"/>
      <w:bookmarkEnd w:id="149"/>
      <w:bookmarkEnd w:id="150"/>
      <w:bookmarkEnd w:id="151"/>
      <w:r w:rsidRPr="00A85CFD">
        <w:lastRenderedPageBreak/>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143"/>
      <w:bookmarkEnd w:id="144"/>
      <w:r w:rsidR="00EA2B76" w:rsidRPr="00A85CFD">
        <w:t xml:space="preserve">, and </w:t>
      </w:r>
      <w:bookmarkEnd w:id="145"/>
      <w:bookmarkEnd w:id="155"/>
      <w:bookmarkEnd w:id="156"/>
      <w:bookmarkEnd w:id="157"/>
      <w:bookmarkEnd w:id="158"/>
      <w:bookmarkEnd w:id="159"/>
      <w:bookmarkEnd w:id="160"/>
      <w:bookmarkEnd w:id="161"/>
      <w:bookmarkEnd w:id="162"/>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04B848F9" w:rsidR="00D730C4" w:rsidRPr="00A85CFD" w:rsidRDefault="008B047F" w:rsidP="00D730C4">
      <w:r>
        <w:t>Mon</w:t>
      </w:r>
      <w:r w:rsidRPr="00A85CFD">
        <w:t xml:space="preserve">day </w:t>
      </w:r>
      <w:r>
        <w:t>26</w:t>
      </w:r>
      <w:r w:rsidRPr="00A85CFD">
        <w:t xml:space="preserve"> </w:t>
      </w:r>
      <w:r w:rsidR="000D7876" w:rsidRPr="00A85CFD">
        <w:t>April</w:t>
      </w:r>
      <w:r w:rsidR="00F0580B" w:rsidRPr="00A85CFD">
        <w:t xml:space="preserve"> </w:t>
      </w:r>
      <w:r>
        <w:t>1300</w:t>
      </w:r>
      <w:r w:rsidR="00D730C4" w:rsidRPr="00A85CFD">
        <w:t>-</w:t>
      </w:r>
      <w:r>
        <w:t>1500</w:t>
      </w:r>
      <w:r w:rsidR="00D730C4" w:rsidRPr="00A85CFD">
        <w:t>:</w:t>
      </w:r>
    </w:p>
    <w:p w14:paraId="7429D233" w14:textId="644CCE7C" w:rsidR="007F5BC5" w:rsidRPr="00A85CFD" w:rsidRDefault="008B047F" w:rsidP="00E80CB4">
      <w:pPr>
        <w:numPr>
          <w:ilvl w:val="0"/>
          <w:numId w:val="275"/>
        </w:numPr>
      </w:pPr>
      <w:r>
        <w:t>Planning of</w:t>
      </w:r>
      <w:r w:rsidR="00AD7499">
        <w:t xml:space="preserve"> output documents: Standard parts &amp; </w:t>
      </w:r>
      <w:proofErr w:type="spellStart"/>
      <w:r w:rsidR="00AD7499">
        <w:t>DoCs</w:t>
      </w:r>
      <w:proofErr w:type="spellEnd"/>
      <w:r w:rsidR="00AD7499">
        <w:t>, CE &amp; EE descriptions, verification test plan &amp; report?</w:t>
      </w:r>
    </w:p>
    <w:p w14:paraId="1D32E108" w14:textId="308F9276" w:rsidR="00FE597C" w:rsidRDefault="00FE597C" w:rsidP="00FE597C">
      <w:pPr>
        <w:numPr>
          <w:ilvl w:val="1"/>
          <w:numId w:val="275"/>
        </w:numPr>
      </w:pPr>
      <w:r>
        <w:t>Summary of voting 23091-2: m56377</w:t>
      </w:r>
      <w:r w:rsidR="00471244">
        <w:t xml:space="preserve"> – Gary </w:t>
      </w:r>
      <w:r w:rsidR="009732D2">
        <w:t xml:space="preserve">looks into </w:t>
      </w:r>
      <w:proofErr w:type="spellStart"/>
      <w:r w:rsidR="009732D2">
        <w:t>DoC</w:t>
      </w:r>
      <w:proofErr w:type="spellEnd"/>
    </w:p>
    <w:p w14:paraId="0EF28DB0" w14:textId="46BEE131" w:rsidR="009732D2" w:rsidRDefault="00791B88" w:rsidP="00670A92">
      <w:pPr>
        <w:numPr>
          <w:ilvl w:val="1"/>
          <w:numId w:val="275"/>
        </w:numPr>
      </w:pPr>
      <w:r>
        <w:t>L</w:t>
      </w:r>
      <w:r w:rsidR="009732D2">
        <w:t>iaison output</w:t>
      </w:r>
      <w:r>
        <w:t xml:space="preserve"> to JPEG about progress in NN video coding </w:t>
      </w:r>
      <w:r w:rsidR="00EE5176">
        <w:t>–</w:t>
      </w:r>
      <w:r>
        <w:t xml:space="preserve"> </w:t>
      </w:r>
      <w:r w:rsidR="00EE5176">
        <w:t>Gary/Elena, going out via SG16.</w:t>
      </w:r>
    </w:p>
    <w:p w14:paraId="3CCDA56B" w14:textId="1BBA5FDB" w:rsidR="00FD7A1E" w:rsidRDefault="00FD7A1E" w:rsidP="00670A92">
      <w:pPr>
        <w:numPr>
          <w:ilvl w:val="1"/>
          <w:numId w:val="275"/>
        </w:numPr>
      </w:pPr>
      <w:r>
        <w:t>White paper on VVC</w:t>
      </w:r>
      <w:r w:rsidR="009732D2">
        <w:t xml:space="preserve"> – </w:t>
      </w:r>
      <w:del w:id="163" w:author="Jens-Rainer Ohm" w:date="2021-04-28T15:04:00Z">
        <w:r w:rsidR="009732D2" w:rsidRPr="00467079" w:rsidDel="00467079">
          <w:rPr>
            <w:rPrChange w:id="164" w:author="Jens-Rainer Ohm" w:date="2021-04-28T15:05:00Z">
              <w:rPr>
                <w:highlight w:val="yellow"/>
              </w:rPr>
            </w:rPrChange>
          </w:rPr>
          <w:delText>revisit</w:delText>
        </w:r>
      </w:del>
      <w:ins w:id="165" w:author="Jens-Rainer Ohm" w:date="2021-04-28T15:06:00Z">
        <w:r w:rsidR="00467079">
          <w:t xml:space="preserve">in closing plenary it was concluded to </w:t>
        </w:r>
      </w:ins>
      <w:ins w:id="166" w:author="Jens-Rainer Ohm" w:date="2021-04-28T15:04:00Z">
        <w:r w:rsidR="00467079" w:rsidRPr="00467079">
          <w:rPr>
            <w:rPrChange w:id="167" w:author="Jens-Rainer Ohm" w:date="2021-04-28T15:05:00Z">
              <w:rPr>
                <w:highlight w:val="yellow"/>
              </w:rPr>
            </w:rPrChange>
          </w:rPr>
          <w:t>delay to next meeting, work until then on prepar</w:t>
        </w:r>
      </w:ins>
      <w:ins w:id="168" w:author="Jens-Rainer Ohm" w:date="2021-04-28T15:05:00Z">
        <w:r w:rsidR="00467079" w:rsidRPr="00467079">
          <w:rPr>
            <w:rPrChange w:id="169" w:author="Jens-Rainer Ohm" w:date="2021-04-28T15:05:00Z">
              <w:rPr>
                <w:highlight w:val="yellow"/>
              </w:rPr>
            </w:rPrChange>
          </w:rPr>
          <w:t>ing something</w:t>
        </w:r>
      </w:ins>
      <w:ins w:id="170" w:author="Jens-Rainer Ohm" w:date="2021-04-28T15:06:00Z">
        <w:r w:rsidR="00467079">
          <w:t xml:space="preserve">. It is mentioned that </w:t>
        </w:r>
      </w:ins>
      <w:ins w:id="171" w:author="Jens-Rainer Ohm" w:date="2021-04-28T15:07:00Z">
        <w:r w:rsidR="00467079">
          <w:t>various IEEE papers have been worked on, including a special issue in TCSVT. These will be referenced in the white paper, anyway.</w:t>
        </w:r>
      </w:ins>
      <w:ins w:id="172" w:author="Jens-Rainer Ohm" w:date="2021-04-28T15:08:00Z">
        <w:r w:rsidR="00467079">
          <w:t xml:space="preserve"> Action item: Send link to email reflector.</w:t>
        </w:r>
      </w:ins>
      <w:ins w:id="173" w:author="Jens-Rainer Ohm" w:date="2021-04-28T15:09:00Z">
        <w:r w:rsidR="00467079">
          <w:t xml:space="preserve"> It is mentioned that the MCIF </w:t>
        </w:r>
      </w:ins>
      <w:ins w:id="174" w:author="Jens-Rainer Ohm" w:date="2021-04-28T15:10:00Z">
        <w:r w:rsidR="00467079">
          <w:t xml:space="preserve">and HHI </w:t>
        </w:r>
      </w:ins>
      <w:ins w:id="175" w:author="Jens-Rainer Ohm" w:date="2021-04-28T15:09:00Z">
        <w:r w:rsidR="00467079">
          <w:t>web page</w:t>
        </w:r>
      </w:ins>
      <w:ins w:id="176" w:author="Jens-Rainer Ohm" w:date="2021-04-28T15:10:00Z">
        <w:r w:rsidR="00467079">
          <w:t>s</w:t>
        </w:r>
      </w:ins>
      <w:ins w:id="177" w:author="Jens-Rainer Ohm" w:date="2021-04-28T15:09:00Z">
        <w:r w:rsidR="00467079">
          <w:t xml:space="preserve"> also maintain </w:t>
        </w:r>
      </w:ins>
      <w:ins w:id="178" w:author="Jens-Rainer Ohm" w:date="2021-04-28T15:10:00Z">
        <w:r w:rsidR="00467079">
          <w:t>l</w:t>
        </w:r>
      </w:ins>
      <w:ins w:id="179" w:author="Jens-Rainer Ohm" w:date="2021-04-28T15:09:00Z">
        <w:r w:rsidR="00467079">
          <w:t>ist</w:t>
        </w:r>
      </w:ins>
      <w:ins w:id="180" w:author="Jens-Rainer Ohm" w:date="2021-04-28T15:11:00Z">
        <w:r w:rsidR="00467079">
          <w:t>s</w:t>
        </w:r>
      </w:ins>
      <w:ins w:id="181" w:author="Jens-Rainer Ohm" w:date="2021-04-28T15:09:00Z">
        <w:r w:rsidR="00467079">
          <w:t xml:space="preserve"> of references.</w:t>
        </w:r>
      </w:ins>
    </w:p>
    <w:p w14:paraId="56887033" w14:textId="6B614999" w:rsidR="00291364" w:rsidRDefault="005934A7" w:rsidP="00E80CB4">
      <w:pPr>
        <w:numPr>
          <w:ilvl w:val="0"/>
          <w:numId w:val="275"/>
        </w:numPr>
      </w:pPr>
      <w:r>
        <w:t>Hybrid meeting in October?</w:t>
      </w:r>
      <w:r w:rsidR="009F4E97">
        <w:t xml:space="preserve"> An informative poll gave 22% who would consider travelling to participate physically, 50% who would not, and 28% who are undecided.</w:t>
      </w:r>
    </w:p>
    <w:p w14:paraId="3652B768" w14:textId="22B36077" w:rsidR="00AD7499" w:rsidRPr="00A85CFD" w:rsidRDefault="00AD7499" w:rsidP="00E80CB4">
      <w:pPr>
        <w:numPr>
          <w:ilvl w:val="0"/>
          <w:numId w:val="275"/>
        </w:numPr>
      </w:pPr>
      <w:r>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21F79EBA" w:rsidR="009C5B37" w:rsidRPr="00A85CFD" w:rsidRDefault="009C5B37" w:rsidP="00B47A45">
      <w:pPr>
        <w:pStyle w:val="berschrift2"/>
        <w:ind w:left="576"/>
        <w:rPr>
          <w:lang w:val="en-CA"/>
        </w:rPr>
      </w:pPr>
      <w:bookmarkStart w:id="182" w:name="_Ref53445273"/>
      <w:bookmarkStart w:id="183" w:name="_Ref63885313"/>
      <w:bookmarkStart w:id="184" w:name="_Ref29852639"/>
      <w:bookmarkStart w:id="185" w:name="_Ref29853117"/>
      <w:r w:rsidRPr="00A85CFD">
        <w:rPr>
          <w:lang w:val="en-CA"/>
        </w:rPr>
        <w:t xml:space="preserve">Joint meeting </w:t>
      </w:r>
      <w:r w:rsidR="003678B2" w:rsidRPr="00A85CFD">
        <w:rPr>
          <w:lang w:val="en-CA"/>
        </w:rPr>
        <w:t xml:space="preserve">with </w:t>
      </w:r>
      <w:bookmarkEnd w:id="182"/>
      <w:bookmarkEnd w:id="183"/>
      <w:r w:rsidR="00670A92">
        <w:rPr>
          <w:lang w:val="en-CA"/>
        </w:rPr>
        <w:t>Q6/16 (VCEG), WG2 MPEG Requirements and WG3 MPEG Systems</w:t>
      </w:r>
      <w:r w:rsidR="002E5D1C">
        <w:rPr>
          <w:lang w:val="en-CA"/>
        </w:rPr>
        <w:t xml:space="preserve"> 1300</w:t>
      </w:r>
      <w:r w:rsidR="00F6243F">
        <w:rPr>
          <w:lang w:val="en-CA"/>
        </w:rPr>
        <w:t>-1400</w:t>
      </w:r>
      <w:r w:rsidR="002E5D1C">
        <w:rPr>
          <w:lang w:val="en-CA"/>
        </w:rPr>
        <w:t xml:space="preserve"> Tuesday 27 April</w:t>
      </w:r>
    </w:p>
    <w:p w14:paraId="64C55937" w14:textId="77777777" w:rsidR="003678B2" w:rsidRPr="00A85CFD" w:rsidRDefault="003678B2" w:rsidP="003678B2">
      <w:r w:rsidRPr="00A85CFD">
        <w:t>The following topics were discussed in this joint session.</w:t>
      </w:r>
    </w:p>
    <w:p w14:paraId="78140A69" w14:textId="33E04C71" w:rsidR="00670A92" w:rsidRDefault="00670A92" w:rsidP="00670A92"/>
    <w:p w14:paraId="61929D61" w14:textId="30FFE087" w:rsidR="00670A92" w:rsidRDefault="00670A92" w:rsidP="002C644C">
      <w:pPr>
        <w:numPr>
          <w:ilvl w:val="0"/>
          <w:numId w:val="313"/>
        </w:numPr>
      </w:pPr>
      <w:r>
        <w:t>Decoder initialization information for systems (JVET-V0081, JVET-V0112)</w:t>
      </w:r>
    </w:p>
    <w:p w14:paraId="50AC8C98" w14:textId="63556B97" w:rsidR="00670A92" w:rsidRDefault="00670A92" w:rsidP="002C644C">
      <w:pPr>
        <w:numPr>
          <w:ilvl w:val="0"/>
          <w:numId w:val="313"/>
        </w:numPr>
      </w:pPr>
      <w:r>
        <w:t>Output of partially decoded pictures (JVET-V0109)</w:t>
      </w:r>
    </w:p>
    <w:p w14:paraId="069A94D0" w14:textId="02E4B308" w:rsidR="00670A92" w:rsidRDefault="00670A92" w:rsidP="00670A92">
      <w:pPr>
        <w:numPr>
          <w:ilvl w:val="0"/>
          <w:numId w:val="313"/>
        </w:numPr>
      </w:pPr>
      <w:r>
        <w:t>Possibility of extending and nesting SEI message (esp. post-filter hint JVET-V0058)</w:t>
      </w:r>
    </w:p>
    <w:p w14:paraId="734BB11F" w14:textId="548A3335" w:rsidR="00670A92" w:rsidRDefault="00670A92" w:rsidP="00670A92">
      <w:pPr>
        <w:numPr>
          <w:ilvl w:val="0"/>
          <w:numId w:val="313"/>
        </w:numPr>
      </w:pPr>
      <w:r>
        <w:t xml:space="preserve">Colour transform </w:t>
      </w:r>
      <w:r w:rsidR="00FF627B">
        <w:t>information</w:t>
      </w:r>
      <w:r>
        <w:t xml:space="preserve"> SEI message (JVET-V0108) – similar issue to prior </w:t>
      </w:r>
      <w:proofErr w:type="spellStart"/>
      <w:r>
        <w:t>msgs</w:t>
      </w:r>
      <w:proofErr w:type="spellEnd"/>
      <w:r>
        <w:t xml:space="preserve"> (FPA, CRI)</w:t>
      </w:r>
    </w:p>
    <w:p w14:paraId="1FBAE1E1" w14:textId="11422A06" w:rsidR="00670A92" w:rsidRDefault="00670A92" w:rsidP="002C644C">
      <w:pPr>
        <w:keepNext/>
        <w:numPr>
          <w:ilvl w:val="0"/>
          <w:numId w:val="313"/>
        </w:numPr>
      </w:pPr>
      <w:r>
        <w:t>Compositing related SEI message for video decoding interface (VDI) input formatting function</w:t>
      </w:r>
    </w:p>
    <w:p w14:paraId="3252F116" w14:textId="2DE7C6FF" w:rsidR="00670A92" w:rsidRDefault="00670A92" w:rsidP="002C644C">
      <w:pPr>
        <w:numPr>
          <w:ilvl w:val="1"/>
          <w:numId w:val="313"/>
        </w:numPr>
      </w:pPr>
      <w:r>
        <w:t xml:space="preserve">No contribution to this meeting; potential </w:t>
      </w:r>
      <w:r w:rsidR="00FF627B">
        <w:t xml:space="preserve">study </w:t>
      </w:r>
      <w:r>
        <w:t xml:space="preserve">for </w:t>
      </w:r>
      <w:r w:rsidR="00FF627B">
        <w:t xml:space="preserve">a </w:t>
      </w:r>
      <w:r>
        <w:t>future SEI message that would refer to another standard</w:t>
      </w:r>
      <w:r w:rsidR="00D349B7">
        <w:t xml:space="preserve"> (similar as with green metadata)</w:t>
      </w:r>
      <w:r w:rsidR="002E7851">
        <w:t xml:space="preserve">. Study in </w:t>
      </w:r>
      <w:r w:rsidR="00D349B7">
        <w:t xml:space="preserve">the </w:t>
      </w:r>
      <w:r w:rsidR="002E7851">
        <w:t>Systems context is needed.</w:t>
      </w:r>
    </w:p>
    <w:p w14:paraId="5B211887" w14:textId="5960B3C5" w:rsidR="00670A92" w:rsidRDefault="00670A92" w:rsidP="002C644C">
      <w:pPr>
        <w:numPr>
          <w:ilvl w:val="0"/>
          <w:numId w:val="313"/>
        </w:numPr>
      </w:pPr>
      <w:r>
        <w:t>Other SEI</w:t>
      </w:r>
      <w:r w:rsidR="002E7851">
        <w:t xml:space="preserve"> - no particular concerns were expressed.</w:t>
      </w:r>
    </w:p>
    <w:p w14:paraId="6EE42605" w14:textId="20B47A30" w:rsidR="00670A92" w:rsidRDefault="00670A92" w:rsidP="000D7876"/>
    <w:p w14:paraId="7D91FA0C" w14:textId="743C5B6A" w:rsidR="002B5010" w:rsidRPr="00A85CFD" w:rsidRDefault="002B5010" w:rsidP="002B5010">
      <w:pPr>
        <w:pStyle w:val="berschrift2"/>
        <w:ind w:left="576"/>
        <w:rPr>
          <w:lang w:val="en-CA"/>
        </w:rPr>
      </w:pPr>
      <w:r w:rsidRPr="00A85CFD">
        <w:rPr>
          <w:lang w:val="en-CA"/>
        </w:rPr>
        <w:lastRenderedPageBreak/>
        <w:t xml:space="preserve">Joint meeting with </w:t>
      </w:r>
      <w:r>
        <w:rPr>
          <w:lang w:val="en-CA"/>
        </w:rPr>
        <w:t>AG5 MPEG Visual Quality Assessment</w:t>
      </w:r>
      <w:r w:rsidR="00B41627">
        <w:rPr>
          <w:lang w:val="en-CA"/>
        </w:rPr>
        <w:t xml:space="preserve"> 1400</w:t>
      </w:r>
      <w:r w:rsidR="00F6243F">
        <w:rPr>
          <w:lang w:val="en-CA"/>
        </w:rPr>
        <w:t>-1500</w:t>
      </w:r>
      <w:r w:rsidR="00B41627">
        <w:rPr>
          <w:lang w:val="en-CA"/>
        </w:rPr>
        <w:t xml:space="preserve"> Tuesday </w:t>
      </w:r>
      <w:r w:rsidR="002E5D1C">
        <w:rPr>
          <w:lang w:val="en-CA"/>
        </w:rPr>
        <w:t>2</w:t>
      </w:r>
      <w:r w:rsidR="00B41627">
        <w:rPr>
          <w:lang w:val="en-CA"/>
        </w:rPr>
        <w:t>7</w:t>
      </w:r>
      <w:r w:rsidR="002E5D1C">
        <w:rPr>
          <w:lang w:val="en-CA"/>
        </w:rPr>
        <w:t xml:space="preserve"> April</w:t>
      </w:r>
    </w:p>
    <w:p w14:paraId="55831547" w14:textId="4BD11C83" w:rsidR="00670A92" w:rsidRDefault="002B5010" w:rsidP="000D7876">
      <w:r>
        <w:t>Topics of discussion:</w:t>
      </w:r>
    </w:p>
    <w:p w14:paraId="56D4BF3E" w14:textId="77777777" w:rsidR="0010766C" w:rsidRDefault="0010766C" w:rsidP="0010766C">
      <w:pPr>
        <w:numPr>
          <w:ilvl w:val="0"/>
          <w:numId w:val="314"/>
        </w:numPr>
      </w:pPr>
      <w:r>
        <w:t>Visual quality metrics</w:t>
      </w:r>
    </w:p>
    <w:p w14:paraId="3AB9953A" w14:textId="77777777" w:rsidR="0010766C" w:rsidRDefault="0010766C" w:rsidP="0010766C">
      <w:pPr>
        <w:numPr>
          <w:ilvl w:val="1"/>
          <w:numId w:val="314"/>
        </w:numPr>
      </w:pPr>
      <w:r>
        <w:t>m56636 on AI-based visual quality metric; further exploration was encouraged as an AG5 activity</w:t>
      </w:r>
    </w:p>
    <w:p w14:paraId="7C9E9487" w14:textId="77777777" w:rsidR="0010766C" w:rsidRDefault="00795E8A" w:rsidP="0010766C">
      <w:pPr>
        <w:numPr>
          <w:ilvl w:val="1"/>
          <w:numId w:val="314"/>
        </w:numPr>
      </w:pPr>
      <w:hyperlink r:id="rId381" w:history="1">
        <w:r w:rsidR="0010766C" w:rsidRPr="00B41627">
          <w:rPr>
            <w:rStyle w:val="Hyperlink"/>
          </w:rPr>
          <w:t>JVET-V0062</w:t>
        </w:r>
      </w:hyperlink>
      <w:r w:rsidR="0010766C" w:rsidRPr="00B41627">
        <w:t xml:space="preserve"> AHG9: Picture quality metrics SEI</w:t>
      </w:r>
    </w:p>
    <w:p w14:paraId="01D2183D" w14:textId="5CBF625A" w:rsidR="002B5010" w:rsidRDefault="002B5010" w:rsidP="002B5010">
      <w:pPr>
        <w:numPr>
          <w:ilvl w:val="0"/>
          <w:numId w:val="314"/>
        </w:numPr>
      </w:pPr>
      <w:r>
        <w:t>VVC verification testing</w:t>
      </w:r>
    </w:p>
    <w:p w14:paraId="352CFCF9" w14:textId="2138EEC8" w:rsidR="00B41627" w:rsidRDefault="00B41627" w:rsidP="002C644C">
      <w:pPr>
        <w:numPr>
          <w:ilvl w:val="1"/>
          <w:numId w:val="314"/>
        </w:numPr>
      </w:pPr>
      <w:r>
        <w:t>JVET-V0174 registered but not yet available at time of joint discussion</w:t>
      </w:r>
    </w:p>
    <w:p w14:paraId="57D7926B" w14:textId="4C97B86A" w:rsidR="002E5D1C" w:rsidRDefault="00D95DA0" w:rsidP="000D7876">
      <w:r>
        <w:t>Visual tests</w:t>
      </w:r>
      <w:r w:rsidR="004C02DE">
        <w:t xml:space="preserve"> had been conducted over the past month for LD </w:t>
      </w:r>
      <w:r w:rsidR="003E3C4E">
        <w:t xml:space="preserve">and RA </w:t>
      </w:r>
      <w:r w:rsidR="004C02DE">
        <w:t>SDR HD and 360° PERP and CMP</w:t>
      </w:r>
      <w:r w:rsidR="00D024DE">
        <w:t xml:space="preserve"> (GCMP for VVC, PCMP for HM)</w:t>
      </w:r>
      <w:r w:rsidR="004C02DE">
        <w:t>.</w:t>
      </w:r>
    </w:p>
    <w:p w14:paraId="738A8BCD" w14:textId="1866CC9F" w:rsidR="00190EF4" w:rsidRDefault="00190EF4" w:rsidP="000D7876">
      <w:r>
        <w:t>The test results only became available during the meeting but were presented.</w:t>
      </w:r>
    </w:p>
    <w:p w14:paraId="6B70AD90" w14:textId="2109ABA5" w:rsidR="00B41627" w:rsidRDefault="004C02DE" w:rsidP="000D7876">
      <w:r>
        <w:t>The configuration for 3 of 4 test sequences had not matched what was planned, in that MCTF had accidentally not been enabled for the HM for these sequences. This was said to be unlikely to have a large effect.</w:t>
      </w:r>
      <w:r w:rsidR="0010766C">
        <w:t xml:space="preserve"> It was said that it should not be difficult to re-run these tests to correct this within a few days after the meeting.</w:t>
      </w:r>
    </w:p>
    <w:p w14:paraId="4F2B0FF4" w14:textId="2D3B5938" w:rsidR="0010766C" w:rsidRDefault="0010766C" w:rsidP="000D7876">
      <w:r>
        <w:t>It was agreed to do this and include the results as supplemental to the results previously measured.</w:t>
      </w:r>
    </w:p>
    <w:p w14:paraId="58DA9115" w14:textId="378BFB43" w:rsidR="0010766C" w:rsidRDefault="00E60CDC" w:rsidP="000D7876">
      <w:r>
        <w:t>The testing process had been difficult due to Covid-related restrictions on lab use.</w:t>
      </w:r>
    </w:p>
    <w:p w14:paraId="1568B43D" w14:textId="6C4506F8" w:rsidR="002B5010" w:rsidRDefault="00D024DE" w:rsidP="000D7876">
      <w:r>
        <w:t>Two labs, more than 50 naïve viewers over 9 days of testing</w:t>
      </w:r>
      <w:r w:rsidR="00B623A9">
        <w:t xml:space="preserve"> for the HD RA testing. Three test sessions for LD (30, 50 and 60 fps), three for RA (60 fps).</w:t>
      </w:r>
    </w:p>
    <w:p w14:paraId="24A09186" w14:textId="2F29384E" w:rsidR="00D024DE" w:rsidRDefault="00D024DE" w:rsidP="000D7876">
      <w:r>
        <w:t xml:space="preserve">Three </w:t>
      </w:r>
      <w:r w:rsidR="00B623A9">
        <w:t>test sessions for 360° video.</w:t>
      </w:r>
    </w:p>
    <w:p w14:paraId="5B61C481" w14:textId="66CBD9AC" w:rsidR="00B623A9" w:rsidRDefault="00B623A9" w:rsidP="000D7876">
      <w:r>
        <w:t>MOS graphs were shown.</w:t>
      </w:r>
    </w:p>
    <w:p w14:paraId="356A8E6D" w14:textId="448F8D5C" w:rsidR="00190EF4" w:rsidRDefault="00190EF4" w:rsidP="000D7876">
      <w:proofErr w:type="spellStart"/>
      <w:r>
        <w:t>VVenC</w:t>
      </w:r>
      <w:proofErr w:type="spellEnd"/>
      <w:r>
        <w:t xml:space="preserve"> was also tested in addition to the VTM, and it appeared to show very strong performance. The VTM used CTC settings.</w:t>
      </w:r>
    </w:p>
    <w:p w14:paraId="4775CE46" w14:textId="7600C3BA" w:rsidR="00B623A9" w:rsidRDefault="00B623A9" w:rsidP="000D7876">
      <w:r>
        <w:t xml:space="preserve">For summary-level results, an RD Plot package available on GitHub (at </w:t>
      </w:r>
      <w:hyperlink r:id="rId382" w:history="1">
        <w:r w:rsidRPr="005C052A">
          <w:rPr>
            <w:rStyle w:val="Hyperlink"/>
          </w:rPr>
          <w:t>https://github.com/IENT/RDPlot</w:t>
        </w:r>
      </w:hyperlink>
      <w:r>
        <w:t>) was used for some of the summary calculations.</w:t>
      </w:r>
    </w:p>
    <w:p w14:paraId="65170231" w14:textId="3AC4A38A" w:rsidR="00B623A9" w:rsidRDefault="00B623A9" w:rsidP="000D7876">
      <w:r>
        <w:t>The test coordinators, test labs, and others who helped with bitstreams and tools were thanked for their efforts in preparing and conducting these tests.</w:t>
      </w:r>
    </w:p>
    <w:p w14:paraId="24C2AC51" w14:textId="7B9169E7" w:rsidR="00190EF4" w:rsidRDefault="00190EF4" w:rsidP="000D7876">
      <w:r>
        <w:t xml:space="preserve">Further testing is </w:t>
      </w:r>
      <w:r w:rsidR="00F6243F">
        <w:t>planned</w:t>
      </w:r>
      <w:r>
        <w:t xml:space="preserve"> for HDR</w:t>
      </w:r>
      <w:r w:rsidR="00F6243F">
        <w:t>. Work on testing of</w:t>
      </w:r>
      <w:r>
        <w:t xml:space="preserve"> scalability, screen content, </w:t>
      </w:r>
      <w:r w:rsidR="00F6243F">
        <w:t xml:space="preserve">and </w:t>
      </w:r>
      <w:r>
        <w:t>4:4:4</w:t>
      </w:r>
      <w:r w:rsidR="00F6243F">
        <w:t xml:space="preserve"> was also desired</w:t>
      </w:r>
      <w:r>
        <w:t>.</w:t>
      </w:r>
    </w:p>
    <w:p w14:paraId="058246E2" w14:textId="77777777" w:rsidR="00670A92" w:rsidRPr="00A85CFD" w:rsidRDefault="00670A92" w:rsidP="000D7876"/>
    <w:p w14:paraId="6EA1961B" w14:textId="116D1D00" w:rsidR="00724567" w:rsidRPr="00A85CFD" w:rsidRDefault="00724567" w:rsidP="00422C11">
      <w:pPr>
        <w:pStyle w:val="berschrift2"/>
        <w:ind w:left="576"/>
        <w:rPr>
          <w:lang w:val="en-CA"/>
        </w:rPr>
      </w:pPr>
      <w:bookmarkStart w:id="186" w:name="_Ref21771549"/>
      <w:bookmarkEnd w:id="184"/>
      <w:bookmarkEnd w:id="185"/>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186"/>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187" w:name="_Ref63953377"/>
      <w:r w:rsidRPr="00A85CFD">
        <w:rPr>
          <w:lang w:val="en-CA"/>
        </w:rPr>
        <w:lastRenderedPageBreak/>
        <w:t>Liaison communications</w:t>
      </w:r>
      <w:bookmarkEnd w:id="187"/>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188" w:name="_Ref354594526"/>
      <w:r w:rsidRPr="00A85CFD">
        <w:t>P</w:t>
      </w:r>
      <w:r w:rsidR="00D936E9" w:rsidRPr="00A85CFD">
        <w:t>roject planning</w:t>
      </w:r>
      <w:bookmarkEnd w:id="188"/>
      <w:r w:rsidR="009568C7" w:rsidRPr="00A85CFD">
        <w:t xml:space="preserve"> </w:t>
      </w:r>
    </w:p>
    <w:p w14:paraId="4619047B" w14:textId="28C00833" w:rsidR="00E015BB" w:rsidRDefault="00E015BB" w:rsidP="00422C11">
      <w:pPr>
        <w:pStyle w:val="berschrift2"/>
        <w:ind w:left="576"/>
        <w:rPr>
          <w:ins w:id="189" w:author="Jens-Rainer Ohm" w:date="2021-04-28T17:48:00Z"/>
          <w:lang w:val="en-CA"/>
        </w:rPr>
      </w:pPr>
      <w:bookmarkStart w:id="190" w:name="_Ref472668843"/>
      <w:bookmarkStart w:id="191" w:name="_Ref322459742"/>
      <w:ins w:id="192" w:author="Jens-Rainer Ohm" w:date="2021-04-28T17:48:00Z">
        <w:r>
          <w:rPr>
            <w:lang w:val="en-CA"/>
          </w:rPr>
          <w:t>Software timeline</w:t>
        </w:r>
      </w:ins>
    </w:p>
    <w:p w14:paraId="6A07640B" w14:textId="47C8528A" w:rsidR="00E015BB" w:rsidRDefault="00E015BB" w:rsidP="00E015BB">
      <w:pPr>
        <w:rPr>
          <w:ins w:id="193" w:author="Jens-Rainer Ohm" w:date="2021-04-28T17:52:00Z"/>
        </w:rPr>
      </w:pPr>
      <w:ins w:id="194" w:author="Jens-Rainer Ohm" w:date="2021-04-28T17:48:00Z">
        <w:r>
          <w:t>VTM13.0 including the adopt</w:t>
        </w:r>
      </w:ins>
      <w:ins w:id="195" w:author="Jens-Rainer Ohm" w:date="2021-04-28T17:49:00Z">
        <w:r>
          <w:t xml:space="preserve">ions from </w:t>
        </w:r>
      </w:ins>
      <w:ins w:id="196" w:author="Jens-Rainer Ohm" w:date="2021-04-28T17:50:00Z">
        <w:r>
          <w:t>JVET-V00</w:t>
        </w:r>
      </w:ins>
      <w:ins w:id="197" w:author="Jens-Rainer Ohm" w:date="2021-04-28T17:49:00Z">
        <w:r>
          <w:t xml:space="preserve">47, </w:t>
        </w:r>
      </w:ins>
      <w:ins w:id="198" w:author="Jens-Rainer Ohm" w:date="2021-04-28T17:50:00Z">
        <w:r>
          <w:t>JVET-V00</w:t>
        </w:r>
      </w:ins>
      <w:ins w:id="199" w:author="Jens-Rainer Ohm" w:date="2021-04-28T17:49:00Z">
        <w:r>
          <w:t xml:space="preserve">54, </w:t>
        </w:r>
      </w:ins>
      <w:ins w:id="200" w:author="Jens-Rainer Ohm" w:date="2021-04-28T17:51:00Z">
        <w:r>
          <w:t xml:space="preserve">JVET-V0056, </w:t>
        </w:r>
      </w:ins>
      <w:ins w:id="201" w:author="Jens-Rainer Ohm" w:date="2021-04-28T17:50:00Z">
        <w:r>
          <w:t>JVET-V0</w:t>
        </w:r>
      </w:ins>
      <w:ins w:id="202" w:author="Jens-Rainer Ohm" w:date="2021-04-28T17:49:00Z">
        <w:r>
          <w:t>106</w:t>
        </w:r>
      </w:ins>
      <w:ins w:id="203" w:author="Jens-Rainer Ohm" w:date="2021-04-28T17:50:00Z">
        <w:r>
          <w:t>: 2021-05-21.</w:t>
        </w:r>
      </w:ins>
      <w:ins w:id="204" w:author="Jens-Rainer Ohm" w:date="2021-04-28T17:53:00Z">
        <w:r>
          <w:t xml:space="preserve"> Needed for CE</w:t>
        </w:r>
      </w:ins>
    </w:p>
    <w:p w14:paraId="73FBA660" w14:textId="0C962098" w:rsidR="00E015BB" w:rsidRDefault="00E015BB" w:rsidP="00E015BB">
      <w:pPr>
        <w:rPr>
          <w:ins w:id="205" w:author="Jens-Rainer Ohm" w:date="2021-04-28T17:50:00Z"/>
        </w:rPr>
      </w:pPr>
      <w:ins w:id="206" w:author="Jens-Rainer Ohm" w:date="2021-04-28T17:52:00Z">
        <w:r>
          <w:t xml:space="preserve">HM16.24 including the </w:t>
        </w:r>
        <w:r>
          <w:t>adoption from JVET-V0056</w:t>
        </w:r>
        <w:r>
          <w:t>: 2021-05-21</w:t>
        </w:r>
      </w:ins>
      <w:ins w:id="207" w:author="Jens-Rainer Ohm" w:date="2021-04-28T17:53:00Z">
        <w:r>
          <w:t>.</w:t>
        </w:r>
      </w:ins>
    </w:p>
    <w:p w14:paraId="0D84D808" w14:textId="668CD1B7" w:rsidR="00E015BB" w:rsidRPr="00E015BB" w:rsidRDefault="00E015BB" w:rsidP="00E015BB">
      <w:pPr>
        <w:rPr>
          <w:ins w:id="208" w:author="Jens-Rainer Ohm" w:date="2021-04-28T17:48:00Z"/>
          <w:rPrChange w:id="209" w:author="Jens-Rainer Ohm" w:date="2021-04-28T17:48:00Z">
            <w:rPr>
              <w:ins w:id="210" w:author="Jens-Rainer Ohm" w:date="2021-04-28T17:48:00Z"/>
              <w:lang w:val="en-CA"/>
            </w:rPr>
          </w:rPrChange>
        </w:rPr>
        <w:pPrChange w:id="211" w:author="Jens-Rainer Ohm" w:date="2021-04-28T17:48:00Z">
          <w:pPr>
            <w:pStyle w:val="berschrift2"/>
            <w:ind w:left="576"/>
          </w:pPr>
        </w:pPrChange>
      </w:pPr>
      <w:ins w:id="212" w:author="Jens-Rainer Ohm" w:date="2021-04-28T17:51:00Z">
        <w:r>
          <w:t xml:space="preserve">VTM13.1 as appropriate </w:t>
        </w:r>
      </w:ins>
      <w:ins w:id="213" w:author="Jens-Rainer Ohm" w:date="2021-04-28T17:54:00Z">
        <w:r>
          <w:t xml:space="preserve">date </w:t>
        </w:r>
        <w:proofErr w:type="spellStart"/>
        <w:r>
          <w:t>t.b.d.</w:t>
        </w:r>
        <w:proofErr w:type="spellEnd"/>
        <w:r>
          <w:t xml:space="preserve"> </w:t>
        </w:r>
      </w:ins>
      <w:ins w:id="214" w:author="Jens-Rainer Ohm" w:date="2021-04-28T17:53:00Z">
        <w:r>
          <w:t>with remaining adoptions of en</w:t>
        </w:r>
      </w:ins>
      <w:ins w:id="215" w:author="Jens-Rainer Ohm" w:date="2021-04-28T17:54:00Z">
        <w:r>
          <w:t>coder optimization, SEI messages.</w:t>
        </w:r>
      </w:ins>
    </w:p>
    <w:p w14:paraId="0F1AC34C" w14:textId="525C9DA8" w:rsidR="00030649" w:rsidRPr="00A85CFD" w:rsidRDefault="00EB131B" w:rsidP="00422C11">
      <w:pPr>
        <w:pStyle w:val="berschrift2"/>
        <w:ind w:left="576"/>
        <w:rPr>
          <w:lang w:val="en-CA"/>
        </w:rPr>
      </w:pPr>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190"/>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191"/>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216" w:name="_Ref411907584"/>
      <w:r w:rsidRPr="00A85CFD">
        <w:rPr>
          <w:lang w:val="en-CA"/>
        </w:rPr>
        <w:lastRenderedPageBreak/>
        <w:t xml:space="preserve">General issues for </w:t>
      </w:r>
      <w:r w:rsidR="00004C2E" w:rsidRPr="00A85CFD">
        <w:rPr>
          <w:lang w:val="en-CA"/>
        </w:rPr>
        <w:t>e</w:t>
      </w:r>
      <w:r w:rsidR="00CB6F74" w:rsidRPr="00A85CFD">
        <w:rPr>
          <w:lang w:val="en-CA"/>
        </w:rPr>
        <w:t>xperiments</w:t>
      </w:r>
      <w:bookmarkEnd w:id="216"/>
    </w:p>
    <w:p w14:paraId="5138B3E1" w14:textId="1D8F4E0A" w:rsidR="003258F9" w:rsidRPr="00A85CFD" w:rsidRDefault="00E95ACB" w:rsidP="00792EBC">
      <w:bookmarkStart w:id="217"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lastRenderedPageBreak/>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795E8A" w:rsidP="004A0686">
      <w:hyperlink r:id="rId383"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795E8A" w:rsidP="004A0686">
      <w:hyperlink r:id="rId384"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218" w:name="_Hlk526339005"/>
      <w:r w:rsidR="00CA527F" w:rsidRPr="00A85CFD">
        <w:t xml:space="preserve">the </w:t>
      </w:r>
      <w:r w:rsidR="00D160CE" w:rsidRPr="00A85CFD">
        <w:t xml:space="preserve">VTM </w:t>
      </w:r>
      <w:bookmarkEnd w:id="218"/>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software must be frozen, so the cross-checkers can know exactly what they are cross-</w:t>
      </w:r>
      <w:r w:rsidRPr="00A85CFD">
        <w:lastRenderedPageBreak/>
        <w:t xml:space="preserve">checking. A </w:t>
      </w:r>
      <w:bookmarkStart w:id="219" w:name="_Hlk531872973"/>
      <w:r w:rsidRPr="00A85CFD">
        <w:t>software version tag</w:t>
      </w:r>
      <w:bookmarkEnd w:id="219"/>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220" w:name="_Hlk3399094"/>
      <w:r w:rsidRPr="00A85CFD">
        <w:t xml:space="preserve">CE contributions without sufficiently mature draft spec text in the CE input document </w:t>
      </w:r>
      <w:bookmarkStart w:id="221" w:name="_Hlk3399079"/>
      <w:bookmarkEnd w:id="220"/>
      <w:r w:rsidRPr="00A85CFD">
        <w:t>should not be considered for adoption</w:t>
      </w:r>
      <w:bookmarkEnd w:id="221"/>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222" w:name="_Ref354594530"/>
      <w:bookmarkStart w:id="223" w:name="_Ref330498123"/>
      <w:bookmarkStart w:id="224" w:name="_Ref451632559"/>
      <w:bookmarkEnd w:id="217"/>
      <w:r w:rsidRPr="00A85CFD">
        <w:t>Establishment of ad hoc groups</w:t>
      </w:r>
      <w:bookmarkEnd w:id="222"/>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85" w:history="1">
        <w:r w:rsidRPr="00A85CFD">
          <w:rPr>
            <w:rStyle w:val="Hyperlink"/>
          </w:rPr>
          <w:t>jvet@lists.rwth-aachen.de</w:t>
        </w:r>
      </w:hyperlink>
      <w:r w:rsidRPr="00A85CFD">
        <w:t>).</w:t>
      </w:r>
    </w:p>
    <w:p w14:paraId="3F725CC4" w14:textId="15CB7E7C" w:rsidR="00832E71" w:rsidRPr="00A85CFD" w:rsidRDefault="000435B8" w:rsidP="00832E71">
      <w:del w:id="225" w:author="Jens-Rainer Ohm" w:date="2021-04-28T17:38:00Z">
        <w:r w:rsidRPr="00A85CFD" w:rsidDel="00633055">
          <w:delText>Initial r</w:delText>
        </w:r>
      </w:del>
      <w:ins w:id="226" w:author="Jens-Rainer Ohm" w:date="2021-04-28T17:38:00Z">
        <w:r w:rsidR="00633055">
          <w:t>R</w:t>
        </w:r>
      </w:ins>
      <w:r w:rsidRPr="00A85CFD">
        <w:t xml:space="preserve">eview </w:t>
      </w:r>
      <w:r w:rsidR="00C86A4D" w:rsidRPr="00A85CFD">
        <w:t xml:space="preserve">of AHG plans was conducted </w:t>
      </w:r>
      <w:r w:rsidRPr="00A85CFD">
        <w:t xml:space="preserve">in session </w:t>
      </w:r>
      <w:del w:id="227" w:author="Jens-Rainer Ohm" w:date="2021-04-28T17:38:00Z">
        <w:r w:rsidR="005D0158" w:rsidRPr="00A85CFD" w:rsidDel="00633055">
          <w:delText>20</w:delText>
        </w:r>
        <w:r w:rsidR="00D75F50" w:rsidRPr="00A85CFD" w:rsidDel="00633055">
          <w:delText xml:space="preserve"> </w:delText>
        </w:r>
      </w:del>
      <w:ins w:id="228" w:author="Jens-Rainer Ohm" w:date="2021-04-28T17:38:00Z">
        <w:r w:rsidR="00633055" w:rsidRPr="00A85CFD">
          <w:t>2</w:t>
        </w:r>
        <w:r w:rsidR="00633055">
          <w:t>5</w:t>
        </w:r>
        <w:r w:rsidR="00633055" w:rsidRPr="00A85CFD">
          <w:t xml:space="preserve"> </w:t>
        </w:r>
      </w:ins>
      <w:r w:rsidR="00C86A4D" w:rsidRPr="00A85CFD">
        <w:t xml:space="preserve">on </w:t>
      </w:r>
      <w:del w:id="229" w:author="Jens-Rainer Ohm" w:date="2021-04-28T17:38:00Z">
        <w:r w:rsidRPr="00A85CFD" w:rsidDel="00633055">
          <w:delText>Thursday</w:delText>
        </w:r>
        <w:r w:rsidR="00C86A4D" w:rsidRPr="00A85CFD" w:rsidDel="00633055">
          <w:delText xml:space="preserve"> </w:delText>
        </w:r>
      </w:del>
      <w:ins w:id="230" w:author="Jens-Rainer Ohm" w:date="2021-04-28T17:38:00Z">
        <w:r w:rsidR="00633055">
          <w:t>Wednes</w:t>
        </w:r>
        <w:r w:rsidR="00633055" w:rsidRPr="00A85CFD">
          <w:t xml:space="preserve">day </w:t>
        </w:r>
      </w:ins>
      <w:del w:id="231" w:author="Jens-Rainer Ohm" w:date="2021-04-28T17:38:00Z">
        <w:r w:rsidR="005D0158" w:rsidRPr="00A85CFD" w:rsidDel="00633055">
          <w:delText xml:space="preserve">14 </w:delText>
        </w:r>
      </w:del>
      <w:ins w:id="232" w:author="Jens-Rainer Ohm" w:date="2021-04-28T17:38:00Z">
        <w:r w:rsidR="00633055">
          <w:t>28</w:t>
        </w:r>
        <w:r w:rsidR="00633055" w:rsidRPr="00A85CFD">
          <w:t xml:space="preserve"> </w:t>
        </w:r>
      </w:ins>
      <w:del w:id="233" w:author="Jens-Rainer Ohm" w:date="2021-04-28T17:39:00Z">
        <w:r w:rsidR="005D0158" w:rsidRPr="00A85CFD" w:rsidDel="00633055">
          <w:delText xml:space="preserve">January </w:delText>
        </w:r>
      </w:del>
      <w:ins w:id="234" w:author="Jens-Rainer Ohm" w:date="2021-04-28T17:39:00Z">
        <w:r w:rsidR="00633055">
          <w:t>April</w:t>
        </w:r>
        <w:r w:rsidR="00633055" w:rsidRPr="00A85CFD">
          <w:t xml:space="preserve"> </w:t>
        </w:r>
      </w:ins>
      <w:r w:rsidR="005D0158" w:rsidRPr="00A85CFD">
        <w:t>2021</w:t>
      </w:r>
      <w:r w:rsidRPr="00A85CFD">
        <w:t>.</w:t>
      </w:r>
      <w:r w:rsidR="00707D03" w:rsidRPr="00A85CFD">
        <w:t xml:space="preserve"> </w:t>
      </w:r>
      <w:del w:id="235" w:author="Jens-Rainer Ohm" w:date="2021-04-28T17:39:00Z">
        <w:r w:rsidR="00707D03" w:rsidRPr="00A85CFD" w:rsidDel="00633055">
          <w:delText xml:space="preserve">Further review </w:delText>
        </w:r>
        <w:r w:rsidR="00C86A4D" w:rsidRPr="00A85CFD" w:rsidDel="00633055">
          <w:delText xml:space="preserve">was conducted in </w:delText>
        </w:r>
        <w:r w:rsidR="00707D03" w:rsidRPr="00A85CFD" w:rsidDel="00633055">
          <w:delText xml:space="preserve">session 22 </w:delText>
        </w:r>
        <w:r w:rsidR="00C86A4D" w:rsidRPr="00A85CFD" w:rsidDel="00633055">
          <w:delText xml:space="preserve">on </w:delText>
        </w:r>
        <w:r w:rsidR="00707D03" w:rsidRPr="00A85CFD" w:rsidDel="00633055">
          <w:delText>Friday</w:delText>
        </w:r>
        <w:r w:rsidR="00C86A4D" w:rsidRPr="00A85CFD" w:rsidDel="00633055">
          <w:delText xml:space="preserve"> </w:delText>
        </w:r>
        <w:r w:rsidR="005D0158" w:rsidRPr="00A85CFD" w:rsidDel="00633055">
          <w:delText>15 January 2021</w:delText>
        </w:r>
        <w:r w:rsidR="00707D03" w:rsidRPr="00A85CFD" w:rsidDel="00633055">
          <w:delText>.</w:delText>
        </w:r>
      </w:del>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lastRenderedPageBreak/>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86"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387" w:history="1">
              <w:r w:rsidRPr="00A85CFD">
                <w:rPr>
                  <w:rStyle w:val="Hyperlink"/>
                </w:rPr>
                <w:t>jvet@lists.rwth-aachen.de</w:t>
              </w:r>
            </w:hyperlink>
            <w:r w:rsidRPr="00A85CFD">
              <w:t>)</w:t>
            </w:r>
          </w:p>
          <w:p w14:paraId="73932732" w14:textId="1BB321DE"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del w:id="236" w:author="Jens-Rainer Ohm" w:date="2021-04-28T17:40:00Z">
              <w:r w:rsidR="00CF4645" w:rsidRPr="00A85CFD" w:rsidDel="00633055">
                <w:delText>U2</w:delText>
              </w:r>
              <w:r w:rsidR="00C86A4D" w:rsidRPr="00A85CFD" w:rsidDel="00633055">
                <w:delText>005</w:delText>
              </w:r>
              <w:r w:rsidR="00CF4645" w:rsidRPr="00A85CFD" w:rsidDel="00633055">
                <w:delText xml:space="preserve"> </w:delText>
              </w:r>
            </w:del>
            <w:ins w:id="237" w:author="Jens-Rainer Ohm" w:date="2021-04-28T17:40:00Z">
              <w:r w:rsidR="00633055">
                <w:t>V</w:t>
              </w:r>
              <w:r w:rsidR="00633055" w:rsidRPr="00A85CFD">
                <w:t xml:space="preserve">2005 </w:t>
              </w:r>
            </w:ins>
            <w:r w:rsidR="00CF4645" w:rsidRPr="00A85CFD">
              <w:t>and</w:t>
            </w:r>
            <w:r w:rsidR="00C86A4D" w:rsidRPr="00A85CFD">
              <w:t xml:space="preserve"> JVET-</w:t>
            </w:r>
            <w:del w:id="238" w:author="Jens-Rainer Ohm" w:date="2021-04-28T17:40:00Z">
              <w:r w:rsidR="00CF4645" w:rsidRPr="00A85CFD" w:rsidDel="00633055">
                <w:delText>U2</w:delText>
              </w:r>
              <w:r w:rsidR="00C86A4D" w:rsidRPr="00A85CFD" w:rsidDel="00633055">
                <w:delText>006</w:delText>
              </w:r>
            </w:del>
            <w:ins w:id="239" w:author="Jens-Rainer Ohm" w:date="2021-04-28T17:40:00Z">
              <w:r w:rsidR="00633055">
                <w:t>V</w:t>
              </w:r>
              <w:r w:rsidR="00633055" w:rsidRPr="00A85CFD">
                <w:t>2006</w:t>
              </w:r>
            </w:ins>
            <w:r w:rsidR="00C86A4D" w:rsidRPr="00A85CFD">
              <w:t>)</w:t>
            </w:r>
            <w:r w:rsidR="00604A7A" w:rsidRPr="00A85CFD">
              <w:t>.</w:t>
            </w:r>
          </w:p>
          <w:p w14:paraId="462293A9" w14:textId="42941918"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del w:id="240" w:author="Jens-Rainer Ohm" w:date="2021-04-28T17:40:00Z">
              <w:r w:rsidR="00AB4506" w:rsidRPr="00A85CFD" w:rsidDel="00633055">
                <w:delText xml:space="preserve">U1004 </w:delText>
              </w:r>
            </w:del>
            <w:ins w:id="241" w:author="Jens-Rainer Ohm" w:date="2021-04-28T17:40:00Z">
              <w:r w:rsidR="00633055">
                <w:t>V</w:t>
              </w:r>
              <w:r w:rsidR="00633055" w:rsidRPr="00A85CFD">
                <w:t xml:space="preserve">1004 </w:t>
              </w:r>
            </w:ins>
            <w:r w:rsidR="00C86A4D" w:rsidRPr="00A85CFD">
              <w:t>errata output collection</w:t>
            </w:r>
            <w:r w:rsidRPr="00A85CFD">
              <w:t>.</w:t>
            </w:r>
          </w:p>
          <w:p w14:paraId="6F53A8FD" w14:textId="41B414C4" w:rsidR="00832E71" w:rsidRPr="00A85CFD" w:rsidRDefault="00832E71" w:rsidP="00095007">
            <w:pPr>
              <w:numPr>
                <w:ilvl w:val="0"/>
                <w:numId w:val="14"/>
              </w:numPr>
              <w:jc w:val="left"/>
            </w:pPr>
            <w:r w:rsidRPr="00A85CFD">
              <w:t xml:space="preserve">Produce and finalize </w:t>
            </w:r>
            <w:ins w:id="242" w:author="Jens-Rainer Ohm" w:date="2021-04-28T17:42:00Z">
              <w:r w:rsidR="00633055">
                <w:t>JVET</w:t>
              </w:r>
              <w:r w:rsidR="00633055" w:rsidRPr="00A85CFD">
                <w:t>-</w:t>
              </w:r>
              <w:r w:rsidR="00633055">
                <w:t>V</w:t>
              </w:r>
              <w:r w:rsidR="00633055" w:rsidRPr="00A85CFD">
                <w:t xml:space="preserve">1002 </w:t>
              </w:r>
              <w:r w:rsidR="00633055" w:rsidRPr="00A85CFD">
                <w:t xml:space="preserve">HEVC Test Model 16 (HM 16) Update </w:t>
              </w:r>
              <w:r w:rsidR="00633055" w:rsidRPr="00A85CFD">
                <w:t>1</w:t>
              </w:r>
              <w:r w:rsidR="00633055">
                <w:t>5</w:t>
              </w:r>
              <w:r w:rsidR="00633055" w:rsidRPr="00A85CFD">
                <w:t xml:space="preserve"> </w:t>
              </w:r>
              <w:r w:rsidR="00633055">
                <w:t xml:space="preserve">and </w:t>
              </w:r>
            </w:ins>
            <w:r w:rsidRPr="00A85CFD">
              <w:t>JVET-</w:t>
            </w:r>
            <w:del w:id="243" w:author="Jens-Rainer Ohm" w:date="2021-04-28T17:40:00Z">
              <w:r w:rsidR="00AB4506" w:rsidRPr="00A85CFD" w:rsidDel="00633055">
                <w:delText xml:space="preserve">U2002 </w:delText>
              </w:r>
            </w:del>
            <w:ins w:id="244" w:author="Jens-Rainer Ohm" w:date="2021-04-28T17:40:00Z">
              <w:r w:rsidR="00633055">
                <w:t>V</w:t>
              </w:r>
              <w:r w:rsidR="00633055" w:rsidRPr="00A85CFD">
                <w:t xml:space="preserve">2002 </w:t>
              </w:r>
            </w:ins>
            <w:r w:rsidR="00B67B20" w:rsidRPr="00A85CFD">
              <w:t>VVC</w:t>
            </w:r>
            <w:r w:rsidR="00825D96" w:rsidRPr="00A85CFD">
              <w:t xml:space="preserve"> </w:t>
            </w:r>
            <w:r w:rsidRPr="00A85CFD">
              <w:t xml:space="preserve">Test Model </w:t>
            </w:r>
            <w:del w:id="245" w:author="Jens-Rainer Ohm" w:date="2021-04-28T17:40:00Z">
              <w:r w:rsidR="00AB4506" w:rsidRPr="00A85CFD" w:rsidDel="00633055">
                <w:delText xml:space="preserve">12 </w:delText>
              </w:r>
            </w:del>
            <w:ins w:id="246" w:author="Jens-Rainer Ohm" w:date="2021-04-28T17:40:00Z">
              <w:r w:rsidR="00633055" w:rsidRPr="00A85CFD">
                <w:t>1</w:t>
              </w:r>
              <w:r w:rsidR="00633055">
                <w:t>3</w:t>
              </w:r>
              <w:r w:rsidR="00633055" w:rsidRPr="00A85CFD">
                <w:t xml:space="preserve"> </w:t>
              </w:r>
            </w:ins>
            <w:r w:rsidRPr="00A85CFD">
              <w:t>(</w:t>
            </w:r>
            <w:r w:rsidR="00B67B20" w:rsidRPr="00A85CFD">
              <w:t xml:space="preserve">VTM </w:t>
            </w:r>
            <w:del w:id="247" w:author="Jens-Rainer Ohm" w:date="2021-04-28T17:40:00Z">
              <w:r w:rsidR="00AB4506" w:rsidRPr="00A85CFD" w:rsidDel="00633055">
                <w:delText>12</w:delText>
              </w:r>
            </w:del>
            <w:ins w:id="248" w:author="Jens-Rainer Ohm" w:date="2021-04-28T17:40:00Z">
              <w:r w:rsidR="00633055" w:rsidRPr="00A85CFD">
                <w:t>1</w:t>
              </w:r>
              <w:r w:rsidR="00633055">
                <w:t>3</w:t>
              </w:r>
            </w:ins>
            <w:r w:rsidRPr="00A85CFD">
              <w:t>) Algorithm and Encoder Description</w:t>
            </w:r>
            <w:ins w:id="249" w:author="Jens-Rainer Ohm" w:date="2021-04-28T17:41:00Z">
              <w:r w:rsidR="00633055">
                <w:t>s</w:t>
              </w:r>
            </w:ins>
            <w:r w:rsidR="00604A7A" w:rsidRPr="00A85CFD">
              <w:t>.</w:t>
            </w:r>
          </w:p>
          <w:p w14:paraId="7AD5CDCD" w14:textId="33CC179E" w:rsidR="00095007" w:rsidRPr="00A85CFD" w:rsidDel="00633055" w:rsidRDefault="00095007" w:rsidP="00095007">
            <w:pPr>
              <w:numPr>
                <w:ilvl w:val="0"/>
                <w:numId w:val="14"/>
              </w:numPr>
              <w:tabs>
                <w:tab w:val="left" w:pos="360"/>
                <w:tab w:val="left" w:pos="720"/>
                <w:tab w:val="left" w:pos="1080"/>
                <w:tab w:val="left" w:pos="1440"/>
              </w:tabs>
              <w:adjustRightInd w:val="0"/>
              <w:jc w:val="left"/>
              <w:textAlignment w:val="baseline"/>
              <w:rPr>
                <w:del w:id="250" w:author="Jens-Rainer Ohm" w:date="2021-04-28T17:42:00Z"/>
              </w:rPr>
            </w:pPr>
            <w:del w:id="251" w:author="Jens-Rainer Ohm" w:date="2021-04-28T17:42:00Z">
              <w:r w:rsidRPr="00A85CFD" w:rsidDel="00633055">
                <w:delText xml:space="preserve">Propose improvements to the </w:delText>
              </w:r>
            </w:del>
            <w:del w:id="252" w:author="Jens-Rainer Ohm" w:date="2021-04-28T17:41:00Z">
              <w:r w:rsidRPr="00A85CFD" w:rsidDel="00633055">
                <w:delText xml:space="preserve">JCTVC-AN1002 HEVC Test Model 16 (HM 16) Update 14 </w:delText>
              </w:r>
            </w:del>
            <w:del w:id="253" w:author="Jens-Rainer Ohm" w:date="2021-04-28T17:42:00Z">
              <w:r w:rsidRPr="00A85CFD" w:rsidDel="00633055">
                <w:delText>of Encoder Description</w:delText>
              </w:r>
            </w:del>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88"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74F61774" w:rsidR="00434594" w:rsidRDefault="00F435F0" w:rsidP="00095007">
            <w:pPr>
              <w:numPr>
                <w:ilvl w:val="0"/>
                <w:numId w:val="14"/>
              </w:numPr>
              <w:jc w:val="left"/>
              <w:rPr>
                <w:ins w:id="254" w:author="Jens-Rainer Ohm" w:date="2021-04-28T15:25:00Z"/>
              </w:rPr>
            </w:pPr>
            <w:r w:rsidRPr="00A85CFD">
              <w:t>Coordinate with AHG6 for integration with 360lib software.</w:t>
            </w:r>
          </w:p>
          <w:p w14:paraId="1FEEAE82" w14:textId="1B45F86C" w:rsidR="009E2ED5" w:rsidRPr="00A85CFD" w:rsidRDefault="009E2ED5" w:rsidP="00095007">
            <w:pPr>
              <w:numPr>
                <w:ilvl w:val="0"/>
                <w:numId w:val="14"/>
              </w:numPr>
              <w:jc w:val="left"/>
            </w:pPr>
            <w:ins w:id="255" w:author="Jens-Rainer Ohm" w:date="2021-04-28T15:25:00Z">
              <w:r>
                <w:t xml:space="preserve">Investigate </w:t>
              </w:r>
            </w:ins>
            <w:ins w:id="256" w:author="Jens-Rainer Ohm" w:date="2021-04-28T17:55:00Z">
              <w:r w:rsidR="007D7F31">
                <w:t xml:space="preserve">on the possibility of merging CTC documents </w:t>
              </w:r>
            </w:ins>
            <w:ins w:id="257" w:author="Jens-Rainer Ohm" w:date="2021-04-28T17:56:00Z">
              <w:r w:rsidR="007D7F31">
                <w:t>for HM and VTM.</w:t>
              </w:r>
            </w:ins>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89" w:history="1">
              <w:r w:rsidRPr="00A85CFD">
                <w:rPr>
                  <w:rStyle w:val="Hyperlink"/>
                </w:rPr>
                <w:t>jvet@lists.rwth-aachen.de</w:t>
              </w:r>
            </w:hyperlink>
            <w:r w:rsidRPr="00A85CFD">
              <w:t>)</w:t>
            </w:r>
          </w:p>
          <w:p w14:paraId="7E796241" w14:textId="617F4E89" w:rsidR="006A4E89" w:rsidRPr="00A85CFD" w:rsidRDefault="006A4E89" w:rsidP="00131F26">
            <w:pPr>
              <w:numPr>
                <w:ilvl w:val="0"/>
                <w:numId w:val="14"/>
              </w:numPr>
              <w:jc w:val="left"/>
              <w:rPr>
                <w:rFonts w:eastAsia="Gulim"/>
                <w:color w:val="222222"/>
              </w:rPr>
            </w:pPr>
            <w:r w:rsidRPr="00A85CFD">
              <w:rPr>
                <w:color w:val="222222"/>
              </w:rPr>
              <w:t xml:space="preserve">Produce the </w:t>
            </w:r>
            <w:del w:id="258" w:author="Jens-Rainer Ohm" w:date="2021-04-28T17:57:00Z">
              <w:r w:rsidRPr="00A85CFD" w:rsidDel="007D7F31">
                <w:rPr>
                  <w:color w:val="222222"/>
                </w:rPr>
                <w:delText xml:space="preserve">draft </w:delText>
              </w:r>
            </w:del>
            <w:r w:rsidRPr="00A85CFD">
              <w:rPr>
                <w:color w:val="222222"/>
              </w:rPr>
              <w:t xml:space="preserve">verification test </w:t>
            </w:r>
            <w:ins w:id="259" w:author="Jens-Rainer Ohm" w:date="2021-04-28T17:56:00Z">
              <w:r w:rsidR="007D7F31">
                <w:rPr>
                  <w:color w:val="222222"/>
                </w:rPr>
                <w:t xml:space="preserve">report JVET-V2020 and the </w:t>
              </w:r>
            </w:ins>
            <w:ins w:id="260" w:author="Jens-Rainer Ohm" w:date="2021-04-28T17:57:00Z">
              <w:r w:rsidR="007D7F31">
                <w:rPr>
                  <w:color w:val="222222"/>
                </w:rPr>
                <w:t xml:space="preserve">draft </w:t>
              </w:r>
            </w:ins>
            <w:ins w:id="261" w:author="Jens-Rainer Ohm" w:date="2021-04-28T17:56:00Z">
              <w:r w:rsidR="007D7F31">
                <w:rPr>
                  <w:color w:val="222222"/>
                </w:rPr>
                <w:t xml:space="preserve">test </w:t>
              </w:r>
            </w:ins>
            <w:r w:rsidRPr="00A85CFD">
              <w:rPr>
                <w:color w:val="222222"/>
              </w:rPr>
              <w:t>plan JVET-</w:t>
            </w:r>
            <w:del w:id="262" w:author="Jens-Rainer Ohm" w:date="2021-04-28T17:57:00Z">
              <w:r w:rsidR="00AB4506" w:rsidRPr="00A85CFD" w:rsidDel="007D7F31">
                <w:rPr>
                  <w:color w:val="222222"/>
                </w:rPr>
                <w:delText xml:space="preserve">U2021 </w:delText>
              </w:r>
            </w:del>
            <w:ins w:id="263" w:author="Jens-Rainer Ohm" w:date="2021-04-28T17:57:00Z">
              <w:r w:rsidR="007D7F31">
                <w:rPr>
                  <w:color w:val="222222"/>
                </w:rPr>
                <w:t>V</w:t>
              </w:r>
              <w:r w:rsidR="007D7F31" w:rsidRPr="00A85CFD">
                <w:rPr>
                  <w:color w:val="222222"/>
                </w:rPr>
                <w:t>2021</w:t>
              </w:r>
              <w:r w:rsidR="007D7F31">
                <w:rPr>
                  <w:color w:val="222222"/>
                </w:rPr>
                <w:t>,</w:t>
              </w:r>
              <w:r w:rsidR="007D7F31" w:rsidRPr="00A85CFD">
                <w:rPr>
                  <w:color w:val="222222"/>
                </w:rPr>
                <w:t xml:space="preserve"> </w:t>
              </w:r>
            </w:ins>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BF4B98E"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w:t>
            </w:r>
            <w:del w:id="264" w:author="Jens-Rainer Ohm" w:date="2021-04-28T17:58:00Z">
              <w:r w:rsidRPr="00A85CFD" w:rsidDel="007D7F31">
                <w:delText>, particularly including Rep. ITU-R BT.2245</w:delText>
              </w:r>
            </w:del>
            <w:r w:rsidRPr="00A85CFD">
              <w:t>.</w:t>
            </w:r>
          </w:p>
          <w:p w14:paraId="0111A385" w14:textId="087917FE" w:rsidR="007D7F31" w:rsidRPr="007D7F31" w:rsidRDefault="007D7F31" w:rsidP="00131F26">
            <w:pPr>
              <w:numPr>
                <w:ilvl w:val="0"/>
                <w:numId w:val="14"/>
              </w:numPr>
              <w:jc w:val="left"/>
              <w:rPr>
                <w:ins w:id="265" w:author="Jens-Rainer Ohm" w:date="2021-04-28T17:58:00Z"/>
                <w:rPrChange w:id="266" w:author="Jens-Rainer Ohm" w:date="2021-04-28T17:58:00Z">
                  <w:rPr>
                    <w:ins w:id="267" w:author="Jens-Rainer Ohm" w:date="2021-04-28T17:58:00Z"/>
                    <w:rFonts w:eastAsia="Gulim"/>
                    <w:color w:val="222222"/>
                  </w:rPr>
                </w:rPrChange>
              </w:rPr>
            </w:pPr>
            <w:ins w:id="268" w:author="Jens-Rainer Ohm" w:date="2021-04-28T17:58:00Z">
              <w:r>
                <w:t xml:space="preserve">Prepare </w:t>
              </w:r>
            </w:ins>
            <w:ins w:id="269" w:author="Jens-Rainer Ohm" w:date="2021-04-28T18:00:00Z">
              <w:r>
                <w:t xml:space="preserve">and conduct </w:t>
              </w:r>
            </w:ins>
            <w:ins w:id="270" w:author="Jens-Rainer Ohm" w:date="2021-04-28T17:59:00Z">
              <w:r>
                <w:t xml:space="preserve">remote expert viewing for purposes of subjective quality </w:t>
              </w:r>
            </w:ins>
            <w:ins w:id="271" w:author="Jens-Rainer Ohm" w:date="2021-04-28T18:00:00Z">
              <w:r>
                <w:t>evaluation</w:t>
              </w:r>
            </w:ins>
            <w:ins w:id="272" w:author="Jens-Rainer Ohm" w:date="2021-04-28T17:59:00Z">
              <w:r>
                <w:t>.</w:t>
              </w:r>
            </w:ins>
          </w:p>
          <w:p w14:paraId="4E64BFB7" w14:textId="267F69FC"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90" w:history="1">
              <w:r w:rsidRPr="00A85CFD">
                <w:rPr>
                  <w:rStyle w:val="Hyperlink"/>
                </w:rPr>
                <w:t>jvet@lists.rwth-aachen.de</w:t>
              </w:r>
            </w:hyperlink>
            <w:r w:rsidRPr="00A85CFD">
              <w:t>)</w:t>
            </w:r>
          </w:p>
          <w:p w14:paraId="5D53C120" w14:textId="40698350" w:rsidR="006A4E89" w:rsidRPr="00A85CFD" w:rsidRDefault="006A4E89" w:rsidP="006A4E89">
            <w:pPr>
              <w:numPr>
                <w:ilvl w:val="0"/>
                <w:numId w:val="14"/>
              </w:numPr>
              <w:jc w:val="left"/>
              <w:rPr>
                <w:rFonts w:eastAsia="Gulim"/>
                <w:color w:val="222222"/>
              </w:rPr>
            </w:pPr>
            <w:del w:id="273" w:author="Jens-Rainer Ohm" w:date="2021-04-28T18:01:00Z">
              <w:r w:rsidRPr="00A85CFD" w:rsidDel="007D7F31">
                <w:rPr>
                  <w:color w:val="222222"/>
                </w:rPr>
                <w:delText xml:space="preserve">Produce </w:delText>
              </w:r>
            </w:del>
            <w:ins w:id="274" w:author="Jens-Rainer Ohm" w:date="2021-04-28T18:01:00Z">
              <w:r w:rsidR="007D7F31">
                <w:rPr>
                  <w:color w:val="222222"/>
                </w:rPr>
                <w:t>Study</w:t>
              </w:r>
              <w:r w:rsidR="007D7F31" w:rsidRPr="00A85CFD">
                <w:rPr>
                  <w:color w:val="222222"/>
                </w:rPr>
                <w:t xml:space="preserve"> </w:t>
              </w:r>
            </w:ins>
            <w:r w:rsidRPr="00A85CFD">
              <w:rPr>
                <w:color w:val="222222"/>
              </w:rPr>
              <w:t>the JVET-</w:t>
            </w:r>
            <w:r w:rsidR="00AB4506" w:rsidRPr="00A85CFD">
              <w:rPr>
                <w:color w:val="222222"/>
              </w:rPr>
              <w:t xml:space="preserve">U2008 </w:t>
            </w:r>
            <w:r w:rsidRPr="00A85CFD">
              <w:rPr>
                <w:color w:val="222222"/>
              </w:rPr>
              <w:t xml:space="preserve">draft conformance testing specification and </w:t>
            </w:r>
            <w:del w:id="275" w:author="Jens-Rainer Ohm" w:date="2021-04-28T18:02:00Z">
              <w:r w:rsidRPr="00A85CFD" w:rsidDel="007D7F31">
                <w:rPr>
                  <w:color w:val="222222"/>
                </w:rPr>
                <w:delText xml:space="preserve">develop </w:delText>
              </w:r>
            </w:del>
            <w:ins w:id="276" w:author="Jens-Rainer Ohm" w:date="2021-04-28T18:02:00Z">
              <w:r w:rsidR="007D7F31">
                <w:rPr>
                  <w:color w:val="222222"/>
                </w:rPr>
                <w:t xml:space="preserve">investigate the need for </w:t>
              </w:r>
            </w:ins>
            <w:del w:id="277" w:author="Jens-Rainer Ohm" w:date="2021-04-28T18:02:00Z">
              <w:r w:rsidRPr="00A85CFD" w:rsidDel="007D7F31">
                <w:rPr>
                  <w:color w:val="222222"/>
                </w:rPr>
                <w:delText>proposed improvements</w:delText>
              </w:r>
            </w:del>
            <w:ins w:id="278" w:author="Jens-Rainer Ohm" w:date="2021-04-28T18:02:00Z">
              <w:r w:rsidR="007D7F31">
                <w:rPr>
                  <w:color w:val="222222"/>
                </w:rPr>
                <w:t>extensions</w:t>
              </w:r>
            </w:ins>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91"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7A9F5039" w:rsidR="00832E71" w:rsidRPr="00A85CFD" w:rsidRDefault="00F435F0" w:rsidP="00BE577C">
            <w:pPr>
              <w:numPr>
                <w:ilvl w:val="0"/>
                <w:numId w:val="14"/>
              </w:numPr>
              <w:jc w:val="left"/>
            </w:pPr>
            <w:r w:rsidRPr="00A85CFD">
              <w:t xml:space="preserve">Prepare and </w:t>
            </w:r>
            <w:r w:rsidR="00832E71" w:rsidRPr="00A85CFD">
              <w:t xml:space="preserve">deliver </w:t>
            </w:r>
            <w:del w:id="279" w:author="Jens-Rainer Ohm" w:date="2021-04-28T18:09:00Z">
              <w:r w:rsidR="008775DB" w:rsidRPr="00A85CFD" w:rsidDel="00EE4273">
                <w:delText xml:space="preserve">the </w:delText>
              </w:r>
            </w:del>
            <w:ins w:id="280" w:author="Jens-Rainer Ohm" w:date="2021-04-28T18:09:00Z">
              <w:r w:rsidR="00EE4273">
                <w:t>a</w:t>
              </w:r>
              <w:r w:rsidR="00EE4273" w:rsidRPr="00A85CFD">
                <w:t xml:space="preserve"> </w:t>
              </w:r>
            </w:ins>
            <w:r w:rsidR="00832E71" w:rsidRPr="00A85CFD">
              <w:t>360Lib</w:t>
            </w:r>
            <w:del w:id="281" w:author="Jens-Rainer Ohm" w:date="2021-04-28T18:09:00Z">
              <w:r w:rsidR="00832E71" w:rsidRPr="00A85CFD" w:rsidDel="00EE4273">
                <w:delText>-</w:delText>
              </w:r>
            </w:del>
            <w:del w:id="282" w:author="Jens-Rainer Ohm" w:date="2021-04-28T18:07:00Z">
              <w:r w:rsidR="008A0A21" w:rsidRPr="00A85CFD" w:rsidDel="00EE4273">
                <w:delText>1</w:delText>
              </w:r>
              <w:r w:rsidR="009824F6" w:rsidRPr="00A85CFD" w:rsidDel="00EE4273">
                <w:delText>2</w:delText>
              </w:r>
              <w:r w:rsidR="0064348E" w:rsidRPr="00A85CFD" w:rsidDel="00EE4273">
                <w:delText xml:space="preserve"> </w:delText>
              </w:r>
            </w:del>
            <w:ins w:id="283" w:author="Jens-Rainer Ohm" w:date="2021-04-28T18:07:00Z">
              <w:r w:rsidR="00EE4273" w:rsidRPr="00A85CFD">
                <w:t xml:space="preserve"> </w:t>
              </w:r>
            </w:ins>
            <w:r w:rsidR="00832E71" w:rsidRPr="00A85CFD">
              <w:t xml:space="preserve">software version </w:t>
            </w:r>
            <w:ins w:id="284" w:author="Jens-Rainer Ohm" w:date="2021-04-28T18:10:00Z">
              <w:r w:rsidR="00EE4273">
                <w:t xml:space="preserve">enabling the usage of PCMP with </w:t>
              </w:r>
            </w:ins>
            <w:ins w:id="285" w:author="Jens-Rainer Ohm" w:date="2021-04-28T18:11:00Z">
              <w:r w:rsidR="00EE4273">
                <w:t xml:space="preserve">HM, </w:t>
              </w:r>
            </w:ins>
            <w:r w:rsidR="00832E71" w:rsidRPr="00A85CFD">
              <w:t xml:space="preserve">and </w:t>
            </w:r>
            <w:ins w:id="286" w:author="Jens-Rainer Ohm" w:date="2021-04-28T18:11:00Z">
              <w:r w:rsidR="00EE4273">
                <w:t xml:space="preserve">provide </w:t>
              </w:r>
            </w:ins>
            <w:r w:rsidR="00832E71" w:rsidRPr="00A85CFD">
              <w:t>common test condition configuration files</w:t>
            </w:r>
            <w:del w:id="287" w:author="Jens-Rainer Ohm" w:date="2021-04-28T18:12:00Z">
              <w:r w:rsidR="00832E71" w:rsidRPr="00A85CFD" w:rsidDel="00EE4273">
                <w:delText xml:space="preserve"> according to JVET-</w:delText>
              </w:r>
            </w:del>
            <w:del w:id="288" w:author="Jens-Rainer Ohm" w:date="2021-04-28T18:11:00Z">
              <w:r w:rsidR="00AB4506" w:rsidRPr="00A85CFD" w:rsidDel="00EE4273">
                <w:delText>U1012</w:delText>
              </w:r>
            </w:del>
            <w:r w:rsidR="00832E71" w:rsidRPr="00A85CFD">
              <w:t>.</w:t>
            </w:r>
          </w:p>
          <w:p w14:paraId="20EBCA00" w14:textId="3DA52B8B"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del w:id="289" w:author="Jens-Rainer Ohm" w:date="2021-04-28T18:09:00Z">
              <w:r w:rsidR="00AB4506" w:rsidRPr="00A85CFD" w:rsidDel="00EE4273">
                <w:delText>U1012</w:delText>
              </w:r>
            </w:del>
            <w:ins w:id="290" w:author="Jens-Rainer Ohm" w:date="2021-04-28T18:09:00Z">
              <w:r w:rsidR="00EE4273" w:rsidRPr="00A85CFD">
                <w:t>U</w:t>
              </w:r>
              <w:r w:rsidR="00EE4273">
                <w:t>2</w:t>
              </w:r>
              <w:r w:rsidR="00EE4273" w:rsidRPr="00A85CFD">
                <w:t>012</w:t>
              </w:r>
            </w:ins>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00F43193" w:rsidR="00832E71" w:rsidRDefault="00832E71" w:rsidP="00BE577C">
            <w:pPr>
              <w:numPr>
                <w:ilvl w:val="0"/>
                <w:numId w:val="14"/>
              </w:numPr>
              <w:jc w:val="left"/>
              <w:rPr>
                <w:ins w:id="291" w:author="Jens-Rainer Ohm" w:date="2021-04-28T15:32:00Z"/>
              </w:rPr>
            </w:pPr>
            <w:r w:rsidRPr="00A85CFD">
              <w:t xml:space="preserve">Produce documentation of </w:t>
            </w:r>
            <w:r w:rsidR="00B01880" w:rsidRPr="00A85CFD">
              <w:t xml:space="preserve">360° </w:t>
            </w:r>
            <w:r w:rsidRPr="00A85CFD">
              <w:t>software usage for distribution with the software.</w:t>
            </w:r>
          </w:p>
          <w:p w14:paraId="331E7CDD" w14:textId="7877B820" w:rsidR="00F84144" w:rsidRPr="00A85CFD" w:rsidRDefault="00F84144" w:rsidP="00BE577C">
            <w:pPr>
              <w:numPr>
                <w:ilvl w:val="0"/>
                <w:numId w:val="14"/>
              </w:numPr>
              <w:jc w:val="left"/>
            </w:pPr>
            <w:ins w:id="292" w:author="Jens-Rainer Ohm" w:date="2021-04-28T15:32:00Z">
              <w:r>
                <w:t>Prepare a cleaned-up version of JVET-</w:t>
              </w:r>
            </w:ins>
            <w:ins w:id="293" w:author="Jens-Rainer Ohm" w:date="2021-04-28T15:33:00Z">
              <w:r>
                <w:t>T2004, reducing it to the elements which are relevant to enable 360</w:t>
              </w:r>
            </w:ins>
            <w:ins w:id="294" w:author="Jens-Rainer Ohm" w:date="2021-04-28T15:34:00Z">
              <w:r>
                <w:t xml:space="preserve">° video applications </w:t>
              </w:r>
            </w:ins>
            <w:ins w:id="295" w:author="Jens-Rainer Ohm" w:date="2021-04-28T18:05:00Z">
              <w:r w:rsidR="00EE4273">
                <w:t>based on</w:t>
              </w:r>
            </w:ins>
            <w:ins w:id="296" w:author="Jens-Rainer Ohm" w:date="2021-04-28T15:34:00Z">
              <w:r>
                <w:t xml:space="preserve"> AVC, HEVC and VVC, and related SEI me</w:t>
              </w:r>
            </w:ins>
            <w:ins w:id="297" w:author="Jens-Rainer Ohm" w:date="2021-04-28T15:35:00Z">
              <w:r>
                <w:t>ssages</w:t>
              </w:r>
            </w:ins>
            <w:ins w:id="298" w:author="Jens-Rainer Ohm" w:date="2021-04-28T15:34:00Z">
              <w:r>
                <w:t>.</w:t>
              </w:r>
            </w:ins>
          </w:p>
          <w:p w14:paraId="41A7E783" w14:textId="77777777" w:rsidR="00BD049F" w:rsidRPr="00A85CFD" w:rsidRDefault="00BD049F" w:rsidP="00BE577C">
            <w:pPr>
              <w:jc w:val="left"/>
            </w:pPr>
          </w:p>
        </w:tc>
        <w:tc>
          <w:tcPr>
            <w:tcW w:w="2448" w:type="dxa"/>
          </w:tcPr>
          <w:p w14:paraId="61696FF2" w14:textId="770B1EC0" w:rsidR="00832E71" w:rsidRPr="00A85CFD" w:rsidRDefault="00A904C8" w:rsidP="00BE577C">
            <w:pPr>
              <w:jc w:val="left"/>
            </w:pPr>
            <w:r w:rsidRPr="00A85CFD">
              <w:t>J. Boyce and Y. He (co-chair</w:t>
            </w:r>
            <w:r w:rsidR="00AD28F7" w:rsidRPr="00A85CFD">
              <w:t>s</w:t>
            </w:r>
            <w:r w:rsidRPr="00A85CFD">
              <w:t xml:space="preserve">), K. Choi, </w:t>
            </w:r>
            <w:del w:id="299" w:author="Jens-Rainer Ohm" w:date="2021-04-28T18:04:00Z">
              <w:r w:rsidRPr="00A85CFD" w:rsidDel="007D7F31">
                <w:delText>J.-L.</w:delText>
              </w:r>
              <w:r w:rsidR="00B4748C" w:rsidRPr="00A85CFD" w:rsidDel="007D7F31">
                <w:delText xml:space="preserve"> </w:delText>
              </w:r>
              <w:r w:rsidRPr="00A85CFD" w:rsidDel="007D7F31">
                <w:delText>Lin</w:delText>
              </w:r>
              <w:r w:rsidR="001230D1" w:rsidRPr="00A85CFD" w:rsidDel="007D7F31">
                <w:delText xml:space="preserve">, </w:delText>
              </w:r>
            </w:del>
            <w:r w:rsidR="001230D1" w:rsidRPr="00A85CFD">
              <w:t>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92"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67D3E1B3" w:rsidR="002A7E27" w:rsidRPr="00A85CFD" w:rsidRDefault="002A7E27" w:rsidP="00BE577C">
            <w:pPr>
              <w:numPr>
                <w:ilvl w:val="0"/>
                <w:numId w:val="14"/>
              </w:numPr>
              <w:jc w:val="left"/>
            </w:pPr>
            <w:r w:rsidRPr="00A85CFD">
              <w:t>Generate CTC anchors for the VTM according to JVET-</w:t>
            </w:r>
            <w:del w:id="300" w:author="Jens-Rainer Ohm" w:date="2021-04-28T18:12:00Z">
              <w:r w:rsidR="00DD76BF" w:rsidRPr="00A85CFD" w:rsidDel="00EE4273">
                <w:delText>T</w:delText>
              </w:r>
              <w:r w:rsidRPr="00A85CFD" w:rsidDel="00EE4273">
                <w:delText>2011</w:delText>
              </w:r>
            </w:del>
            <w:ins w:id="301" w:author="Jens-Rainer Ohm" w:date="2021-04-28T18:12:00Z">
              <w:r w:rsidR="00EE4273">
                <w:t>V</w:t>
              </w:r>
              <w:r w:rsidR="00EE4273" w:rsidRPr="00A85CFD">
                <w:t>2011</w:t>
              </w:r>
            </w:ins>
            <w:r w:rsidRPr="00A85CFD">
              <w:t>.</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1C856EF1" w:rsidR="00832E71" w:rsidRPr="00A85CFD" w:rsidDel="00EE4273" w:rsidRDefault="00F435F0" w:rsidP="00BE577C">
            <w:pPr>
              <w:numPr>
                <w:ilvl w:val="0"/>
                <w:numId w:val="14"/>
              </w:numPr>
              <w:jc w:val="left"/>
              <w:rPr>
                <w:del w:id="302" w:author="Jens-Rainer Ohm" w:date="2021-04-28T18:13:00Z"/>
              </w:rPr>
            </w:pPr>
            <w:del w:id="303" w:author="Jens-Rainer Ohm" w:date="2021-04-28T18:13:00Z">
              <w:r w:rsidRPr="00A85CFD" w:rsidDel="00EE4273">
                <w:delText>Coordinate</w:delText>
              </w:r>
              <w:r w:rsidR="00832E71" w:rsidRPr="00A85CFD" w:rsidDel="00EE4273">
                <w:delText xml:space="preserve"> </w:delText>
              </w:r>
              <w:r w:rsidR="00454591" w:rsidRPr="00A85CFD" w:rsidDel="00EE4273">
                <w:delText>with AHG</w:delText>
              </w:r>
              <w:r w:rsidR="003650FC" w:rsidRPr="00A85CFD" w:rsidDel="00EE4273">
                <w:delText xml:space="preserve"> </w:delText>
              </w:r>
              <w:r w:rsidR="00454591" w:rsidRPr="00A85CFD" w:rsidDel="00EE4273">
                <w:delText>8 on preparing HDR material in 12 bit 4:2:0 format, and support in generating the</w:delText>
              </w:r>
              <w:r w:rsidR="00832E71" w:rsidRPr="00A85CFD" w:rsidDel="00EE4273">
                <w:delText xml:space="preserve"> HDR anchor</w:delText>
              </w:r>
              <w:r w:rsidR="00454591" w:rsidRPr="00A85CFD" w:rsidDel="00EE4273">
                <w:delText>s for the CE.</w:delText>
              </w:r>
              <w:r w:rsidR="00832E71" w:rsidRPr="00A85CFD" w:rsidDel="00EE4273">
                <w:delText xml:space="preserve"> </w:delText>
              </w:r>
            </w:del>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93"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3AE5976D"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del w:id="304" w:author="Jens-Rainer Ohm" w:date="2021-04-28T18:14:00Z">
              <w:r w:rsidR="003650FC" w:rsidRPr="00A85CFD" w:rsidDel="00EE4273">
                <w:rPr>
                  <w:rFonts w:eastAsia="Times New Roman"/>
                </w:rPr>
                <w:delText>U2022</w:delText>
              </w:r>
            </w:del>
            <w:ins w:id="305" w:author="Jens-Rainer Ohm" w:date="2021-04-28T18:14:00Z">
              <w:r w:rsidR="00EE4273">
                <w:rPr>
                  <w:rFonts w:eastAsia="Times New Roman"/>
                </w:rPr>
                <w:t>V</w:t>
              </w:r>
              <w:r w:rsidR="00EE4273" w:rsidRPr="00A85CFD">
                <w:rPr>
                  <w:rFonts w:eastAsia="Times New Roman"/>
                </w:rPr>
                <w:t>2022</w:t>
              </w:r>
            </w:ins>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523C6ADC" w:rsidR="0079139A" w:rsidRPr="00A85CFD" w:rsidRDefault="0079139A" w:rsidP="0079139A">
            <w:pPr>
              <w:jc w:val="left"/>
            </w:pPr>
            <w:r w:rsidRPr="00A85CFD">
              <w:t xml:space="preserve">A. Browne and T. Ikai (co-chairs), </w:t>
            </w:r>
            <w:r w:rsidR="003650FC" w:rsidRPr="00A85CFD">
              <w:t xml:space="preserve">D. Rusanovskyy, </w:t>
            </w:r>
            <w:r w:rsidRPr="00A85CFD">
              <w:t>M. Sarwer, X. </w:t>
            </w:r>
            <w:proofErr w:type="spellStart"/>
            <w:r w:rsidRPr="00A85CFD">
              <w:t>Xiu</w:t>
            </w:r>
            <w:proofErr w:type="spellEnd"/>
            <w:ins w:id="306" w:author="Jens-Rainer Ohm" w:date="2021-04-28T18:13:00Z">
              <w:r w:rsidR="00EE4273">
                <w:t xml:space="preserve">, </w:t>
              </w:r>
            </w:ins>
            <w:ins w:id="307" w:author="Jens-Rainer Ohm" w:date="2021-04-28T18:14:00Z">
              <w:r w:rsidR="00EE4273">
                <w:t>Y. Yu</w:t>
              </w:r>
            </w:ins>
            <w:r w:rsidRPr="00A85CFD">
              <w:t xml:space="preserve">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94"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2DA71AC4" w:rsidR="00271ED9" w:rsidRPr="00A85CFD" w:rsidRDefault="00271ED9" w:rsidP="0021586C">
            <w:pPr>
              <w:numPr>
                <w:ilvl w:val="0"/>
                <w:numId w:val="29"/>
              </w:numPr>
              <w:jc w:val="left"/>
            </w:pPr>
            <w:r w:rsidRPr="00A85CFD">
              <w:t xml:space="preserve">Collect software and </w:t>
            </w:r>
            <w:del w:id="308" w:author="Jens-Rainer Ohm" w:date="2021-04-28T18:17:00Z">
              <w:r w:rsidRPr="00A85CFD" w:rsidDel="00F83FB1">
                <w:delText xml:space="preserve">SEI </w:delText>
              </w:r>
            </w:del>
            <w:r w:rsidRPr="00A85CFD">
              <w:t xml:space="preserve">showcase </w:t>
            </w:r>
            <w:del w:id="309" w:author="Jens-Rainer Ohm" w:date="2021-04-28T18:17:00Z">
              <w:r w:rsidR="00095007" w:rsidRPr="00A85CFD" w:rsidDel="00F83FB1">
                <w:delText xml:space="preserve">and usage </w:delText>
              </w:r>
            </w:del>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95"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7EBAAA84" w:rsidR="00F45FC7" w:rsidRPr="00F83FB1" w:rsidRDefault="00F45FC7" w:rsidP="009824F6">
            <w:pPr>
              <w:numPr>
                <w:ilvl w:val="0"/>
                <w:numId w:val="22"/>
              </w:numPr>
              <w:jc w:val="left"/>
              <w:rPr>
                <w:ins w:id="310" w:author="Jens-Rainer Ohm" w:date="2021-04-28T18:19:00Z"/>
                <w:rPrChange w:id="311" w:author="Jens-Rainer Ohm" w:date="2021-04-28T18:19:00Z">
                  <w:rPr>
                    <w:ins w:id="312" w:author="Jens-Rainer Ohm" w:date="2021-04-28T18:19:00Z"/>
                    <w:rFonts w:eastAsia="Times New Roman" w:cs="Helvetica"/>
                  </w:rPr>
                </w:rPrChange>
              </w:rPr>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5A2C7792" w14:textId="2A88CB14" w:rsidR="00F83FB1" w:rsidRPr="00A85CFD" w:rsidRDefault="00F83FB1" w:rsidP="009824F6">
            <w:pPr>
              <w:numPr>
                <w:ilvl w:val="0"/>
                <w:numId w:val="22"/>
              </w:numPr>
              <w:jc w:val="left"/>
            </w:pPr>
            <w:ins w:id="313" w:author="Jens-Rainer Ohm" w:date="2021-04-28T18:19:00Z">
              <w:r>
                <w:t xml:space="preserve">Study the potential of defining software configuration settings optimized for </w:t>
              </w:r>
            </w:ins>
            <w:ins w:id="314" w:author="Jens-Rainer Ohm" w:date="2021-04-28T18:20:00Z">
              <w:r>
                <w:t>subjective quality, and coordinate such efforts with AHG3.</w:t>
              </w:r>
            </w:ins>
          </w:p>
          <w:p w14:paraId="3C98FBD0" w14:textId="77777777" w:rsidR="00832E71" w:rsidRPr="00A85CFD" w:rsidRDefault="00832E71" w:rsidP="00BE577C">
            <w:pPr>
              <w:jc w:val="left"/>
            </w:pPr>
          </w:p>
        </w:tc>
        <w:tc>
          <w:tcPr>
            <w:tcW w:w="2448" w:type="dxa"/>
          </w:tcPr>
          <w:p w14:paraId="54012E68" w14:textId="414A8528" w:rsidR="00832E71" w:rsidRPr="00A85CFD" w:rsidRDefault="008775DB" w:rsidP="00BE577C">
            <w:pPr>
              <w:jc w:val="left"/>
            </w:pPr>
            <w:r w:rsidRPr="00A85CFD">
              <w:t>A. Duenas</w:t>
            </w:r>
            <w:r w:rsidR="00D91FAB" w:rsidRPr="00A85CFD">
              <w:t>,</w:t>
            </w:r>
            <w:r w:rsidRPr="00A85CFD">
              <w:t xml:space="preserve"> </w:t>
            </w:r>
            <w:ins w:id="315" w:author="Jens-Rainer Ohm" w:date="2021-04-28T18:42:00Z">
              <w:r w:rsidR="00DB56DC" w:rsidRPr="00A85CFD">
                <w:t>R. </w:t>
              </w:r>
              <w:proofErr w:type="spellStart"/>
              <w:r w:rsidR="00DB56DC" w:rsidRPr="00A85CFD">
                <w:t>Sjöberg</w:t>
              </w:r>
              <w:proofErr w:type="spellEnd"/>
              <w:r w:rsidR="00DB56DC" w:rsidRPr="00A85CFD">
                <w:t xml:space="preserve"> </w:t>
              </w:r>
              <w:r w:rsidR="00DB56DC">
                <w:t xml:space="preserve">and </w:t>
              </w:r>
            </w:ins>
            <w:r w:rsidRPr="00A85CFD">
              <w:t>A. </w:t>
            </w:r>
            <w:proofErr w:type="spellStart"/>
            <w:r w:rsidRPr="00A85CFD">
              <w:t>Tourapis</w:t>
            </w:r>
            <w:proofErr w:type="spellEnd"/>
            <w:r w:rsidR="00832E71" w:rsidRPr="00A85CFD">
              <w:t xml:space="preserve"> (</w:t>
            </w:r>
            <w:r w:rsidRPr="00A85CFD">
              <w:t>co-</w:t>
            </w:r>
            <w:r w:rsidR="00832E71" w:rsidRPr="00A85CFD">
              <w:t>chair</w:t>
            </w:r>
            <w:r w:rsidRPr="00A85CFD">
              <w:t>s</w:t>
            </w:r>
            <w:r w:rsidR="00832E71" w:rsidRPr="00A85CFD">
              <w:t>)</w:t>
            </w:r>
            <w:del w:id="316" w:author="Jens-Rainer Ohm" w:date="2021-04-28T18:42:00Z">
              <w:r w:rsidR="00832E71" w:rsidRPr="00A85CFD" w:rsidDel="00DB56DC">
                <w:delText>, A. Norkin</w:delText>
              </w:r>
              <w:r w:rsidRPr="00A85CFD" w:rsidDel="00DB56DC">
                <w:delText xml:space="preserve">, </w:delText>
              </w:r>
            </w:del>
            <w:del w:id="317" w:author="Jens-Rainer Ohm" w:date="2021-04-28T18:41:00Z">
              <w:r w:rsidRPr="00A85CFD" w:rsidDel="00DB56DC">
                <w:delText>R. Sjöberg</w:delText>
              </w:r>
              <w:r w:rsidR="00075BE0" w:rsidRPr="00A85CFD" w:rsidDel="00DB56DC">
                <w:delText xml:space="preserve"> </w:delText>
              </w:r>
            </w:del>
            <w:del w:id="318" w:author="Jens-Rainer Ohm" w:date="2021-04-28T18:42:00Z">
              <w:r w:rsidR="00832E71" w:rsidRPr="00A85CFD" w:rsidDel="00DB56DC">
                <w:delText>(vice</w:delText>
              </w:r>
              <w:r w:rsidRPr="00A85CFD" w:rsidDel="00DB56DC">
                <w:delText>-</w:delText>
              </w:r>
              <w:r w:rsidR="00832E71" w:rsidRPr="00A85CFD" w:rsidDel="00DB56DC">
                <w:delText>chairs)</w:delText>
              </w:r>
            </w:del>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319"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96" w:history="1">
              <w:r w:rsidRPr="00A85CFD">
                <w:rPr>
                  <w:rStyle w:val="Hyperlink"/>
                </w:rPr>
                <w:t>jvet@lists.rwth-aachen.de</w:t>
              </w:r>
            </w:hyperlink>
            <w:r w:rsidRPr="00A85CFD">
              <w:t>)</w:t>
            </w:r>
          </w:p>
          <w:p w14:paraId="3A5CAC34" w14:textId="2CE3A1E9" w:rsidR="009824F6" w:rsidRPr="00A85CFD" w:rsidRDefault="009824F6" w:rsidP="009824F6">
            <w:pPr>
              <w:numPr>
                <w:ilvl w:val="0"/>
                <w:numId w:val="14"/>
              </w:numPr>
              <w:jc w:val="left"/>
            </w:pPr>
            <w:r w:rsidRPr="00A85CFD">
              <w:t>Evaluate and quantify performance improvement potential of NN</w:t>
            </w:r>
            <w:ins w:id="320" w:author="Jens-Rainer Ohm" w:date="2021-04-28T18:23:00Z">
              <w:r w:rsidR="00F83FB1">
                <w:t>-</w:t>
              </w:r>
            </w:ins>
            <w:del w:id="321" w:author="Jens-Rainer Ohm" w:date="2021-04-28T18:23:00Z">
              <w:r w:rsidRPr="00A85CFD" w:rsidDel="00F83FB1">
                <w:delText xml:space="preserve"> </w:delText>
              </w:r>
            </w:del>
            <w:r w:rsidRPr="00A85CFD">
              <w:t>based video coding technologies compared to existing video coding standards such as VVC, including both individual coding tools and novel architectures.</w:t>
            </w:r>
          </w:p>
          <w:p w14:paraId="16103506" w14:textId="3030B588" w:rsidR="009824F6" w:rsidRPr="00A85CFD" w:rsidRDefault="009824F6" w:rsidP="009824F6">
            <w:pPr>
              <w:numPr>
                <w:ilvl w:val="0"/>
                <w:numId w:val="14"/>
              </w:numPr>
              <w:jc w:val="left"/>
            </w:pPr>
            <w:r w:rsidRPr="00A85CFD">
              <w:t>Finalize, conduct and discuss the EE on neural network-based video coding JVET-</w:t>
            </w:r>
            <w:del w:id="322" w:author="Jens-Rainer Ohm" w:date="2021-04-28T18:21:00Z">
              <w:r w:rsidR="001C0B21" w:rsidRPr="00A85CFD" w:rsidDel="00F83FB1">
                <w:delText>U2023</w:delText>
              </w:r>
            </w:del>
            <w:ins w:id="323" w:author="Jens-Rainer Ohm" w:date="2021-04-28T18:21:00Z">
              <w:r w:rsidR="00F83FB1">
                <w:t>V</w:t>
              </w:r>
              <w:r w:rsidR="00F83FB1" w:rsidRPr="00A85CFD">
                <w:t>2023</w:t>
              </w:r>
            </w:ins>
            <w:r w:rsidRPr="00A85CFD">
              <w:t>.</w:t>
            </w:r>
          </w:p>
          <w:p w14:paraId="13B9B7DE" w14:textId="130B2052" w:rsidR="009824F6" w:rsidRPr="00A85CFD" w:rsidRDefault="009824F6" w:rsidP="009824F6">
            <w:pPr>
              <w:numPr>
                <w:ilvl w:val="0"/>
                <w:numId w:val="14"/>
              </w:numPr>
              <w:jc w:val="left"/>
            </w:pPr>
            <w:r w:rsidRPr="00A85CFD">
              <w:t>Solicit input contributions on NN</w:t>
            </w:r>
            <w:ins w:id="324" w:author="Jens-Rainer Ohm" w:date="2021-04-28T18:23:00Z">
              <w:r w:rsidR="00F83FB1">
                <w:t>-</w:t>
              </w:r>
            </w:ins>
            <w:del w:id="325" w:author="Jens-Rainer Ohm" w:date="2021-04-28T18:23:00Z">
              <w:r w:rsidRPr="00A85CFD" w:rsidDel="00F83FB1">
                <w:delText xml:space="preserve"> </w:delText>
              </w:r>
            </w:del>
            <w:r w:rsidRPr="00A85CFD">
              <w:t>based video coding technologies.</w:t>
            </w:r>
          </w:p>
          <w:p w14:paraId="782F95A0" w14:textId="2503DA80" w:rsidR="009824F6" w:rsidRPr="00A85CFD" w:rsidRDefault="009824F6" w:rsidP="009824F6">
            <w:pPr>
              <w:numPr>
                <w:ilvl w:val="0"/>
                <w:numId w:val="14"/>
              </w:numPr>
              <w:jc w:val="left"/>
            </w:pPr>
            <w:del w:id="326" w:author="Jens-Rainer Ohm" w:date="2021-04-28T18:21:00Z">
              <w:r w:rsidRPr="00A85CFD" w:rsidDel="00F83FB1">
                <w:delText>Continue to r</w:delText>
              </w:r>
            </w:del>
            <w:ins w:id="327" w:author="Jens-Rainer Ohm" w:date="2021-04-28T18:21:00Z">
              <w:r w:rsidR="00F83FB1">
                <w:t>R</w:t>
              </w:r>
            </w:ins>
            <w:r w:rsidRPr="00A85CFD">
              <w:t xml:space="preserve">efine the test conditions for </w:t>
            </w:r>
            <w:del w:id="328" w:author="Jens-Rainer Ohm" w:date="2021-04-28T18:23:00Z">
              <w:r w:rsidR="00E5552F" w:rsidRPr="00A85CFD" w:rsidDel="00F83FB1">
                <w:delText>neural network</w:delText>
              </w:r>
            </w:del>
            <w:ins w:id="329" w:author="Jens-Rainer Ohm" w:date="2021-04-28T18:23:00Z">
              <w:r w:rsidR="00F83FB1">
                <w:t>NN</w:t>
              </w:r>
            </w:ins>
            <w:r w:rsidR="00E5552F" w:rsidRPr="00A85CFD">
              <w:t>-</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1FE2383E"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xml:space="preserve">, and identify suitable </w:t>
            </w:r>
            <w:del w:id="330" w:author="Jens-Rainer Ohm" w:date="2021-04-28T18:24:00Z">
              <w:r w:rsidR="001C0B21" w:rsidRPr="00A85CFD" w:rsidDel="00F83FB1">
                <w:delText xml:space="preserve">video </w:delText>
              </w:r>
            </w:del>
            <w:r w:rsidR="001C0B21" w:rsidRPr="00A85CFD">
              <w:t>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0DBC013F" w14:textId="6391E96A" w:rsidR="00F83FB1" w:rsidRDefault="00F83FB1" w:rsidP="001C0B21">
            <w:pPr>
              <w:numPr>
                <w:ilvl w:val="0"/>
                <w:numId w:val="14"/>
              </w:numPr>
              <w:jc w:val="left"/>
              <w:rPr>
                <w:ins w:id="331" w:author="Jens-Rainer Ohm" w:date="2021-04-28T18:24:00Z"/>
              </w:rPr>
            </w:pPr>
            <w:ins w:id="332" w:author="Jens-Rainer Ohm" w:date="2021-04-28T18:24:00Z">
              <w:r>
                <w:t xml:space="preserve">Study the impact of </w:t>
              </w:r>
            </w:ins>
            <w:ins w:id="333" w:author="Jens-Rainer Ohm" w:date="2021-04-28T18:32:00Z">
              <w:r w:rsidR="00407671">
                <w:t xml:space="preserve">parameter </w:t>
              </w:r>
            </w:ins>
            <w:ins w:id="334" w:author="Jens-Rainer Ohm" w:date="2021-04-28T18:24:00Z">
              <w:r>
                <w:t xml:space="preserve">quantization </w:t>
              </w:r>
            </w:ins>
            <w:ins w:id="335" w:author="Jens-Rainer Ohm" w:date="2021-04-28T18:30:00Z">
              <w:r w:rsidR="00407671">
                <w:t xml:space="preserve">and </w:t>
              </w:r>
            </w:ins>
            <w:ins w:id="336" w:author="Jens-Rainer Ohm" w:date="2021-04-28T18:31:00Z">
              <w:r w:rsidR="00407671">
                <w:t xml:space="preserve">fixed-point </w:t>
              </w:r>
            </w:ins>
            <w:ins w:id="337" w:author="Jens-Rainer Ohm" w:date="2021-04-28T18:30:00Z">
              <w:r w:rsidR="00407671">
                <w:t xml:space="preserve">computations </w:t>
              </w:r>
            </w:ins>
            <w:ins w:id="338" w:author="Jens-Rainer Ohm" w:date="2021-04-28T18:24:00Z">
              <w:r>
                <w:t xml:space="preserve">in </w:t>
              </w:r>
            </w:ins>
            <w:ins w:id="339" w:author="Jens-Rainer Ohm" w:date="2021-04-28T18:25:00Z">
              <w:r>
                <w:t xml:space="preserve">NN-based </w:t>
              </w:r>
              <w:r w:rsidR="00407671">
                <w:t>video coding.</w:t>
              </w:r>
            </w:ins>
          </w:p>
          <w:p w14:paraId="30AD6754" w14:textId="159593B2" w:rsidR="001C0B21" w:rsidRPr="00A85CFD" w:rsidRDefault="001C0B21" w:rsidP="001C0B21">
            <w:pPr>
              <w:numPr>
                <w:ilvl w:val="0"/>
                <w:numId w:val="14"/>
              </w:numPr>
              <w:jc w:val="left"/>
            </w:pPr>
            <w:r w:rsidRPr="00A85CFD">
              <w:t xml:space="preserve">Review the outcome of the expert viewing conducted at the </w:t>
            </w:r>
            <w:del w:id="340" w:author="Jens-Rainer Ohm" w:date="2021-04-28T18:25:00Z">
              <w:r w:rsidRPr="00A85CFD" w:rsidDel="00407671">
                <w:delText>21</w:delText>
              </w:r>
              <w:r w:rsidRPr="00A85CFD" w:rsidDel="00407671">
                <w:rPr>
                  <w:vertAlign w:val="superscript"/>
                </w:rPr>
                <w:delText>st</w:delText>
              </w:r>
              <w:r w:rsidRPr="00A85CFD" w:rsidDel="00407671">
                <w:delText xml:space="preserve"> </w:delText>
              </w:r>
            </w:del>
            <w:r w:rsidRPr="00A85CFD">
              <w:t>meeting, refine the methodology, and prepare viewing for the next meeting.</w:t>
            </w:r>
          </w:p>
          <w:p w14:paraId="693EFB30" w14:textId="13455A1F" w:rsidR="009824F6" w:rsidRPr="00A85CFD" w:rsidRDefault="009824F6" w:rsidP="009824F6">
            <w:pPr>
              <w:numPr>
                <w:ilvl w:val="0"/>
                <w:numId w:val="14"/>
              </w:numPr>
              <w:jc w:val="left"/>
            </w:pPr>
            <w:r w:rsidRPr="00A85CFD">
              <w:t>Generate and distribute anchor encodings and develop improvements of the JVET-</w:t>
            </w:r>
            <w:del w:id="341" w:author="Jens-Rainer Ohm" w:date="2021-04-28T18:26:00Z">
              <w:r w:rsidR="001C0B21" w:rsidRPr="00A85CFD" w:rsidDel="00407671">
                <w:delText xml:space="preserve">U2016 </w:delText>
              </w:r>
            </w:del>
            <w:ins w:id="342" w:author="Jens-Rainer Ohm" w:date="2021-04-28T18:26:00Z">
              <w:r w:rsidR="00407671">
                <w:t>V</w:t>
              </w:r>
              <w:r w:rsidR="00407671" w:rsidRPr="00A85CFD">
                <w:t xml:space="preserve">2016 </w:t>
              </w:r>
            </w:ins>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24295796" w:rsidR="00C24840" w:rsidRPr="00A85CFD" w:rsidRDefault="00407671" w:rsidP="00BE577C">
            <w:pPr>
              <w:jc w:val="left"/>
            </w:pPr>
            <w:ins w:id="343" w:author="Jens-Rainer Ohm" w:date="2021-04-28T18:28:00Z">
              <w:r w:rsidRPr="00A85CFD">
                <w:t xml:space="preserve">E. Alshina, </w:t>
              </w:r>
            </w:ins>
            <w:r w:rsidR="00695C69" w:rsidRPr="00A85CFD">
              <w:t xml:space="preserve">S. Liu, </w:t>
            </w:r>
            <w:r w:rsidR="00E5552F" w:rsidRPr="00A85CFD">
              <w:t xml:space="preserve">A. Segall, </w:t>
            </w:r>
            <w:del w:id="344" w:author="Jens-Rainer Ohm" w:date="2021-04-28T18:27:00Z">
              <w:r w:rsidR="00E5552F" w:rsidRPr="00A85CFD" w:rsidDel="00407671">
                <w:delText xml:space="preserve">Y. Ye </w:delText>
              </w:r>
            </w:del>
            <w:r w:rsidR="00E5552F" w:rsidRPr="00A85CFD">
              <w:t>(co</w:t>
            </w:r>
            <w:r w:rsidR="00E5552F" w:rsidRPr="00A85CFD">
              <w:noBreakHyphen/>
              <w:t xml:space="preserve">chairs), </w:t>
            </w:r>
            <w:del w:id="345" w:author="Jens-Rainer Ohm" w:date="2021-04-28T18:28:00Z">
              <w:r w:rsidR="00280AD6" w:rsidRPr="00A85CFD" w:rsidDel="00407671">
                <w:delText xml:space="preserve">E. Alshina, </w:delText>
              </w:r>
            </w:del>
            <w:r w:rsidR="00E5552F" w:rsidRPr="00A85CFD">
              <w:t xml:space="preserve">J. Chen, </w:t>
            </w:r>
            <w:r w:rsidR="00695C69" w:rsidRPr="00A85CFD">
              <w:t xml:space="preserve">F. Galpin, </w:t>
            </w:r>
            <w:r w:rsidR="00C24840" w:rsidRPr="00A85CFD">
              <w:t xml:space="preserve">J. Pfaff, </w:t>
            </w:r>
            <w:r w:rsidR="00695C69" w:rsidRPr="00A85CFD">
              <w:t xml:space="preserve">S. S. Wang, </w:t>
            </w:r>
            <w:ins w:id="346" w:author="Jens-Rainer Ohm" w:date="2021-04-28T18:28:00Z">
              <w:r>
                <w:t>Z. Wang</w:t>
              </w:r>
              <w:r>
                <w:t>,</w:t>
              </w:r>
              <w:r w:rsidRPr="00A85CFD">
                <w:t xml:space="preserve"> </w:t>
              </w:r>
            </w:ins>
            <w:r w:rsidR="00C24840" w:rsidRPr="00A85CFD">
              <w:t>M. Wien, P.</w:t>
            </w:r>
            <w:r w:rsidR="00280AD6" w:rsidRPr="00A85CFD">
              <w:t> </w:t>
            </w:r>
            <w:r w:rsidR="00C24840" w:rsidRPr="00A85CFD">
              <w:t>Wu</w:t>
            </w:r>
            <w:r w:rsidR="00695C69" w:rsidRPr="00A85CFD">
              <w:t>, J. Xu</w:t>
            </w:r>
            <w:r w:rsidR="00832E71" w:rsidRPr="00A85CFD">
              <w:t xml:space="preserve"> (</w:t>
            </w:r>
            <w:r w:rsidR="00E5552F" w:rsidRPr="00A85CFD">
              <w:t>vice</w:t>
            </w:r>
            <w:r w:rsidR="00695C69" w:rsidRPr="00A85CFD">
              <w:noBreakHyphen/>
            </w:r>
            <w:r w:rsidR="00832E71" w:rsidRPr="00A85CFD">
              <w:t>chair</w:t>
            </w:r>
            <w:r w:rsidR="00CA6B39" w:rsidRPr="00A85CFD">
              <w:t>s</w:t>
            </w:r>
            <w:r w:rsidR="00832E71" w:rsidRPr="00A85CFD">
              <w:t>)</w:t>
            </w:r>
          </w:p>
        </w:tc>
        <w:tc>
          <w:tcPr>
            <w:tcW w:w="1872" w:type="dxa"/>
          </w:tcPr>
          <w:p w14:paraId="7317A87D" w14:textId="6111DFD2" w:rsidR="00C3144B" w:rsidRPr="00A85CFD" w:rsidDel="00407671" w:rsidRDefault="00C3144B" w:rsidP="00211CAE">
            <w:pPr>
              <w:jc w:val="left"/>
              <w:rPr>
                <w:del w:id="347" w:author="Jens-Rainer Ohm" w:date="2021-04-28T18:29:00Z"/>
              </w:rPr>
            </w:pPr>
            <w:del w:id="348" w:author="Jens-Rainer Ohm" w:date="2021-04-28T18:29:00Z">
              <w:r w:rsidRPr="00A85CFD" w:rsidDel="00407671">
                <w:delText>Tel. for EE finalization 01-22</w:delText>
              </w:r>
            </w:del>
          </w:p>
          <w:p w14:paraId="35648DF3" w14:textId="05C45C53" w:rsidR="00211CAE" w:rsidRPr="00A85CFD" w:rsidRDefault="00C3144B" w:rsidP="00211CAE">
            <w:pPr>
              <w:jc w:val="left"/>
            </w:pPr>
            <w:del w:id="349" w:author="Jens-Rainer Ohm" w:date="2021-04-28T18:29:00Z">
              <w:r w:rsidRPr="00A85CFD" w:rsidDel="00407671">
                <w:delText xml:space="preserve">Other </w:delText>
              </w:r>
            </w:del>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97" w:history="1">
              <w:r w:rsidRPr="00A85CFD">
                <w:rPr>
                  <w:rStyle w:val="Hyperlink"/>
                </w:rPr>
                <w:t>jvet@lists.rwth-aachen.de</w:t>
              </w:r>
            </w:hyperlink>
            <w:r w:rsidRPr="00A85CFD">
              <w:t>)</w:t>
            </w:r>
          </w:p>
          <w:p w14:paraId="1BB53A97" w14:textId="6FB477F9"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2C2A53CD" w:rsidR="002A7C5D" w:rsidRPr="00A85CFD" w:rsidRDefault="009B15D3" w:rsidP="009B15D3">
            <w:pPr>
              <w:numPr>
                <w:ilvl w:val="0"/>
                <w:numId w:val="14"/>
              </w:numPr>
              <w:jc w:val="left"/>
            </w:pPr>
            <w:r w:rsidRPr="00A85CFD">
              <w:t>Refine test conditions</w:t>
            </w:r>
            <w:r w:rsidR="002A7C5D" w:rsidRPr="00A85CFD">
              <w:t xml:space="preserve"> in JVET-</w:t>
            </w:r>
            <w:del w:id="350" w:author="Jens-Rainer Ohm" w:date="2021-04-28T18:35:00Z">
              <w:r w:rsidR="002A7C5D" w:rsidRPr="00A85CFD" w:rsidDel="00DB56DC">
                <w:delText>U2017</w:delText>
              </w:r>
            </w:del>
            <w:ins w:id="351" w:author="Jens-Rainer Ohm" w:date="2021-04-28T18:35:00Z">
              <w:r w:rsidR="00DB56DC">
                <w:t>V</w:t>
              </w:r>
              <w:r w:rsidR="00DB56DC" w:rsidRPr="00A85CFD">
                <w:t>2017</w:t>
              </w:r>
            </w:ins>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2179C696" w:rsidR="009B15D3" w:rsidRPr="00A85CFD" w:rsidRDefault="002A7C5D" w:rsidP="009B15D3">
            <w:pPr>
              <w:numPr>
                <w:ilvl w:val="0"/>
                <w:numId w:val="14"/>
              </w:numPr>
              <w:jc w:val="left"/>
            </w:pPr>
            <w:r w:rsidRPr="00A85CFD">
              <w:t>Investigate</w:t>
            </w:r>
            <w:r w:rsidR="009B15D3" w:rsidRPr="00A85CFD">
              <w:t xml:space="preserve"> methods to reduce simulation time</w:t>
            </w:r>
            <w:del w:id="352" w:author="Jens-Rainer Ohm" w:date="2021-04-28T18:38:00Z">
              <w:r w:rsidR="009B15D3" w:rsidRPr="00A85CFD" w:rsidDel="00DB56DC">
                <w:delText xml:space="preserve"> especially in the low delay configuration</w:delText>
              </w:r>
            </w:del>
            <w:r w:rsidR="009B15D3" w:rsidRPr="00A85CFD">
              <w:t>.</w:t>
            </w:r>
          </w:p>
          <w:p w14:paraId="441B6286" w14:textId="16464961"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w:t>
            </w:r>
            <w:del w:id="353" w:author="Jens-Rainer Ohm" w:date="2021-04-28T18:36:00Z">
              <w:r w:rsidRPr="00A85CFD" w:rsidDel="00DB56DC">
                <w:delText xml:space="preserve">U2024 </w:delText>
              </w:r>
            </w:del>
            <w:ins w:id="354" w:author="Jens-Rainer Ohm" w:date="2021-04-28T18:36:00Z">
              <w:r w:rsidR="00DB56DC">
                <w:t>V</w:t>
              </w:r>
              <w:r w:rsidR="00DB56DC" w:rsidRPr="00A85CFD">
                <w:t xml:space="preserve">2024 </w:t>
              </w:r>
            </w:ins>
            <w:r w:rsidRPr="00A85CFD">
              <w:t>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1D3E579B" w:rsidR="0017482F" w:rsidRPr="00A85CFD" w:rsidRDefault="0017482F" w:rsidP="0017482F">
            <w:pPr>
              <w:jc w:val="left"/>
            </w:pPr>
            <w:r w:rsidRPr="00A85CFD">
              <w:t>M. Karczewicz</w:t>
            </w:r>
            <w:ins w:id="355" w:author="Jens-Rainer Ohm" w:date="2021-04-28T18:41:00Z">
              <w:r w:rsidR="00DB56DC">
                <w:t>,</w:t>
              </w:r>
            </w:ins>
            <w:del w:id="356" w:author="Jens-Rainer Ohm" w:date="2021-04-28T18:40:00Z">
              <w:r w:rsidRPr="00A85CFD" w:rsidDel="00DB56DC">
                <w:delText xml:space="preserve"> and</w:delText>
              </w:r>
            </w:del>
            <w:r w:rsidRPr="00A85CFD">
              <w:t xml:space="preserve"> Y. Ye</w:t>
            </w:r>
            <w:ins w:id="357" w:author="Jens-Rainer Ohm" w:date="2021-04-28T18:41:00Z">
              <w:r w:rsidR="00DB56DC">
                <w:t xml:space="preserve"> and L. Zhang</w:t>
              </w:r>
            </w:ins>
            <w:r w:rsidRPr="00A85CFD">
              <w:t xml:space="preserv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319"/>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98"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99"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358" w:name="_Ref518892973"/>
      <w:r w:rsidRPr="00A85CFD">
        <w:t xml:space="preserve">Output </w:t>
      </w:r>
      <w:r w:rsidR="007E670E" w:rsidRPr="00A85CFD">
        <w:t>d</w:t>
      </w:r>
      <w:r w:rsidRPr="00A85CFD">
        <w:t>ocuments</w:t>
      </w:r>
      <w:bookmarkEnd w:id="223"/>
      <w:bookmarkEnd w:id="224"/>
      <w:bookmarkEnd w:id="358"/>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400"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144E4F73" w:rsidR="00BD208B" w:rsidRPr="00A85CFD" w:rsidRDefault="00BA44A0" w:rsidP="00BD208B">
      <w:pPr>
        <w:pStyle w:val="berschrift9"/>
        <w:rPr>
          <w:szCs w:val="24"/>
          <w:lang w:val="en-CA"/>
        </w:rPr>
      </w:pPr>
      <w:del w:id="359" w:author="Jens-Rainer Ohm" w:date="2021-04-28T11:33:00Z">
        <w:r w:rsidDel="00BA44A0">
          <w:fldChar w:fldCharType="begin"/>
        </w:r>
        <w:r w:rsidDel="00BA44A0">
          <w:delInstrText xml:space="preserve"> HYPERLINK "https://jvet-experts.org/doc_end_user/current_document.php?id=10673" </w:delInstrText>
        </w:r>
        <w:r w:rsidDel="00BA44A0">
          <w:fldChar w:fldCharType="separate"/>
        </w:r>
        <w:r w:rsidR="00305B4D" w:rsidRPr="00A85CFD" w:rsidDel="00BA44A0">
          <w:rPr>
            <w:rStyle w:val="Hyperlink"/>
            <w:lang w:val="en-CA"/>
          </w:rPr>
          <w:delText>JVET-U1000</w:delText>
        </w:r>
        <w:r w:rsidDel="00BA44A0">
          <w:rPr>
            <w:rStyle w:val="Hyperlink"/>
            <w:lang w:val="en-CA"/>
          </w:rPr>
          <w:fldChar w:fldCharType="end"/>
        </w:r>
        <w:r w:rsidR="00305B4D" w:rsidRPr="00A85CFD" w:rsidDel="00BA44A0">
          <w:rPr>
            <w:szCs w:val="24"/>
            <w:lang w:val="en-CA"/>
          </w:rPr>
          <w:delText xml:space="preserve"> </w:delText>
        </w:r>
      </w:del>
      <w:ins w:id="360" w:author="Jens-Rainer Ohm" w:date="2021-04-28T11:33:00Z">
        <w:r>
          <w:fldChar w:fldCharType="begin"/>
        </w:r>
        <w:r>
          <w:instrText xml:space="preserve"> HYPERLINK "https://jvet-experts.org/doc_end_user/current_document.php?id=10673" </w:instrText>
        </w:r>
        <w:r>
          <w:fldChar w:fldCharType="separate"/>
        </w:r>
        <w:r w:rsidRPr="00A85CFD">
          <w:rPr>
            <w:rStyle w:val="Hyperlink"/>
            <w:lang w:val="en-CA"/>
          </w:rPr>
          <w:t>JVET-</w:t>
        </w:r>
        <w:r>
          <w:rPr>
            <w:rStyle w:val="Hyperlink"/>
            <w:lang w:val="en-CA"/>
          </w:rPr>
          <w:t>V</w:t>
        </w:r>
        <w:r w:rsidRPr="00A85CFD">
          <w:rPr>
            <w:rStyle w:val="Hyperlink"/>
            <w:lang w:val="en-CA"/>
          </w:rPr>
          <w:t>1000</w:t>
        </w:r>
        <w:r>
          <w:rPr>
            <w:rStyle w:val="Hyperlink"/>
            <w:lang w:val="en-CA"/>
          </w:rPr>
          <w:fldChar w:fldCharType="end"/>
        </w:r>
        <w:r w:rsidRPr="00A85CFD">
          <w:rPr>
            <w:szCs w:val="24"/>
            <w:lang w:val="en-CA"/>
          </w:rPr>
          <w:t xml:space="preserve"> </w:t>
        </w:r>
      </w:ins>
      <w:r w:rsidR="00BD208B" w:rsidRPr="00A85CFD">
        <w:rPr>
          <w:szCs w:val="24"/>
          <w:lang w:val="en-CA"/>
        </w:rPr>
        <w:t xml:space="preserve">Meeting Report of the </w:t>
      </w:r>
      <w:del w:id="361" w:author="Jens-Rainer Ohm" w:date="2021-04-28T11:33:00Z">
        <w:r w:rsidR="00021D62" w:rsidRPr="00A85CFD" w:rsidDel="00BA44A0">
          <w:rPr>
            <w:szCs w:val="24"/>
            <w:lang w:val="en-CA"/>
          </w:rPr>
          <w:delText>21</w:delText>
        </w:r>
        <w:r w:rsidR="00021D62" w:rsidRPr="00A85CFD" w:rsidDel="00BA44A0">
          <w:rPr>
            <w:szCs w:val="24"/>
            <w:vertAlign w:val="superscript"/>
            <w:lang w:val="en-CA"/>
          </w:rPr>
          <w:delText>st</w:delText>
        </w:r>
        <w:r w:rsidR="00021D62" w:rsidRPr="00A85CFD" w:rsidDel="00BA44A0">
          <w:rPr>
            <w:szCs w:val="24"/>
            <w:lang w:val="en-CA"/>
          </w:rPr>
          <w:delText xml:space="preserve"> </w:delText>
        </w:r>
      </w:del>
      <w:ins w:id="362" w:author="Jens-Rainer Ohm" w:date="2021-04-28T11:33:00Z">
        <w:r w:rsidRPr="00A85CFD">
          <w:rPr>
            <w:szCs w:val="24"/>
            <w:lang w:val="en-CA"/>
          </w:rPr>
          <w:t>2</w:t>
        </w:r>
        <w:r>
          <w:rPr>
            <w:szCs w:val="24"/>
            <w:lang w:val="en-CA"/>
          </w:rPr>
          <w:t>2</w:t>
        </w:r>
        <w:r>
          <w:rPr>
            <w:szCs w:val="24"/>
            <w:vertAlign w:val="superscript"/>
            <w:lang w:val="en-CA"/>
          </w:rPr>
          <w:t>nd</w:t>
        </w:r>
        <w:r w:rsidRPr="00A85CFD">
          <w:rPr>
            <w:szCs w:val="24"/>
            <w:lang w:val="en-CA"/>
          </w:rPr>
          <w:t xml:space="preserve"> </w:t>
        </w:r>
      </w:ins>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del w:id="363" w:author="Jens-Rainer Ohm" w:date="2021-04-28T11:38:00Z">
        <w:r w:rsidR="00D75F50" w:rsidRPr="00A85CFD" w:rsidDel="00F81F72">
          <w:rPr>
            <w:szCs w:val="24"/>
            <w:lang w:val="en-CA"/>
          </w:rPr>
          <w:delText>02</w:delText>
        </w:r>
      </w:del>
      <w:ins w:id="364" w:author="Jens-Rainer Ohm" w:date="2021-04-28T11:38:00Z">
        <w:r w:rsidR="00F81F72" w:rsidRPr="00A85CFD">
          <w:rPr>
            <w:szCs w:val="24"/>
            <w:lang w:val="en-CA"/>
          </w:rPr>
          <w:t>0</w:t>
        </w:r>
        <w:r w:rsidR="00F81F72">
          <w:rPr>
            <w:szCs w:val="24"/>
            <w:lang w:val="en-CA"/>
          </w:rPr>
          <w:t>5</w:t>
        </w:r>
      </w:ins>
      <w:r w:rsidR="00BD208B" w:rsidRPr="00A85CFD">
        <w:rPr>
          <w:szCs w:val="24"/>
          <w:lang w:val="en-CA"/>
        </w:rPr>
        <w:t>-</w:t>
      </w:r>
      <w:del w:id="365" w:author="Jens-Rainer Ohm" w:date="2021-04-28T11:39:00Z">
        <w:r w:rsidR="00D75F50" w:rsidRPr="00A85CFD" w:rsidDel="00F81F72">
          <w:rPr>
            <w:szCs w:val="24"/>
            <w:lang w:val="en-CA"/>
          </w:rPr>
          <w:delText>1</w:delText>
        </w:r>
        <w:r w:rsidR="00B75975" w:rsidRPr="00A85CFD" w:rsidDel="00F81F72">
          <w:rPr>
            <w:szCs w:val="24"/>
            <w:lang w:val="en-CA"/>
          </w:rPr>
          <w:delText>2</w:delText>
        </w:r>
      </w:del>
      <w:ins w:id="366" w:author="Jens-Rainer Ohm" w:date="2021-04-28T11:39:00Z">
        <w:r w:rsidR="00F81F72">
          <w:rPr>
            <w:szCs w:val="24"/>
            <w:lang w:val="en-CA"/>
          </w:rPr>
          <w:t>2</w:t>
        </w:r>
      </w:ins>
      <w:ins w:id="367" w:author="Jens-Rainer Ohm" w:date="2021-04-28T15:11:00Z">
        <w:r w:rsidR="00E45722">
          <w:rPr>
            <w:szCs w:val="24"/>
            <w:lang w:val="en-CA"/>
          </w:rPr>
          <w:t>6</w:t>
        </w:r>
      </w:ins>
      <w:r w:rsidR="00BD208B" w:rsidRPr="00A85CFD">
        <w:rPr>
          <w:szCs w:val="24"/>
          <w:lang w:val="en-CA"/>
        </w:rPr>
        <w:t>)</w:t>
      </w:r>
    </w:p>
    <w:p w14:paraId="6347C564" w14:textId="38905503" w:rsidR="00BD208B" w:rsidRPr="00A85CFD" w:rsidRDefault="00BD208B" w:rsidP="00BD208B">
      <w:r w:rsidRPr="00A85CFD">
        <w:rPr>
          <w:lang w:eastAsia="de-DE"/>
        </w:rPr>
        <w:t xml:space="preserve">Initial </w:t>
      </w:r>
      <w:r w:rsidRPr="00A85CFD">
        <w:t xml:space="preserve">versions of the meeting notes (d0 … </w:t>
      </w:r>
      <w:del w:id="368" w:author="Jens-Rainer Ohm" w:date="2021-04-28T11:39:00Z">
        <w:r w:rsidR="000B6F58" w:rsidRPr="00A85CFD" w:rsidDel="00F81F72">
          <w:delText>d8</w:delText>
        </w:r>
      </w:del>
      <w:ins w:id="369" w:author="Jens-Rainer Ohm" w:date="2021-04-28T11:39:00Z">
        <w:r w:rsidR="00F81F72" w:rsidRPr="00A85CFD">
          <w:t>d</w:t>
        </w:r>
        <w:r w:rsidR="00F81F72">
          <w:t>6</w:t>
        </w:r>
      </w:ins>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401"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08D54B6C" w:rsidR="00BD208B" w:rsidRPr="00A85CFD" w:rsidRDefault="00166371" w:rsidP="00BD208B">
      <w:pPr>
        <w:pStyle w:val="berschrift9"/>
        <w:rPr>
          <w:lang w:val="en-CA"/>
        </w:rPr>
      </w:pPr>
      <w:del w:id="370" w:author="Jens-Rainer Ohm" w:date="2021-04-28T17:42:00Z">
        <w:r w:rsidRPr="00A85CFD" w:rsidDel="00633055">
          <w:rPr>
            <w:lang w:val="en-CA"/>
          </w:rPr>
          <w:delText xml:space="preserve">Remains valid – not updated: </w:delText>
        </w:r>
        <w:r w:rsidR="00795E8A" w:rsidDel="00633055">
          <w:fldChar w:fldCharType="begin"/>
        </w:r>
        <w:r w:rsidR="00795E8A" w:rsidDel="00633055">
          <w:delInstrText xml:space="preserve"> HYPERLINK "http://phenix.int-evry.fr/jct/doc_end_user/current_document.php?id=11000" </w:delInstrText>
        </w:r>
        <w:r w:rsidR="00795E8A" w:rsidDel="00633055">
          <w:fldChar w:fldCharType="separate"/>
        </w:r>
        <w:r w:rsidR="00BD208B" w:rsidRPr="00A85CFD" w:rsidDel="00633055">
          <w:rPr>
            <w:rStyle w:val="Hyperlink"/>
            <w:lang w:val="en-CA"/>
          </w:rPr>
          <w:delText>JCTVC-AN1002</w:delText>
        </w:r>
        <w:r w:rsidR="00795E8A" w:rsidDel="00633055">
          <w:rPr>
            <w:rStyle w:val="Hyperlink"/>
            <w:lang w:val="en-CA"/>
          </w:rPr>
          <w:fldChar w:fldCharType="end"/>
        </w:r>
      </w:del>
      <w:ins w:id="371" w:author="Jens-Rainer Ohm" w:date="2021-04-28T17:42:00Z">
        <w:r w:rsidR="00633055">
          <w:fldChar w:fldCharType="begin"/>
        </w:r>
        <w:r w:rsidR="00633055">
          <w:instrText xml:space="preserve"> HYPERLINK "http://phenix.int-evry.fr/jct/doc_end_user/current_document.php?id=11000" </w:instrText>
        </w:r>
        <w:r w:rsidR="00633055">
          <w:fldChar w:fldCharType="separate"/>
        </w:r>
        <w:r w:rsidR="00633055" w:rsidRPr="00A85CFD">
          <w:rPr>
            <w:rStyle w:val="Hyperlink"/>
            <w:lang w:val="en-CA"/>
          </w:rPr>
          <w:t>J</w:t>
        </w:r>
        <w:r w:rsidR="00633055">
          <w:rPr>
            <w:rStyle w:val="Hyperlink"/>
            <w:lang w:val="en-CA"/>
          </w:rPr>
          <w:t>VET</w:t>
        </w:r>
        <w:r w:rsidR="00633055" w:rsidRPr="00A85CFD">
          <w:rPr>
            <w:rStyle w:val="Hyperlink"/>
            <w:lang w:val="en-CA"/>
          </w:rPr>
          <w:t>-</w:t>
        </w:r>
      </w:ins>
      <w:ins w:id="372" w:author="Jens-Rainer Ohm" w:date="2021-04-28T17:43:00Z">
        <w:r w:rsidR="00633055">
          <w:rPr>
            <w:rStyle w:val="Hyperlink"/>
            <w:lang w:val="en-CA"/>
          </w:rPr>
          <w:t>V</w:t>
        </w:r>
      </w:ins>
      <w:ins w:id="373" w:author="Jens-Rainer Ohm" w:date="2021-04-28T17:42:00Z">
        <w:r w:rsidR="00633055" w:rsidRPr="00A85CFD">
          <w:rPr>
            <w:rStyle w:val="Hyperlink"/>
            <w:lang w:val="en-CA"/>
          </w:rPr>
          <w:t>1002</w:t>
        </w:r>
        <w:r w:rsidR="00633055">
          <w:rPr>
            <w:rStyle w:val="Hyperlink"/>
            <w:lang w:val="en-CA"/>
          </w:rPr>
          <w:fldChar w:fldCharType="end"/>
        </w:r>
      </w:ins>
      <w:r w:rsidR="00BD208B" w:rsidRPr="00A85CFD">
        <w:rPr>
          <w:lang w:val="en-CA"/>
        </w:rPr>
        <w:t xml:space="preserve"> High Efficiency Video Coding (HEVC) Test Model 16 (HM 16) Encoder Description Update </w:t>
      </w:r>
      <w:del w:id="374" w:author="Jens-Rainer Ohm" w:date="2021-04-28T17:43:00Z">
        <w:r w:rsidR="00BD208B" w:rsidRPr="00A85CFD" w:rsidDel="00633055">
          <w:rPr>
            <w:lang w:val="en-CA"/>
          </w:rPr>
          <w:delText xml:space="preserve">14 </w:delText>
        </w:r>
      </w:del>
      <w:ins w:id="375" w:author="Jens-Rainer Ohm" w:date="2021-04-28T17:43:00Z">
        <w:r w:rsidR="00633055" w:rsidRPr="00A85CFD">
          <w:rPr>
            <w:lang w:val="en-CA"/>
          </w:rPr>
          <w:t>1</w:t>
        </w:r>
        <w:r w:rsidR="00633055">
          <w:rPr>
            <w:lang w:val="en-CA"/>
          </w:rPr>
          <w:t>5</w:t>
        </w:r>
        <w:r w:rsidR="00633055" w:rsidRPr="00A85CFD">
          <w:rPr>
            <w:lang w:val="en-CA"/>
          </w:rPr>
          <w:t xml:space="preserve"> </w:t>
        </w:r>
      </w:ins>
      <w:r w:rsidR="00BD208B" w:rsidRPr="00A85CFD">
        <w:rPr>
          <w:lang w:val="en-CA"/>
        </w:rPr>
        <w:t>[C. </w:t>
      </w:r>
      <w:proofErr w:type="spellStart"/>
      <w:r w:rsidR="00BD208B" w:rsidRPr="00A85CFD">
        <w:rPr>
          <w:lang w:val="en-CA"/>
        </w:rPr>
        <w:t>Rosewarne</w:t>
      </w:r>
      <w:proofErr w:type="spellEnd"/>
      <w:r w:rsidR="00BD208B" w:rsidRPr="00A85CFD">
        <w:rPr>
          <w:lang w:val="en-CA"/>
        </w:rPr>
        <w:t xml:space="preserve"> (primary editor), K. Sharman, R. Sjöberg, G. J. Sullivan (co-editors)] </w:t>
      </w:r>
      <w:r w:rsidR="00CD4055" w:rsidRPr="00A85CFD">
        <w:rPr>
          <w:lang w:val="en-CA"/>
        </w:rPr>
        <w:t>[</w:t>
      </w:r>
      <w:r w:rsidR="00BD208B" w:rsidRPr="00A85CFD">
        <w:rPr>
          <w:lang w:val="en-CA"/>
        </w:rPr>
        <w:t>WG </w:t>
      </w:r>
      <w:del w:id="376" w:author="Jens-Rainer Ohm" w:date="2021-04-28T17:43:00Z">
        <w:r w:rsidR="00BD208B" w:rsidRPr="00A85CFD" w:rsidDel="00633055">
          <w:rPr>
            <w:lang w:val="en-CA"/>
          </w:rPr>
          <w:delText xml:space="preserve">11 </w:delText>
        </w:r>
      </w:del>
      <w:ins w:id="377" w:author="Jens-Rainer Ohm" w:date="2021-04-28T17:43:00Z">
        <w:r w:rsidR="00633055">
          <w:rPr>
            <w:lang w:val="en-CA"/>
          </w:rPr>
          <w:t>5</w:t>
        </w:r>
        <w:r w:rsidR="00633055" w:rsidRPr="00A85CFD">
          <w:rPr>
            <w:lang w:val="en-CA"/>
          </w:rPr>
          <w:t xml:space="preserve"> </w:t>
        </w:r>
      </w:ins>
      <w:r w:rsidR="00BD208B" w:rsidRPr="00A85CFD">
        <w:rPr>
          <w:lang w:val="en-CA"/>
        </w:rPr>
        <w:t>N </w:t>
      </w:r>
      <w:del w:id="378" w:author="Jens-Rainer Ohm" w:date="2021-04-28T17:43:00Z">
        <w:r w:rsidR="00BD208B" w:rsidRPr="00A85CFD" w:rsidDel="00633055">
          <w:rPr>
            <w:lang w:val="en-CA"/>
          </w:rPr>
          <w:delText>19473</w:delText>
        </w:r>
      </w:del>
      <w:ins w:id="379" w:author="Jens-Rainer Ohm" w:date="2021-04-28T17:43:00Z">
        <w:r w:rsidR="00633055">
          <w:rPr>
            <w:lang w:val="en-CA"/>
          </w:rPr>
          <w:t>60</w:t>
        </w:r>
      </w:ins>
      <w:r w:rsidR="00CD4055" w:rsidRPr="00A85CFD">
        <w:rPr>
          <w:lang w:val="en-CA"/>
        </w:rPr>
        <w:t>]</w:t>
      </w:r>
      <w:r w:rsidR="00BD208B" w:rsidRPr="00A85CFD">
        <w:rPr>
          <w:lang w:val="en-CA"/>
        </w:rPr>
        <w:t xml:space="preserve"> </w:t>
      </w:r>
      <w:ins w:id="380" w:author="Jens-Rainer Ohm" w:date="2021-04-28T17:43:00Z">
        <w:r w:rsidR="00633055">
          <w:rPr>
            <w:lang w:val="en-CA"/>
          </w:rPr>
          <w:t>(2021-06</w:t>
        </w:r>
      </w:ins>
      <w:ins w:id="381" w:author="Jens-Rainer Ohm" w:date="2021-04-28T17:44:00Z">
        <w:r w:rsidR="00633055">
          <w:rPr>
            <w:lang w:val="en-CA"/>
          </w:rPr>
          <w:t>-23)</w:t>
        </w:r>
      </w:ins>
    </w:p>
    <w:p w14:paraId="521B7909" w14:textId="77777777" w:rsidR="00BD208B" w:rsidRPr="00A85CFD" w:rsidRDefault="00BD208B" w:rsidP="00BD208B">
      <w:pPr>
        <w:rPr>
          <w:lang w:eastAsia="de-DE"/>
        </w:rPr>
      </w:pPr>
    </w:p>
    <w:p w14:paraId="02FF2AC6" w14:textId="0890EC20" w:rsidR="00BD208B" w:rsidRPr="00A85CFD" w:rsidRDefault="00305B4D" w:rsidP="00BD208B">
      <w:pPr>
        <w:pStyle w:val="berschrift9"/>
        <w:rPr>
          <w:lang w:val="en-CA"/>
        </w:rPr>
      </w:pPr>
      <w:r w:rsidRPr="00A85CFD">
        <w:rPr>
          <w:lang w:val="en-CA"/>
        </w:rPr>
        <w:t xml:space="preserve">Remains valid – not updated: </w:t>
      </w:r>
      <w:hyperlink r:id="rId402"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proofErr w:type="spellStart"/>
      <w:r w:rsidR="00BD208B" w:rsidRPr="00A85CFD">
        <w:rPr>
          <w:lang w:val="en-CA"/>
        </w:rPr>
        <w:t>Tourapis</w:t>
      </w:r>
      <w:proofErr w:type="spellEnd"/>
      <w:r w:rsidR="00BD208B" w:rsidRPr="00A85CFD">
        <w:rPr>
          <w:lang w:val="en-CA"/>
        </w:rPr>
        <w:t xml:space="preserve">] </w:t>
      </w:r>
      <w:r w:rsidR="00FA1C1D" w:rsidRPr="00A85CFD">
        <w:rPr>
          <w:lang w:val="en-CA"/>
        </w:rPr>
        <w:t>[</w:t>
      </w:r>
      <w:r w:rsidR="006B1526" w:rsidRPr="00A85CFD">
        <w:rPr>
          <w:lang w:val="en-CA"/>
        </w:rPr>
        <w:t>WG 5 DIS N 12)</w:t>
      </w:r>
      <w:r w:rsidR="00FA1C1D" w:rsidRPr="00A85CFD">
        <w:rPr>
          <w:lang w:val="en-CA"/>
        </w:rPr>
        <w:t>]</w:t>
      </w:r>
    </w:p>
    <w:p w14:paraId="52C094DF" w14:textId="03C465B3" w:rsidR="00AE32B6" w:rsidRDefault="007733BB" w:rsidP="009106F9">
      <w:pPr>
        <w:rPr>
          <w:ins w:id="382" w:author="Jens-Rainer Ohm" w:date="2021-04-28T15:17:00Z"/>
        </w:rPr>
      </w:pPr>
      <w:ins w:id="383" w:author="Jens-Rainer Ohm" w:date="2021-04-28T15:13:00Z">
        <w:r>
          <w:t xml:space="preserve">Resolution in </w:t>
        </w:r>
      </w:ins>
      <w:ins w:id="384" w:author="Jens-Rainer Ohm" w:date="2021-04-28T15:14:00Z">
        <w:r>
          <w:t xml:space="preserve">WG5 to proceed to publication. Only editorial suggestions by ISO </w:t>
        </w:r>
      </w:ins>
      <w:ins w:id="385" w:author="Jens-Rainer Ohm" w:date="2021-04-28T15:15:00Z">
        <w:r>
          <w:t xml:space="preserve">secretariat which are dealt with in publication proceed. </w:t>
        </w:r>
      </w:ins>
      <w:ins w:id="386" w:author="Jens-Rainer Ohm" w:date="2021-04-28T15:14:00Z">
        <w:r>
          <w:t xml:space="preserve">No </w:t>
        </w:r>
      </w:ins>
      <w:ins w:id="387" w:author="Jens-Rainer Ohm" w:date="2021-04-28T11:46:00Z">
        <w:r w:rsidR="0052170C">
          <w:t xml:space="preserve">Disposition of comments </w:t>
        </w:r>
      </w:ins>
      <w:ins w:id="388" w:author="Jens-Rainer Ohm" w:date="2021-04-28T15:14:00Z">
        <w:r>
          <w:t>necessary</w:t>
        </w:r>
      </w:ins>
      <w:ins w:id="389" w:author="Jens-Rainer Ohm" w:date="2021-04-28T11:46:00Z">
        <w:r w:rsidR="0052170C">
          <w:t>.</w:t>
        </w:r>
      </w:ins>
    </w:p>
    <w:p w14:paraId="207E2B97" w14:textId="079C88E4" w:rsidR="007733BB" w:rsidRDefault="007733BB" w:rsidP="009106F9">
      <w:pPr>
        <w:rPr>
          <w:ins w:id="390" w:author="Jens-Rainer Ohm" w:date="2021-04-28T11:46:00Z"/>
        </w:rPr>
      </w:pPr>
      <w:ins w:id="391" w:author="Jens-Rainer Ohm" w:date="2021-04-28T15:18:00Z">
        <w:r>
          <w:t>T</w:t>
        </w:r>
      </w:ins>
      <w:ins w:id="392" w:author="Jens-Rainer Ohm" w:date="2021-04-28T15:17:00Z">
        <w:r>
          <w:t xml:space="preserve">o be </w:t>
        </w:r>
      </w:ins>
      <w:ins w:id="393" w:author="Jens-Rainer Ohm" w:date="2021-04-28T15:18:00Z">
        <w:r>
          <w:t>C</w:t>
        </w:r>
      </w:ins>
      <w:ins w:id="394" w:author="Jens-Rainer Ohm" w:date="2021-04-28T15:17:00Z">
        <w:r>
          <w:t>onsented in ITU-T SG 16.</w:t>
        </w:r>
      </w:ins>
    </w:p>
    <w:p w14:paraId="36DF816D" w14:textId="77777777" w:rsidR="0052170C" w:rsidRPr="00A85CFD" w:rsidRDefault="0052170C" w:rsidP="009106F9"/>
    <w:p w14:paraId="39583CD5" w14:textId="39AED8EA" w:rsidR="00BD208B" w:rsidRPr="00A85CFD" w:rsidRDefault="00795E8A" w:rsidP="00BD208B">
      <w:pPr>
        <w:pStyle w:val="berschrift9"/>
        <w:rPr>
          <w:lang w:val="en-CA"/>
        </w:rPr>
      </w:pPr>
      <w:del w:id="395" w:author="Jens-Rainer Ohm" w:date="2021-04-28T15:15:00Z">
        <w:r w:rsidDel="007733BB">
          <w:fldChar w:fldCharType="begin"/>
        </w:r>
        <w:r w:rsidDel="007733BB">
          <w:delInstrText xml:space="preserve"> HYPERLINK "https://jvet-experts.org/doc_end_user/current_document.php?id=10674" </w:delInstrText>
        </w:r>
        <w:r w:rsidDel="007733BB">
          <w:fldChar w:fldCharType="separate"/>
        </w:r>
        <w:r w:rsidR="00305B4D" w:rsidRPr="00A85CFD" w:rsidDel="007733BB">
          <w:rPr>
            <w:rStyle w:val="Hyperlink"/>
            <w:lang w:val="en-CA"/>
          </w:rPr>
          <w:delText>JVET-U1004</w:delText>
        </w:r>
        <w:r w:rsidDel="007733BB">
          <w:rPr>
            <w:rStyle w:val="Hyperlink"/>
            <w:lang w:val="en-CA"/>
          </w:rPr>
          <w:fldChar w:fldCharType="end"/>
        </w:r>
        <w:r w:rsidR="00305B4D" w:rsidRPr="00A85CFD" w:rsidDel="007733BB">
          <w:rPr>
            <w:lang w:val="en-CA"/>
          </w:rPr>
          <w:delText xml:space="preserve"> </w:delText>
        </w:r>
      </w:del>
      <w:ins w:id="396" w:author="Jens-Rainer Ohm" w:date="2021-04-28T15:15:00Z">
        <w:r w:rsidR="007733BB">
          <w:fldChar w:fldCharType="begin"/>
        </w:r>
        <w:r w:rsidR="007733BB">
          <w:instrText xml:space="preserve"> HYPERLINK "https://jvet-experts.org/doc_end_user/current_document.php?id=10674" </w:instrText>
        </w:r>
        <w:r w:rsidR="007733BB">
          <w:fldChar w:fldCharType="separate"/>
        </w:r>
        <w:r w:rsidR="007733BB" w:rsidRPr="00A85CFD">
          <w:rPr>
            <w:rStyle w:val="Hyperlink"/>
            <w:lang w:val="en-CA"/>
          </w:rPr>
          <w:t>JVET-</w:t>
        </w:r>
        <w:r w:rsidR="007733BB">
          <w:rPr>
            <w:rStyle w:val="Hyperlink"/>
            <w:lang w:val="en-CA"/>
          </w:rPr>
          <w:t>V</w:t>
        </w:r>
        <w:r w:rsidR="007733BB" w:rsidRPr="00A85CFD">
          <w:rPr>
            <w:rStyle w:val="Hyperlink"/>
            <w:lang w:val="en-CA"/>
          </w:rPr>
          <w:t>1004</w:t>
        </w:r>
        <w:r w:rsidR="007733BB">
          <w:rPr>
            <w:rStyle w:val="Hyperlink"/>
            <w:lang w:val="en-CA"/>
          </w:rPr>
          <w:fldChar w:fldCharType="end"/>
        </w:r>
        <w:r w:rsidR="007733BB" w:rsidRPr="00A85CFD">
          <w:rPr>
            <w:lang w:val="en-CA"/>
          </w:rPr>
          <w:t xml:space="preserve"> </w:t>
        </w:r>
      </w:ins>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del w:id="397" w:author="Jens-Rainer Ohm" w:date="2021-04-28T15:16:00Z">
        <w:r w:rsidR="00D75F50" w:rsidRPr="00A85CFD" w:rsidDel="007733BB">
          <w:rPr>
            <w:lang w:val="en-CA"/>
          </w:rPr>
          <w:delText>03</w:delText>
        </w:r>
      </w:del>
      <w:ins w:id="398" w:author="Jens-Rainer Ohm" w:date="2021-04-28T15:16:00Z">
        <w:r w:rsidR="007733BB">
          <w:rPr>
            <w:lang w:val="en-CA"/>
          </w:rPr>
          <w:t>06</w:t>
        </w:r>
      </w:ins>
      <w:r w:rsidR="00166371" w:rsidRPr="00A85CFD">
        <w:rPr>
          <w:lang w:val="en-CA"/>
        </w:rPr>
        <w:t>-</w:t>
      </w:r>
      <w:del w:id="399" w:author="Jens-Rainer Ohm" w:date="2021-04-28T15:16:00Z">
        <w:r w:rsidR="00D75F50" w:rsidRPr="00A85CFD" w:rsidDel="007733BB">
          <w:rPr>
            <w:lang w:val="en-CA"/>
          </w:rPr>
          <w:delText>31</w:delText>
        </w:r>
      </w:del>
      <w:ins w:id="400" w:author="Jens-Rainer Ohm" w:date="2021-04-28T15:16:00Z">
        <w:r w:rsidR="007733BB">
          <w:rPr>
            <w:lang w:val="en-CA"/>
          </w:rPr>
          <w:t>23</w:t>
        </w:r>
      </w:ins>
      <w:r w:rsidR="00CD4055" w:rsidRPr="00A85CFD">
        <w:rPr>
          <w:lang w:val="en-CA"/>
        </w:rPr>
        <w:t>,</w:t>
      </w:r>
      <w:r w:rsidR="00BD208B" w:rsidRPr="00A85CFD">
        <w:rPr>
          <w:lang w:val="en-CA"/>
        </w:rPr>
        <w:t xml:space="preserve"> near next meeting)</w:t>
      </w:r>
    </w:p>
    <w:p w14:paraId="09228E99" w14:textId="44E0B40A"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403"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4EDBB6F5" w:rsidR="00597BB7" w:rsidRPr="00A85CFD" w:rsidRDefault="00774FFB" w:rsidP="00BD208B">
      <w:del w:id="401" w:author="Jens-Rainer Ohm" w:date="2021-04-28T15:17:00Z">
        <w:r w:rsidRPr="00A85CFD" w:rsidDel="007733BB">
          <w:delText>This is planned</w:delText>
        </w:r>
      </w:del>
      <w:ins w:id="402" w:author="Jens-Rainer Ohm" w:date="2021-04-28T15:17:00Z">
        <w:r w:rsidR="007733BB">
          <w:t>To</w:t>
        </w:r>
      </w:ins>
      <w:r w:rsidRPr="00A85CFD">
        <w:t xml:space="preserve"> </w:t>
      </w:r>
      <w:r w:rsidR="009A3881" w:rsidRPr="00A85CFD">
        <w:t xml:space="preserve">be </w:t>
      </w:r>
      <w:r w:rsidRPr="00A85CFD">
        <w:t xml:space="preserve">Consented </w:t>
      </w:r>
      <w:r w:rsidR="009A3881" w:rsidRPr="00A85CFD">
        <w:t>by ITU</w:t>
      </w:r>
      <w:r w:rsidRPr="00A85CFD">
        <w:t>-T SG 16</w:t>
      </w:r>
      <w:del w:id="403" w:author="Jens-Rainer Ohm" w:date="2021-04-28T15:17:00Z">
        <w:r w:rsidR="000E4054" w:rsidRPr="00A85CFD" w:rsidDel="007733BB">
          <w:delText xml:space="preserve"> in April 2021</w:delText>
        </w:r>
      </w:del>
      <w:r w:rsidRPr="00A85CFD">
        <w:t>.</w:t>
      </w:r>
    </w:p>
    <w:p w14:paraId="18FCF381" w14:textId="5CC208B6" w:rsidR="00BD208B" w:rsidRPr="00A85CFD" w:rsidRDefault="009A3881" w:rsidP="00BD208B">
      <w:pPr>
        <w:pStyle w:val="berschrift9"/>
        <w:rPr>
          <w:lang w:val="en-CA"/>
        </w:rPr>
      </w:pPr>
      <w:r w:rsidRPr="00A85CFD">
        <w:rPr>
          <w:lang w:val="en-CA"/>
        </w:rPr>
        <w:t xml:space="preserve">Remains valid – not updated: </w:t>
      </w:r>
      <w:hyperlink r:id="rId404"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del w:id="404" w:author="Jens-Rainer Ohm" w:date="2021-04-28T11:34:00Z">
        <w:r w:rsidR="00FA1C1D" w:rsidRPr="00A85CFD" w:rsidDel="00F81F72">
          <w:rPr>
            <w:lang w:val="en-CA"/>
          </w:rPr>
          <w:delText xml:space="preserve">WD </w:delText>
        </w:r>
      </w:del>
      <w:ins w:id="405" w:author="Jens-Rainer Ohm" w:date="2021-04-28T11:34:00Z">
        <w:r w:rsidR="00F81F72">
          <w:rPr>
            <w:lang w:val="en-CA"/>
          </w:rPr>
          <w:t>CDAM</w:t>
        </w:r>
        <w:r w:rsidR="00F81F72" w:rsidRPr="00A85CFD">
          <w:rPr>
            <w:lang w:val="en-CA"/>
          </w:rPr>
          <w:t xml:space="preserve"> </w:t>
        </w:r>
      </w:ins>
      <w:r w:rsidR="00FA1C1D" w:rsidRPr="00A85CFD">
        <w:rPr>
          <w:lang w:val="en-CA"/>
        </w:rPr>
        <w:t xml:space="preserve">N </w:t>
      </w:r>
      <w:del w:id="406" w:author="Jens-Rainer Ohm" w:date="2021-04-28T11:34:00Z">
        <w:r w:rsidR="00FA1C1D" w:rsidRPr="00A85CFD" w:rsidDel="00F81F72">
          <w:rPr>
            <w:lang w:val="en-CA"/>
          </w:rPr>
          <w:delText>16</w:delText>
        </w:r>
      </w:del>
      <w:ins w:id="407" w:author="Jens-Rainer Ohm" w:date="2021-04-28T11:34:00Z">
        <w:r w:rsidR="00F81F72">
          <w:rPr>
            <w:lang w:val="en-CA"/>
          </w:rPr>
          <w:t>50</w:t>
        </w:r>
      </w:ins>
      <w:r w:rsidR="00FA1C1D" w:rsidRPr="00A85CFD">
        <w:rPr>
          <w:lang w:val="en-CA"/>
        </w:rPr>
        <w:t>]</w:t>
      </w:r>
    </w:p>
    <w:p w14:paraId="74FE4F57" w14:textId="77777777" w:rsidR="007733BB" w:rsidRPr="00A85CFD" w:rsidRDefault="007733BB" w:rsidP="007733BB">
      <w:pPr>
        <w:rPr>
          <w:ins w:id="408" w:author="Jens-Rainer Ohm" w:date="2021-04-28T15:19:00Z"/>
        </w:rPr>
      </w:pPr>
      <w:ins w:id="409" w:author="Jens-Rainer Ohm" w:date="2021-04-28T15:19:00Z">
        <w:r>
          <w:t>To</w:t>
        </w:r>
        <w:r w:rsidRPr="00A85CFD">
          <w:t xml:space="preserve"> be Consented by ITU-T SG 16.</w:t>
        </w:r>
      </w:ins>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405"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406"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49817136" w:rsidR="00AE32B6" w:rsidRPr="00A85CFD" w:rsidRDefault="00774FFB" w:rsidP="00AE32B6">
      <w:del w:id="410" w:author="Jens-Rainer Ohm" w:date="2021-04-28T15:20:00Z">
        <w:r w:rsidRPr="00A85CFD" w:rsidDel="007733BB">
          <w:delText>This is planned</w:delText>
        </w:r>
      </w:del>
      <w:ins w:id="411" w:author="Jens-Rainer Ohm" w:date="2021-04-28T15:20:00Z">
        <w:r w:rsidR="007733BB">
          <w:t>To</w:t>
        </w:r>
      </w:ins>
      <w:r w:rsidRPr="00A85CFD">
        <w:t xml:space="preserve"> </w:t>
      </w:r>
      <w:r w:rsidR="00AE32B6" w:rsidRPr="00A85CFD">
        <w:t xml:space="preserve">be </w:t>
      </w:r>
      <w:del w:id="412" w:author="Jens-Rainer Ohm" w:date="2021-04-28T15:20:00Z">
        <w:r w:rsidRPr="00A85CFD" w:rsidDel="007733BB">
          <w:delText xml:space="preserve">Consented </w:delText>
        </w:r>
      </w:del>
      <w:ins w:id="413" w:author="Jens-Rainer Ohm" w:date="2021-04-28T15:20:00Z">
        <w:r w:rsidR="007733BB">
          <w:t>Approved</w:t>
        </w:r>
        <w:r w:rsidR="007733BB" w:rsidRPr="00A85CFD">
          <w:t xml:space="preserve"> </w:t>
        </w:r>
      </w:ins>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407"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lastRenderedPageBreak/>
        <w:t xml:space="preserve">Remains valid – not updated </w:t>
      </w:r>
      <w:hyperlink r:id="rId408"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409"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410"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411"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7BDD4671" w:rsidR="00BD208B" w:rsidRPr="00A85CFD" w:rsidRDefault="00F81F72" w:rsidP="00BD208B">
      <w:pPr>
        <w:pStyle w:val="berschrift9"/>
        <w:rPr>
          <w:lang w:val="en-CA"/>
        </w:rPr>
      </w:pPr>
      <w:ins w:id="414" w:author="Jens-Rainer Ohm" w:date="2021-04-28T11:35:00Z">
        <w:r w:rsidRPr="00A85CFD">
          <w:rPr>
            <w:szCs w:val="24"/>
            <w:lang w:val="en-CA"/>
          </w:rPr>
          <w:t xml:space="preserve">Remains valid for HM – </w:t>
        </w:r>
        <w:r w:rsidRPr="00A85CFD">
          <w:rPr>
            <w:lang w:val="en-CA" w:eastAsia="de-DE"/>
          </w:rPr>
          <w:t xml:space="preserve">not updated: </w:t>
        </w:r>
      </w:ins>
      <w:hyperlink r:id="rId412"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653EED4F" w:rsidR="0021024D" w:rsidRPr="00A85CFD" w:rsidRDefault="00774FFB" w:rsidP="00792EBC">
      <w:del w:id="415" w:author="Jens-Rainer Ohm" w:date="2021-04-28T15:26:00Z">
        <w:r w:rsidRPr="00A85CFD" w:rsidDel="009E2ED5">
          <w:delText>This was n</w:delText>
        </w:r>
        <w:r w:rsidR="00AE32B6" w:rsidRPr="00A85CFD" w:rsidDel="009E2ED5">
          <w:delText>eed</w:delText>
        </w:r>
        <w:r w:rsidRPr="00A85CFD" w:rsidDel="009E2ED5">
          <w:delText>ed</w:delText>
        </w:r>
        <w:r w:rsidR="00AE32B6" w:rsidRPr="00A85CFD" w:rsidDel="009E2ED5">
          <w:delText xml:space="preserve"> to align </w:delText>
        </w:r>
        <w:r w:rsidRPr="00A85CFD" w:rsidDel="009E2ED5">
          <w:delText xml:space="preserve">the </w:delText>
        </w:r>
        <w:r w:rsidR="009851E9" w:rsidRPr="00A85CFD" w:rsidDel="009E2ED5">
          <w:delText>intra period</w:delText>
        </w:r>
        <w:r w:rsidRPr="00A85CFD" w:rsidDel="009E2ED5">
          <w:delText>;</w:delText>
        </w:r>
        <w:r w:rsidR="009851E9" w:rsidRPr="00A85CFD" w:rsidDel="009E2ED5">
          <w:delText xml:space="preserve"> MCTF </w:delText>
        </w:r>
        <w:r w:rsidRPr="00A85CFD" w:rsidDel="009E2ED5">
          <w:delText xml:space="preserve">is also </w:delText>
        </w:r>
        <w:r w:rsidR="00AE32B6" w:rsidRPr="00A85CFD" w:rsidDel="009E2ED5">
          <w:delText xml:space="preserve">to be </w:delText>
        </w:r>
        <w:r w:rsidR="009851E9" w:rsidRPr="00A85CFD" w:rsidDel="009E2ED5">
          <w:delText xml:space="preserve">enabled in </w:delText>
        </w:r>
        <w:r w:rsidRPr="00A85CFD" w:rsidDel="009E2ED5">
          <w:delText xml:space="preserve">the CTC </w:delText>
        </w:r>
        <w:r w:rsidR="009851E9" w:rsidRPr="00A85CFD" w:rsidDel="009E2ED5">
          <w:delText>config file</w:delText>
        </w:r>
        <w:r w:rsidRPr="00A85CFD" w:rsidDel="009E2ED5">
          <w:delText>s</w:delText>
        </w:r>
        <w:r w:rsidR="009851E9" w:rsidRPr="00A85CFD" w:rsidDel="009E2ED5">
          <w:delText>.</w:delText>
        </w:r>
      </w:del>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413"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68FB8968" w:rsidR="00D260C4" w:rsidRPr="00A85CFD" w:rsidRDefault="00BA44A0" w:rsidP="002F38DF">
      <w:pPr>
        <w:pStyle w:val="berschrift9"/>
        <w:rPr>
          <w:lang w:val="en-CA" w:eastAsia="de-DE"/>
        </w:rPr>
      </w:pPr>
      <w:del w:id="416" w:author="Jens-Rainer Ohm" w:date="2021-04-28T11:35:00Z">
        <w:r w:rsidDel="00F81F72">
          <w:fldChar w:fldCharType="begin"/>
        </w:r>
        <w:r w:rsidDel="00F81F72">
          <w:delInstrText xml:space="preserve"> HYPERLINK "https://jvet-experts.org/doc_end_user/current_document.php?id=10676" </w:delInstrText>
        </w:r>
        <w:r w:rsidDel="00F81F72">
          <w:fldChar w:fldCharType="separate"/>
        </w:r>
        <w:r w:rsidR="00305B4D" w:rsidRPr="00A85CFD" w:rsidDel="00F81F72">
          <w:rPr>
            <w:rStyle w:val="Hyperlink"/>
            <w:lang w:val="en-CA"/>
          </w:rPr>
          <w:delText>JVET-U2002</w:delText>
        </w:r>
        <w:r w:rsidDel="00F81F72">
          <w:rPr>
            <w:rStyle w:val="Hyperlink"/>
            <w:lang w:val="en-CA"/>
          </w:rPr>
          <w:fldChar w:fldCharType="end"/>
        </w:r>
        <w:r w:rsidR="00305B4D" w:rsidRPr="00A85CFD" w:rsidDel="00F81F72">
          <w:rPr>
            <w:lang w:val="en-CA" w:eastAsia="de-DE"/>
          </w:rPr>
          <w:delText xml:space="preserve"> </w:delText>
        </w:r>
      </w:del>
      <w:ins w:id="417" w:author="Jens-Rainer Ohm" w:date="2021-04-28T11:35:00Z">
        <w:r w:rsidR="00F81F72">
          <w:fldChar w:fldCharType="begin"/>
        </w:r>
        <w:r w:rsidR="00F81F72">
          <w:instrText xml:space="preserve"> HYPERLINK "https://jvet-experts.org/doc_end_user/current_document.php?id=10676" </w:instrText>
        </w:r>
        <w:r w:rsidR="00F81F72">
          <w:fldChar w:fldCharType="separate"/>
        </w:r>
        <w:r w:rsidR="00F81F72" w:rsidRPr="00A85CFD">
          <w:rPr>
            <w:rStyle w:val="Hyperlink"/>
            <w:lang w:val="en-CA"/>
          </w:rPr>
          <w:t>JVET-</w:t>
        </w:r>
        <w:r w:rsidR="00F81F72">
          <w:rPr>
            <w:rStyle w:val="Hyperlink"/>
            <w:lang w:val="en-CA"/>
          </w:rPr>
          <w:t>V</w:t>
        </w:r>
        <w:r w:rsidR="00F81F72" w:rsidRPr="00A85CFD">
          <w:rPr>
            <w:rStyle w:val="Hyperlink"/>
            <w:lang w:val="en-CA"/>
          </w:rPr>
          <w:t>2002</w:t>
        </w:r>
        <w:r w:rsidR="00F81F72">
          <w:rPr>
            <w:rStyle w:val="Hyperlink"/>
            <w:lang w:val="en-CA"/>
          </w:rPr>
          <w:fldChar w:fldCharType="end"/>
        </w:r>
        <w:r w:rsidR="00F81F72" w:rsidRPr="00A85CFD">
          <w:rPr>
            <w:lang w:val="en-CA" w:eastAsia="de-DE"/>
          </w:rPr>
          <w:t xml:space="preserve"> </w:t>
        </w:r>
      </w:ins>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del w:id="418" w:author="Jens-Rainer Ohm" w:date="2021-04-28T11:35:00Z">
        <w:r w:rsidR="00305B4D" w:rsidRPr="00A85CFD" w:rsidDel="00F81F72">
          <w:rPr>
            <w:bCs/>
            <w:lang w:val="en-CA"/>
          </w:rPr>
          <w:delText xml:space="preserve">12 </w:delText>
        </w:r>
      </w:del>
      <w:ins w:id="419" w:author="Jens-Rainer Ohm" w:date="2021-04-28T11:35:00Z">
        <w:r w:rsidR="00F81F72" w:rsidRPr="00A85CFD">
          <w:rPr>
            <w:bCs/>
            <w:lang w:val="en-CA"/>
          </w:rPr>
          <w:t>1</w:t>
        </w:r>
        <w:r w:rsidR="00F81F72">
          <w:rPr>
            <w:bCs/>
            <w:lang w:val="en-CA"/>
          </w:rPr>
          <w:t>3</w:t>
        </w:r>
        <w:r w:rsidR="00F81F72" w:rsidRPr="00A85CFD">
          <w:rPr>
            <w:bCs/>
            <w:lang w:val="en-CA"/>
          </w:rPr>
          <w:t xml:space="preserve"> </w:t>
        </w:r>
      </w:ins>
      <w:r w:rsidR="00D22821" w:rsidRPr="00A85CFD">
        <w:rPr>
          <w:bCs/>
          <w:lang w:val="en-CA"/>
        </w:rPr>
        <w:t>(</w:t>
      </w:r>
      <w:r w:rsidR="006A4776" w:rsidRPr="00A85CFD">
        <w:rPr>
          <w:bCs/>
          <w:lang w:val="en-CA"/>
        </w:rPr>
        <w:t>VTM</w:t>
      </w:r>
      <w:r w:rsidR="00845C1A" w:rsidRPr="00A85CFD">
        <w:rPr>
          <w:bCs/>
          <w:lang w:val="en-CA"/>
        </w:rPr>
        <w:t> </w:t>
      </w:r>
      <w:del w:id="420" w:author="Jens-Rainer Ohm" w:date="2021-04-28T11:35:00Z">
        <w:r w:rsidR="00305B4D" w:rsidRPr="00A85CFD" w:rsidDel="00F81F72">
          <w:rPr>
            <w:bCs/>
            <w:lang w:val="en-CA"/>
          </w:rPr>
          <w:delText>12</w:delText>
        </w:r>
      </w:del>
      <w:ins w:id="421" w:author="Jens-Rainer Ohm" w:date="2021-04-28T11:35:00Z">
        <w:r w:rsidR="00F81F72" w:rsidRPr="00A85CFD">
          <w:rPr>
            <w:bCs/>
            <w:lang w:val="en-CA"/>
          </w:rPr>
          <w:t>1</w:t>
        </w:r>
        <w:r w:rsidR="00F81F72">
          <w:rPr>
            <w:bCs/>
            <w:lang w:val="en-CA"/>
          </w:rPr>
          <w:t>3</w:t>
        </w:r>
      </w:ins>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del w:id="422" w:author="Jens-Rainer Ohm" w:date="2021-04-28T11:36:00Z">
        <w:r w:rsidR="00CA4D91" w:rsidRPr="00A85CFD" w:rsidDel="00F81F72">
          <w:rPr>
            <w:lang w:val="en-CA" w:eastAsia="de-DE"/>
          </w:rPr>
          <w:delText>32</w:delText>
        </w:r>
      </w:del>
      <w:ins w:id="423" w:author="Jens-Rainer Ohm" w:date="2021-04-28T17:19:00Z">
        <w:r w:rsidR="00636E0C">
          <w:rPr>
            <w:lang w:val="en-CA" w:eastAsia="de-DE"/>
          </w:rPr>
          <w:t>56</w:t>
        </w:r>
      </w:ins>
      <w:r w:rsidR="00D22821" w:rsidRPr="00A85CFD">
        <w:rPr>
          <w:lang w:val="en-CA" w:eastAsia="de-DE"/>
        </w:rPr>
        <w:t>] (</w:t>
      </w:r>
      <w:r w:rsidR="006B7DB7" w:rsidRPr="00A85CFD">
        <w:rPr>
          <w:lang w:val="en-CA" w:eastAsia="de-DE"/>
        </w:rPr>
        <w:t>2021</w:t>
      </w:r>
      <w:r w:rsidR="00D22821" w:rsidRPr="00A85CFD">
        <w:rPr>
          <w:lang w:val="en-CA" w:eastAsia="de-DE"/>
        </w:rPr>
        <w:t>-</w:t>
      </w:r>
      <w:del w:id="424" w:author="Jens-Rainer Ohm" w:date="2021-04-28T11:38:00Z">
        <w:r w:rsidR="00D75F50" w:rsidRPr="00A85CFD" w:rsidDel="00F81F72">
          <w:rPr>
            <w:lang w:val="en-CA" w:eastAsia="de-DE"/>
          </w:rPr>
          <w:delText>03</w:delText>
        </w:r>
      </w:del>
      <w:ins w:id="425" w:author="Jens-Rainer Ohm" w:date="2021-04-28T15:27:00Z">
        <w:r w:rsidR="009E2ED5">
          <w:rPr>
            <w:lang w:val="en-CA" w:eastAsia="de-DE"/>
          </w:rPr>
          <w:t>06</w:t>
        </w:r>
      </w:ins>
      <w:r w:rsidR="00567064" w:rsidRPr="00A85CFD">
        <w:rPr>
          <w:lang w:val="en-CA" w:eastAsia="de-DE"/>
        </w:rPr>
        <w:t>-</w:t>
      </w:r>
      <w:del w:id="426" w:author="Jens-Rainer Ohm" w:date="2021-04-28T11:38:00Z">
        <w:r w:rsidR="00D75F50" w:rsidRPr="00A85CFD" w:rsidDel="00F81F72">
          <w:rPr>
            <w:lang w:val="en-CA" w:eastAsia="de-DE"/>
          </w:rPr>
          <w:delText>15</w:delText>
        </w:r>
      </w:del>
      <w:ins w:id="427" w:author="Jens-Rainer Ohm" w:date="2021-04-28T15:27:00Z">
        <w:r w:rsidR="009E2ED5">
          <w:rPr>
            <w:lang w:val="en-CA" w:eastAsia="de-DE"/>
          </w:rPr>
          <w:t>30</w:t>
        </w:r>
      </w:ins>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414"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415"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4DF4CBBB"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ins w:id="428" w:author="Jens-Rainer Ohm" w:date="2021-04-28T15:29:00Z">
        <w:r w:rsidR="009E2ED5">
          <w:rPr>
            <w:lang w:eastAsia="de-DE"/>
          </w:rPr>
          <w:t xml:space="preserve"> In </w:t>
        </w:r>
      </w:ins>
      <w:ins w:id="429" w:author="Jens-Rainer Ohm" w:date="2021-04-28T15:30:00Z">
        <w:r w:rsidR="009E2ED5">
          <w:rPr>
            <w:lang w:eastAsia="de-DE"/>
          </w:rPr>
          <w:t xml:space="preserve">the future, this could </w:t>
        </w:r>
      </w:ins>
      <w:ins w:id="430" w:author="Jens-Rainer Ohm" w:date="2021-04-28T15:31:00Z">
        <w:r w:rsidR="009E2ED5">
          <w:rPr>
            <w:lang w:eastAsia="de-DE"/>
          </w:rPr>
          <w:t>be converted into a technical report.</w:t>
        </w:r>
      </w:ins>
      <w:ins w:id="431" w:author="Jens-Rainer Ohm" w:date="2021-04-28T15:37:00Z">
        <w:r w:rsidR="00F84144">
          <w:rPr>
            <w:lang w:eastAsia="de-DE"/>
          </w:rPr>
          <w:t xml:space="preserve"> Add as a mandate to AHG6.</w:t>
        </w:r>
      </w:ins>
    </w:p>
    <w:p w14:paraId="6A1DDFBB" w14:textId="5A721C06" w:rsidR="00A021C5" w:rsidRPr="00A85CFD" w:rsidRDefault="00BA44A0" w:rsidP="00A021C5">
      <w:pPr>
        <w:pStyle w:val="berschrift9"/>
        <w:rPr>
          <w:lang w:val="en-CA" w:eastAsia="de-DE"/>
        </w:rPr>
      </w:pPr>
      <w:del w:id="432" w:author="Jens-Rainer Ohm" w:date="2021-04-28T11:36:00Z">
        <w:r w:rsidDel="00F81F72">
          <w:lastRenderedPageBreak/>
          <w:fldChar w:fldCharType="begin"/>
        </w:r>
        <w:r w:rsidDel="00F81F72">
          <w:delInstrText xml:space="preserve"> HYPERLINK "https://jvet-experts.org/doc_end_user/current_document.php?id=10677" </w:delInstrText>
        </w:r>
        <w:r w:rsidDel="00F81F72">
          <w:fldChar w:fldCharType="separate"/>
        </w:r>
        <w:r w:rsidR="00A021C5" w:rsidRPr="00A85CFD" w:rsidDel="00F81F72">
          <w:rPr>
            <w:rStyle w:val="Hyperlink"/>
            <w:lang w:val="en-CA" w:eastAsia="de-DE"/>
          </w:rPr>
          <w:delText>JVET-U2005</w:delText>
        </w:r>
        <w:r w:rsidDel="00F81F72">
          <w:rPr>
            <w:rStyle w:val="Hyperlink"/>
            <w:lang w:val="en-CA" w:eastAsia="de-DE"/>
          </w:rPr>
          <w:fldChar w:fldCharType="end"/>
        </w:r>
        <w:r w:rsidR="00A021C5" w:rsidRPr="00A85CFD" w:rsidDel="00F81F72">
          <w:rPr>
            <w:lang w:val="en-CA" w:eastAsia="de-DE"/>
          </w:rPr>
          <w:delText xml:space="preserve"> </w:delText>
        </w:r>
      </w:del>
      <w:ins w:id="433" w:author="Jens-Rainer Ohm" w:date="2021-04-28T11:36:00Z">
        <w:r w:rsidR="00F81F72">
          <w:fldChar w:fldCharType="begin"/>
        </w:r>
        <w:r w:rsidR="00F81F72">
          <w:instrText xml:space="preserve"> HYPERLINK "https://jvet-experts.org/doc_end_user/current_document.php?id=10677" </w:instrText>
        </w:r>
        <w:r w:rsidR="00F81F72">
          <w:fldChar w:fldCharType="separate"/>
        </w:r>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05</w:t>
        </w:r>
        <w:r w:rsidR="00F81F72">
          <w:rPr>
            <w:rStyle w:val="Hyperlink"/>
            <w:lang w:val="en-CA" w:eastAsia="de-DE"/>
          </w:rPr>
          <w:fldChar w:fldCharType="end"/>
        </w:r>
        <w:r w:rsidR="00F81F72" w:rsidRPr="00A85CFD">
          <w:rPr>
            <w:lang w:val="en-CA" w:eastAsia="de-DE"/>
          </w:rPr>
          <w:t xml:space="preserve"> </w:t>
        </w:r>
      </w:ins>
      <w:del w:id="434" w:author="Jens-Rainer Ohm" w:date="2021-04-28T11:37:00Z">
        <w:r w:rsidR="00A021C5" w:rsidRPr="00A85CFD" w:rsidDel="00F81F72">
          <w:rPr>
            <w:lang w:val="en-CA" w:eastAsia="de-DE"/>
          </w:rPr>
          <w:delText xml:space="preserve">New level and additional SEI messages for </w:delText>
        </w:r>
      </w:del>
      <w:r w:rsidR="00A021C5" w:rsidRPr="00A85CFD">
        <w:rPr>
          <w:lang w:val="en-CA" w:eastAsia="de-DE"/>
        </w:rPr>
        <w:t>VVC</w:t>
      </w:r>
      <w:ins w:id="435" w:author="Jens-Rainer Ohm" w:date="2021-04-28T11:37:00Z">
        <w:r w:rsidR="00F81F72">
          <w:rPr>
            <w:lang w:val="en-CA" w:eastAsia="de-DE"/>
          </w:rPr>
          <w:t xml:space="preserve"> operation range extensions</w:t>
        </w:r>
      </w:ins>
      <w:r w:rsidR="00A021C5" w:rsidRPr="00A85CFD">
        <w:rPr>
          <w:lang w:val="en-CA" w:eastAsia="de-DE"/>
        </w:rPr>
        <w:t xml:space="preserve"> (Draft </w:t>
      </w:r>
      <w:del w:id="436" w:author="Jens-Rainer Ohm" w:date="2021-04-28T11:37:00Z">
        <w:r w:rsidR="00D75F50" w:rsidRPr="00A85CFD" w:rsidDel="00F81F72">
          <w:rPr>
            <w:lang w:val="en-CA" w:eastAsia="de-DE"/>
          </w:rPr>
          <w:delText>2</w:delText>
        </w:r>
      </w:del>
      <w:ins w:id="437" w:author="Jens-Rainer Ohm" w:date="2021-04-28T11:37:00Z">
        <w:r w:rsidR="00F81F72">
          <w:rPr>
            <w:lang w:val="en-CA" w:eastAsia="de-DE"/>
          </w:rPr>
          <w:t>3</w:t>
        </w:r>
      </w:ins>
      <w:r w:rsidR="00A021C5" w:rsidRPr="00A85CFD">
        <w:rPr>
          <w:lang w:val="en-CA" w:eastAsia="de-DE"/>
        </w:rPr>
        <w:t>) [F. </w:t>
      </w:r>
      <w:proofErr w:type="spellStart"/>
      <w:r w:rsidR="00A021C5" w:rsidRPr="00A85CFD">
        <w:rPr>
          <w:lang w:val="en-CA" w:eastAsia="de-DE"/>
        </w:rPr>
        <w:t>Bossen</w:t>
      </w:r>
      <w:proofErr w:type="spellEnd"/>
      <w:r w:rsidR="00A021C5" w:rsidRPr="00A85CFD">
        <w:rPr>
          <w:lang w:val="en-CA" w:eastAsia="de-DE"/>
        </w:rPr>
        <w:t xml:space="preserve">, </w:t>
      </w:r>
      <w:ins w:id="438" w:author="Jens-Rainer Ohm" w:date="2021-04-28T11:37:00Z">
        <w:r w:rsidR="00F81F72">
          <w:rPr>
            <w:lang w:val="en-CA" w:eastAsia="de-DE"/>
          </w:rPr>
          <w:t xml:space="preserve">B. Bross, </w:t>
        </w:r>
      </w:ins>
      <w:ins w:id="439" w:author="Jens-Rainer Ohm" w:date="2021-04-28T15:39:00Z">
        <w:r w:rsidR="00F84144">
          <w:rPr>
            <w:lang w:val="en-CA" w:eastAsia="de-DE"/>
          </w:rPr>
          <w:t xml:space="preserve">T. </w:t>
        </w:r>
        <w:proofErr w:type="spellStart"/>
        <w:r w:rsidR="00F84144">
          <w:rPr>
            <w:lang w:val="en-CA" w:eastAsia="de-DE"/>
          </w:rPr>
          <w:t>Ikai</w:t>
        </w:r>
        <w:proofErr w:type="spellEnd"/>
        <w:r w:rsidR="00F84144">
          <w:rPr>
            <w:lang w:val="en-CA" w:eastAsia="de-DE"/>
          </w:rPr>
          <w:t xml:space="preserve">, D. </w:t>
        </w:r>
        <w:proofErr w:type="spellStart"/>
        <w:r w:rsidR="00F84144">
          <w:rPr>
            <w:lang w:val="en-CA" w:eastAsia="de-DE"/>
          </w:rPr>
          <w:t>Rusanovskyy</w:t>
        </w:r>
        <w:proofErr w:type="spellEnd"/>
        <w:r w:rsidR="00F84144">
          <w:rPr>
            <w:lang w:val="en-CA" w:eastAsia="de-DE"/>
          </w:rPr>
          <w:t xml:space="preserve">, </w:t>
        </w:r>
      </w:ins>
      <w:r w:rsidR="00A021C5" w:rsidRPr="00A85CFD">
        <w:rPr>
          <w:lang w:val="en-CA" w:eastAsia="de-DE"/>
        </w:rPr>
        <w:t xml:space="preserve">Y.-K. Wang] [WG 5 </w:t>
      </w:r>
      <w:del w:id="440" w:author="Jens-Rainer Ohm" w:date="2021-04-28T11:38:00Z">
        <w:r w:rsidR="00A021C5" w:rsidRPr="00A85CFD" w:rsidDel="00F81F72">
          <w:rPr>
            <w:lang w:val="en-CA" w:eastAsia="de-DE"/>
          </w:rPr>
          <w:delText xml:space="preserve">WD </w:delText>
        </w:r>
      </w:del>
      <w:ins w:id="441" w:author="Jens-Rainer Ohm" w:date="2021-04-28T11:38:00Z">
        <w:r w:rsidR="00F81F72">
          <w:rPr>
            <w:lang w:val="en-CA" w:eastAsia="de-DE"/>
          </w:rPr>
          <w:t>CDAM</w:t>
        </w:r>
        <w:r w:rsidR="00F81F72" w:rsidRPr="00A85CFD">
          <w:rPr>
            <w:lang w:val="en-CA" w:eastAsia="de-DE"/>
          </w:rPr>
          <w:t xml:space="preserve"> </w:t>
        </w:r>
      </w:ins>
      <w:r w:rsidR="00A021C5" w:rsidRPr="00A85CFD">
        <w:rPr>
          <w:lang w:val="en-CA" w:eastAsia="de-DE"/>
        </w:rPr>
        <w:t xml:space="preserve">N </w:t>
      </w:r>
      <w:del w:id="442" w:author="Jens-Rainer Ohm" w:date="2021-04-28T11:38:00Z">
        <w:r w:rsidR="00CA4D91" w:rsidRPr="00A85CFD" w:rsidDel="00F81F72">
          <w:rPr>
            <w:lang w:val="en-CA" w:eastAsia="de-DE"/>
          </w:rPr>
          <w:delText>33</w:delText>
        </w:r>
      </w:del>
      <w:ins w:id="443" w:author="Jens-Rainer Ohm" w:date="2021-04-28T11:38:00Z">
        <w:r w:rsidR="00F81F72">
          <w:rPr>
            <w:lang w:val="en-CA" w:eastAsia="de-DE"/>
          </w:rPr>
          <w:t>52</w:t>
        </w:r>
      </w:ins>
      <w:r w:rsidR="00A021C5" w:rsidRPr="00A85CFD">
        <w:rPr>
          <w:lang w:val="en-CA" w:eastAsia="de-DE"/>
        </w:rPr>
        <w:t>] (202</w:t>
      </w:r>
      <w:r w:rsidR="006B7DB7" w:rsidRPr="00A85CFD">
        <w:rPr>
          <w:lang w:val="en-CA" w:eastAsia="de-DE"/>
        </w:rPr>
        <w:t>1</w:t>
      </w:r>
      <w:r w:rsidR="00A021C5" w:rsidRPr="00A85CFD">
        <w:rPr>
          <w:lang w:val="en-CA" w:eastAsia="de-DE"/>
        </w:rPr>
        <w:t>-</w:t>
      </w:r>
      <w:del w:id="444" w:author="Jens-Rainer Ohm" w:date="2021-04-28T11:38:00Z">
        <w:r w:rsidR="00D75F50" w:rsidRPr="00A85CFD" w:rsidDel="00F81F72">
          <w:rPr>
            <w:lang w:val="en-CA" w:eastAsia="de-DE"/>
          </w:rPr>
          <w:delText>03</w:delText>
        </w:r>
      </w:del>
      <w:ins w:id="445" w:author="Jens-Rainer Ohm" w:date="2021-04-28T15:40:00Z">
        <w:r w:rsidR="00F84144">
          <w:rPr>
            <w:lang w:val="en-CA" w:eastAsia="de-DE"/>
          </w:rPr>
          <w:t>05</w:t>
        </w:r>
      </w:ins>
      <w:r w:rsidR="00A021C5" w:rsidRPr="00A85CFD">
        <w:rPr>
          <w:lang w:val="en-CA" w:eastAsia="de-DE"/>
        </w:rPr>
        <w:t>-</w:t>
      </w:r>
      <w:del w:id="446" w:author="Jens-Rainer Ohm" w:date="2021-04-28T11:38:00Z">
        <w:r w:rsidR="00D75F50" w:rsidRPr="00A85CFD" w:rsidDel="00F81F72">
          <w:rPr>
            <w:lang w:val="en-CA" w:eastAsia="de-DE"/>
          </w:rPr>
          <w:delText>01</w:delText>
        </w:r>
      </w:del>
      <w:ins w:id="447" w:author="Jens-Rainer Ohm" w:date="2021-04-28T15:41:00Z">
        <w:r w:rsidR="00F84144">
          <w:rPr>
            <w:lang w:val="en-CA" w:eastAsia="de-DE"/>
          </w:rPr>
          <w:t>07</w:t>
        </w:r>
      </w:ins>
      <w:r w:rsidR="00A021C5" w:rsidRPr="00A85CFD">
        <w:rPr>
          <w:lang w:val="en-CA" w:eastAsia="de-DE"/>
        </w:rPr>
        <w:t>)</w:t>
      </w:r>
    </w:p>
    <w:p w14:paraId="3874EC4E" w14:textId="3B7F3B5F" w:rsidR="00A021C5" w:rsidRPr="00A85CFD" w:rsidRDefault="00A021C5" w:rsidP="00A021C5">
      <w:pPr>
        <w:rPr>
          <w:lang w:eastAsia="de-DE"/>
        </w:rPr>
      </w:pPr>
      <w:del w:id="448" w:author="Jens-Rainer Ohm" w:date="2021-04-28T15:42:00Z">
        <w:r w:rsidRPr="00A85CFD" w:rsidDel="00E66643">
          <w:rPr>
            <w:lang w:eastAsia="de-DE"/>
          </w:rPr>
          <w:delText xml:space="preserve">New payload type numbers </w:delText>
        </w:r>
        <w:r w:rsidR="00366744" w:rsidRPr="00A85CFD" w:rsidDel="00E66643">
          <w:rPr>
            <w:lang w:eastAsia="de-DE"/>
          </w:rPr>
          <w:delText xml:space="preserve">are </w:delText>
        </w:r>
        <w:r w:rsidRPr="00A85CFD" w:rsidDel="00E66643">
          <w:rPr>
            <w:lang w:eastAsia="de-DE"/>
          </w:rPr>
          <w:delText>to be added</w:delText>
        </w:r>
      </w:del>
      <w:ins w:id="449" w:author="Jens-Rainer Ohm" w:date="2021-04-28T15:42:00Z">
        <w:r w:rsidR="00E66643">
          <w:rPr>
            <w:lang w:eastAsia="de-DE"/>
          </w:rPr>
          <w:t>See adoption notes e</w:t>
        </w:r>
      </w:ins>
      <w:ins w:id="450" w:author="Jens-Rainer Ohm" w:date="2021-04-28T15:43:00Z">
        <w:r w:rsidR="00E66643">
          <w:rPr>
            <w:lang w:eastAsia="de-DE"/>
          </w:rPr>
          <w:t xml:space="preserve">lsewhere in </w:t>
        </w:r>
      </w:ins>
      <w:ins w:id="451" w:author="Jens-Rainer Ohm" w:date="2021-04-28T15:46:00Z">
        <w:r w:rsidR="00E66643">
          <w:rPr>
            <w:lang w:eastAsia="de-DE"/>
          </w:rPr>
          <w:t xml:space="preserve">the </w:t>
        </w:r>
      </w:ins>
      <w:ins w:id="452" w:author="Jens-Rainer Ohm" w:date="2021-04-28T15:43:00Z">
        <w:r w:rsidR="00E66643">
          <w:rPr>
            <w:lang w:eastAsia="de-DE"/>
          </w:rPr>
          <w:t>meeting report</w:t>
        </w:r>
      </w:ins>
      <w:r w:rsidRPr="00A85CFD">
        <w:rPr>
          <w:lang w:eastAsia="de-DE"/>
        </w:rPr>
        <w:t>.</w:t>
      </w:r>
    </w:p>
    <w:p w14:paraId="436B1DB8" w14:textId="2C900D1D" w:rsidR="00AE32B6" w:rsidRPr="00A85CFD" w:rsidRDefault="00BA44A0" w:rsidP="00AE32B6">
      <w:pPr>
        <w:pStyle w:val="berschrift9"/>
        <w:rPr>
          <w:lang w:val="en-CA" w:eastAsia="de-DE"/>
        </w:rPr>
      </w:pPr>
      <w:del w:id="453" w:author="Jens-Rainer Ohm" w:date="2021-04-28T11:40:00Z">
        <w:r w:rsidDel="00F81F72">
          <w:fldChar w:fldCharType="begin"/>
        </w:r>
        <w:r w:rsidDel="00F81F72">
          <w:delInstrText xml:space="preserve"> HYPERLINK "https://jvet-experts.org/doc_end_user/current_document.php?id=10678" </w:delInstrText>
        </w:r>
        <w:r w:rsidDel="00F81F72">
          <w:fldChar w:fldCharType="separate"/>
        </w:r>
        <w:r w:rsidR="00AE32B6" w:rsidRPr="00A85CFD" w:rsidDel="00F81F72">
          <w:rPr>
            <w:rStyle w:val="Hyperlink"/>
            <w:lang w:val="en-CA" w:eastAsia="de-DE"/>
          </w:rPr>
          <w:delText>JVET-U2006</w:delText>
        </w:r>
        <w:r w:rsidDel="00F81F72">
          <w:rPr>
            <w:rStyle w:val="Hyperlink"/>
            <w:lang w:val="en-CA" w:eastAsia="de-DE"/>
          </w:rPr>
          <w:fldChar w:fldCharType="end"/>
        </w:r>
        <w:r w:rsidR="00AE32B6" w:rsidRPr="00A85CFD" w:rsidDel="00F81F72">
          <w:rPr>
            <w:lang w:val="en-CA" w:eastAsia="de-DE"/>
          </w:rPr>
          <w:delText xml:space="preserve"> </w:delText>
        </w:r>
      </w:del>
      <w:ins w:id="454" w:author="Jens-Rainer Ohm" w:date="2021-04-28T11:40:00Z">
        <w:r w:rsidR="00F81F72">
          <w:fldChar w:fldCharType="begin"/>
        </w:r>
        <w:r w:rsidR="00F81F72">
          <w:instrText xml:space="preserve"> HYPERLINK "https://jvet-experts.org/doc_end_user/current_document.php?id=10678" </w:instrText>
        </w:r>
        <w:r w:rsidR="00F81F72">
          <w:fldChar w:fldCharType="separate"/>
        </w:r>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06</w:t>
        </w:r>
        <w:r w:rsidR="00F81F72">
          <w:rPr>
            <w:rStyle w:val="Hyperlink"/>
            <w:lang w:val="en-CA" w:eastAsia="de-DE"/>
          </w:rPr>
          <w:fldChar w:fldCharType="end"/>
        </w:r>
        <w:r w:rsidR="00F81F72" w:rsidRPr="00A85CFD">
          <w:rPr>
            <w:lang w:val="en-CA" w:eastAsia="de-DE"/>
          </w:rPr>
          <w:t xml:space="preserve"> </w:t>
        </w:r>
      </w:ins>
      <w:r w:rsidR="00AE32B6" w:rsidRPr="00A85CFD">
        <w:rPr>
          <w:lang w:val="en-CA" w:eastAsia="de-DE"/>
        </w:rPr>
        <w:t xml:space="preserve">Additional SEI messages for VSEI (Draft </w:t>
      </w:r>
      <w:del w:id="455" w:author="Jens-Rainer Ohm" w:date="2021-04-28T11:40:00Z">
        <w:r w:rsidR="00433E50" w:rsidRPr="00A85CFD" w:rsidDel="00F81F72">
          <w:rPr>
            <w:lang w:val="en-CA" w:eastAsia="de-DE"/>
          </w:rPr>
          <w:delText>2</w:delText>
        </w:r>
      </w:del>
      <w:ins w:id="456" w:author="Jens-Rainer Ohm" w:date="2021-04-28T11:40:00Z">
        <w:r w:rsidR="00F81F72">
          <w:rPr>
            <w:lang w:val="en-CA" w:eastAsia="de-DE"/>
          </w:rPr>
          <w:t>3</w:t>
        </w:r>
      </w:ins>
      <w:r w:rsidR="00AE32B6" w:rsidRPr="00A85CFD">
        <w:rPr>
          <w:lang w:val="en-CA" w:eastAsia="de-DE"/>
        </w:rPr>
        <w:t xml:space="preserve">) [J. Boyce, Y.-K. Wang] [WG 5 </w:t>
      </w:r>
      <w:del w:id="457" w:author="Jens-Rainer Ohm" w:date="2021-04-28T11:40:00Z">
        <w:r w:rsidR="00AE32B6" w:rsidRPr="00A85CFD" w:rsidDel="00F81F72">
          <w:rPr>
            <w:lang w:val="en-CA" w:eastAsia="de-DE"/>
          </w:rPr>
          <w:delText xml:space="preserve">WD </w:delText>
        </w:r>
      </w:del>
      <w:ins w:id="458" w:author="Jens-Rainer Ohm" w:date="2021-04-28T11:40:00Z">
        <w:r w:rsidR="00F81F72">
          <w:rPr>
            <w:lang w:val="en-CA" w:eastAsia="de-DE"/>
          </w:rPr>
          <w:t>CDAM</w:t>
        </w:r>
        <w:r w:rsidR="00F81F72" w:rsidRPr="00A85CFD">
          <w:rPr>
            <w:lang w:val="en-CA" w:eastAsia="de-DE"/>
          </w:rPr>
          <w:t xml:space="preserve"> </w:t>
        </w:r>
      </w:ins>
      <w:r w:rsidR="00AE32B6" w:rsidRPr="00A85CFD">
        <w:rPr>
          <w:lang w:val="en-CA" w:eastAsia="de-DE"/>
        </w:rPr>
        <w:t xml:space="preserve">N </w:t>
      </w:r>
      <w:del w:id="459" w:author="Jens-Rainer Ohm" w:date="2021-04-28T11:40:00Z">
        <w:r w:rsidR="00CA4D91" w:rsidRPr="00A85CFD" w:rsidDel="00F81F72">
          <w:rPr>
            <w:lang w:val="en-CA" w:eastAsia="de-DE"/>
          </w:rPr>
          <w:delText>31</w:delText>
        </w:r>
      </w:del>
      <w:ins w:id="460" w:author="Jens-Rainer Ohm" w:date="2021-04-28T11:40:00Z">
        <w:r w:rsidR="00F81F72">
          <w:rPr>
            <w:lang w:val="en-CA" w:eastAsia="de-DE"/>
          </w:rPr>
          <w:t>5</w:t>
        </w:r>
        <w:r w:rsidR="00F81F72" w:rsidRPr="00A85CFD">
          <w:rPr>
            <w:lang w:val="en-CA" w:eastAsia="de-DE"/>
          </w:rPr>
          <w:t>1</w:t>
        </w:r>
      </w:ins>
      <w:r w:rsidR="00AE32B6" w:rsidRPr="00A85CFD">
        <w:rPr>
          <w:lang w:val="en-CA" w:eastAsia="de-DE"/>
        </w:rPr>
        <w:t>] (202</w:t>
      </w:r>
      <w:r w:rsidR="006B7DB7" w:rsidRPr="00A85CFD">
        <w:rPr>
          <w:lang w:val="en-CA" w:eastAsia="de-DE"/>
        </w:rPr>
        <w:t>1</w:t>
      </w:r>
      <w:r w:rsidR="00AE32B6" w:rsidRPr="00A85CFD">
        <w:rPr>
          <w:lang w:val="en-CA" w:eastAsia="de-DE"/>
        </w:rPr>
        <w:t>-</w:t>
      </w:r>
      <w:del w:id="461" w:author="Jens-Rainer Ohm" w:date="2021-04-28T11:40:00Z">
        <w:r w:rsidR="00433E50" w:rsidRPr="00A85CFD" w:rsidDel="00F81F72">
          <w:rPr>
            <w:lang w:val="en-CA" w:eastAsia="de-DE"/>
          </w:rPr>
          <w:delText>03</w:delText>
        </w:r>
      </w:del>
      <w:ins w:id="462" w:author="Jens-Rainer Ohm" w:date="2021-04-28T15:42:00Z">
        <w:r w:rsidR="00E66643">
          <w:rPr>
            <w:lang w:val="en-CA" w:eastAsia="de-DE"/>
          </w:rPr>
          <w:t>05</w:t>
        </w:r>
      </w:ins>
      <w:r w:rsidR="00AE32B6" w:rsidRPr="00A85CFD">
        <w:rPr>
          <w:lang w:val="en-CA" w:eastAsia="de-DE"/>
        </w:rPr>
        <w:t>-</w:t>
      </w:r>
      <w:del w:id="463" w:author="Jens-Rainer Ohm" w:date="2021-04-28T11:40:00Z">
        <w:r w:rsidR="00433E50" w:rsidRPr="00A85CFD" w:rsidDel="00F81F72">
          <w:rPr>
            <w:lang w:val="en-CA" w:eastAsia="de-DE"/>
          </w:rPr>
          <w:delText>01</w:delText>
        </w:r>
      </w:del>
      <w:ins w:id="464" w:author="Jens-Rainer Ohm" w:date="2021-04-28T15:42:00Z">
        <w:r w:rsidR="00E66643">
          <w:rPr>
            <w:lang w:val="en-CA" w:eastAsia="de-DE"/>
          </w:rPr>
          <w:t>07</w:t>
        </w:r>
      </w:ins>
      <w:r w:rsidR="00AE32B6" w:rsidRPr="00A85CFD">
        <w:rPr>
          <w:lang w:val="en-CA" w:eastAsia="de-DE"/>
        </w:rPr>
        <w:t>)</w:t>
      </w:r>
    </w:p>
    <w:p w14:paraId="5E0A4099" w14:textId="69A5288B" w:rsidR="0021024D" w:rsidRPr="00A85CFD" w:rsidDel="00E66643" w:rsidRDefault="006C6FE6" w:rsidP="00AE32B6">
      <w:pPr>
        <w:rPr>
          <w:del w:id="465" w:author="Jens-Rainer Ohm" w:date="2021-04-28T15:45:00Z"/>
          <w:lang w:eastAsia="de-DE"/>
        </w:rPr>
      </w:pPr>
      <w:del w:id="466" w:author="Jens-Rainer Ohm" w:date="2021-04-28T15:45:00Z">
        <w:r w:rsidRPr="00A85CFD" w:rsidDel="00E66643">
          <w:rPr>
            <w:lang w:eastAsia="de-DE"/>
          </w:rPr>
          <w:delText>N</w:delText>
        </w:r>
        <w:r w:rsidR="00AE32B6" w:rsidRPr="00A85CFD" w:rsidDel="00E66643">
          <w:rPr>
            <w:lang w:eastAsia="de-DE"/>
          </w:rPr>
          <w:delText xml:space="preserve">ote: This </w:delText>
        </w:r>
        <w:r w:rsidR="00366744" w:rsidRPr="00A85CFD" w:rsidDel="00E66643">
          <w:rPr>
            <w:lang w:eastAsia="de-DE"/>
          </w:rPr>
          <w:delText xml:space="preserve">includes </w:delText>
        </w:r>
        <w:r w:rsidR="00AE32B6" w:rsidRPr="00A85CFD" w:rsidDel="00E66643">
          <w:rPr>
            <w:lang w:eastAsia="de-DE"/>
          </w:rPr>
          <w:delText xml:space="preserve">the annotated regions SEI message. It was noted that if we add </w:delText>
        </w:r>
        <w:r w:rsidR="00366744" w:rsidRPr="00A85CFD" w:rsidDel="00E66643">
          <w:rPr>
            <w:lang w:eastAsia="de-DE"/>
          </w:rPr>
          <w:delText xml:space="preserve">the </w:delText>
        </w:r>
        <w:r w:rsidR="00AE32B6" w:rsidRPr="00A85CFD" w:rsidDel="00E66643">
          <w:rPr>
            <w:lang w:eastAsia="de-DE"/>
          </w:rPr>
          <w:delText xml:space="preserve">shutter interval </w:delText>
        </w:r>
        <w:r w:rsidR="00366744" w:rsidRPr="00A85CFD" w:rsidDel="00E66643">
          <w:rPr>
            <w:lang w:eastAsia="de-DE"/>
          </w:rPr>
          <w:delText xml:space="preserve">SEI message </w:delText>
        </w:r>
        <w:r w:rsidR="00AE32B6" w:rsidRPr="00A85CFD" w:rsidDel="00E66643">
          <w:rPr>
            <w:lang w:eastAsia="de-DE"/>
          </w:rPr>
          <w:delText>to VSEI, we could reference that in the AVC amendment planned as per above (see JVET-T1006)</w:delText>
        </w:r>
        <w:r w:rsidR="00366744" w:rsidRPr="00A85CFD" w:rsidDel="00E66643">
          <w:rPr>
            <w:lang w:eastAsia="de-DE"/>
          </w:rPr>
          <w:delText> </w:delText>
        </w:r>
        <w:r w:rsidR="00AE32B6" w:rsidRPr="00A85CFD" w:rsidDel="00E66643">
          <w:rPr>
            <w:lang w:eastAsia="de-DE"/>
          </w:rPr>
          <w:delText>–</w:delText>
        </w:r>
        <w:r w:rsidRPr="00A85CFD" w:rsidDel="00E66643">
          <w:rPr>
            <w:lang w:eastAsia="de-DE"/>
          </w:rPr>
          <w:delText xml:space="preserve"> </w:delText>
        </w:r>
        <w:r w:rsidR="00AE32B6" w:rsidRPr="00A85CFD" w:rsidDel="00E66643">
          <w:rPr>
            <w:lang w:eastAsia="de-DE"/>
          </w:rPr>
          <w:delText xml:space="preserve">action </w:delText>
        </w:r>
        <w:r w:rsidRPr="00A85CFD" w:rsidDel="00E66643">
          <w:rPr>
            <w:lang w:eastAsia="de-DE"/>
          </w:rPr>
          <w:delText>on this</w:delText>
        </w:r>
        <w:r w:rsidR="00366744" w:rsidRPr="00A85CFD" w:rsidDel="00E66643">
          <w:rPr>
            <w:lang w:eastAsia="de-DE"/>
          </w:rPr>
          <w:delText xml:space="preserve"> was expected</w:delText>
        </w:r>
        <w:r w:rsidRPr="00A85CFD" w:rsidDel="00E66643">
          <w:rPr>
            <w:lang w:eastAsia="de-DE"/>
          </w:rPr>
          <w:delText xml:space="preserve"> to be </w:delText>
        </w:r>
        <w:r w:rsidR="00AE32B6" w:rsidRPr="00A85CFD" w:rsidDel="00E66643">
          <w:rPr>
            <w:lang w:eastAsia="de-DE"/>
          </w:rPr>
          <w:delText xml:space="preserve">taken </w:delText>
        </w:r>
        <w:r w:rsidRPr="00A85CFD" w:rsidDel="00E66643">
          <w:rPr>
            <w:lang w:eastAsia="de-DE"/>
          </w:rPr>
          <w:delText>in the 22</w:delText>
        </w:r>
        <w:r w:rsidRPr="00A85CFD" w:rsidDel="00E66643">
          <w:rPr>
            <w:vertAlign w:val="superscript"/>
            <w:lang w:eastAsia="de-DE"/>
          </w:rPr>
          <w:delText>nd</w:delText>
        </w:r>
        <w:r w:rsidRPr="00A85CFD" w:rsidDel="00E66643">
          <w:rPr>
            <w:lang w:eastAsia="de-DE"/>
          </w:rPr>
          <w:delText xml:space="preserve"> meeting when those standard parts are planned to progress to CDAM</w:delText>
        </w:r>
        <w:r w:rsidR="00AE32B6" w:rsidRPr="00A85CFD" w:rsidDel="00E66643">
          <w:rPr>
            <w:lang w:eastAsia="de-DE"/>
          </w:rPr>
          <w:delText>.</w:delText>
        </w:r>
      </w:del>
    </w:p>
    <w:p w14:paraId="7F5FEEC9" w14:textId="4E80CC9E"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w:t>
      </w:r>
      <w:ins w:id="467" w:author="Jens-Rainer Ohm" w:date="2021-04-28T15:45:00Z">
        <w:r w:rsidR="00E66643">
          <w:rPr>
            <w:lang w:eastAsia="de-DE"/>
          </w:rPr>
          <w:t xml:space="preserve">notes elsewhere in </w:t>
        </w:r>
      </w:ins>
      <w:ins w:id="468" w:author="Jens-Rainer Ohm" w:date="2021-04-28T15:46:00Z">
        <w:r w:rsidR="00E66643">
          <w:rPr>
            <w:lang w:eastAsia="de-DE"/>
          </w:rPr>
          <w:t xml:space="preserve">the </w:t>
        </w:r>
      </w:ins>
      <w:ins w:id="469" w:author="Jens-Rainer Ohm" w:date="2021-04-28T15:45:00Z">
        <w:r w:rsidR="00E66643">
          <w:rPr>
            <w:lang w:eastAsia="de-DE"/>
          </w:rPr>
          <w:t>meeting report</w:t>
        </w:r>
      </w:ins>
      <w:ins w:id="470" w:author="Jens-Rainer Ohm" w:date="2021-04-28T15:46:00Z">
        <w:r w:rsidR="00E66643">
          <w:rPr>
            <w:lang w:eastAsia="de-DE"/>
          </w:rPr>
          <w:t>.</w:t>
        </w:r>
      </w:ins>
      <w:del w:id="471" w:author="Jens-Rainer Ohm" w:date="2021-04-28T15:45:00Z">
        <w:r w:rsidRPr="00A85CFD" w:rsidDel="00E66643">
          <w:rPr>
            <w:lang w:eastAsia="de-DE"/>
          </w:rPr>
          <w:delText xml:space="preserve">section </w:delText>
        </w:r>
        <w:r w:rsidRPr="00A85CFD" w:rsidDel="00E66643">
          <w:rPr>
            <w:lang w:eastAsia="de-DE"/>
          </w:rPr>
          <w:fldChar w:fldCharType="begin"/>
        </w:r>
        <w:r w:rsidRPr="00A85CFD" w:rsidDel="00E66643">
          <w:rPr>
            <w:lang w:eastAsia="de-DE"/>
          </w:rPr>
          <w:delInstrText xml:space="preserve"> REF _Ref52705340 \r \h  \* MERGEFORMAT </w:delInstrText>
        </w:r>
        <w:r w:rsidRPr="00A85CFD" w:rsidDel="00E66643">
          <w:rPr>
            <w:lang w:eastAsia="de-DE"/>
          </w:rPr>
        </w:r>
        <w:r w:rsidRPr="00A85CFD" w:rsidDel="00E66643">
          <w:rPr>
            <w:lang w:eastAsia="de-DE"/>
          </w:rPr>
          <w:fldChar w:fldCharType="separate"/>
        </w:r>
        <w:r w:rsidR="00E80CB4" w:rsidRPr="00A85CFD" w:rsidDel="00E66643">
          <w:rPr>
            <w:lang w:eastAsia="de-DE"/>
          </w:rPr>
          <w:delText>6.1</w:delText>
        </w:r>
        <w:r w:rsidRPr="00A85CFD" w:rsidDel="00E66643">
          <w:rPr>
            <w:lang w:eastAsia="de-DE"/>
          </w:rPr>
          <w:fldChar w:fldCharType="end"/>
        </w:r>
        <w:r w:rsidRPr="00A85CFD" w:rsidDel="00E66643">
          <w:rPr>
            <w:lang w:eastAsia="de-DE"/>
          </w:rPr>
          <w:delText>)</w:delText>
        </w:r>
      </w:del>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16"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712A1FB4" w:rsidR="00457BB3" w:rsidRPr="00A85CFD" w:rsidRDefault="00F81F72" w:rsidP="00457BB3">
      <w:pPr>
        <w:pStyle w:val="berschrift9"/>
        <w:rPr>
          <w:lang w:val="en-CA" w:eastAsia="de-DE"/>
        </w:rPr>
      </w:pPr>
      <w:ins w:id="472" w:author="Jens-Rainer Ohm" w:date="2021-04-28T11:40:00Z">
        <w:r w:rsidRPr="00A85CFD">
          <w:rPr>
            <w:lang w:val="en-CA"/>
          </w:rPr>
          <w:t xml:space="preserve">Remains valid – not updated: </w:t>
        </w:r>
      </w:ins>
      <w:hyperlink r:id="rId417"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04DC118C" w:rsidR="003A1131" w:rsidRPr="00A85CFD" w:rsidRDefault="00366744" w:rsidP="00457BB3">
      <w:pPr>
        <w:rPr>
          <w:lang w:eastAsia="de-DE"/>
        </w:rPr>
      </w:pPr>
      <w:del w:id="473" w:author="Jens-Rainer Ohm" w:date="2021-04-28T15:46:00Z">
        <w:r w:rsidRPr="00A85CFD" w:rsidDel="00E66643">
          <w:rPr>
            <w:lang w:eastAsia="de-DE"/>
          </w:rPr>
          <w:delText xml:space="preserve">A corresponding </w:delText>
        </w:r>
        <w:r w:rsidR="006B7D80" w:rsidRPr="00A85CFD" w:rsidDel="00E66643">
          <w:rPr>
            <w:lang w:eastAsia="de-DE"/>
          </w:rPr>
          <w:delText>DoC</w:delText>
        </w:r>
        <w:r w:rsidR="00A021C5" w:rsidRPr="00A85CFD" w:rsidDel="00E66643">
          <w:rPr>
            <w:lang w:eastAsia="de-DE"/>
          </w:rPr>
          <w:delText>R</w:delText>
        </w:r>
        <w:r w:rsidR="006B7D80" w:rsidRPr="00A85CFD" w:rsidDel="00E66643">
          <w:rPr>
            <w:lang w:eastAsia="de-DE"/>
          </w:rPr>
          <w:delText xml:space="preserve"> WG5 </w:delText>
        </w:r>
        <w:r w:rsidR="00CA4D91" w:rsidRPr="00A85CFD" w:rsidDel="00E66643">
          <w:rPr>
            <w:lang w:eastAsia="de-DE"/>
          </w:rPr>
          <w:delText>N 36</w:delText>
        </w:r>
        <w:r w:rsidR="00433E50" w:rsidRPr="00A85CFD" w:rsidDel="00E66643">
          <w:rPr>
            <w:lang w:eastAsia="de-DE"/>
          </w:rPr>
          <w:delText xml:space="preserve"> was also reviewed.</w:delText>
        </w:r>
      </w:del>
    </w:p>
    <w:p w14:paraId="7E2DEDEB" w14:textId="780F2058" w:rsidR="00A021C5" w:rsidRPr="00A85CFD" w:rsidRDefault="00F81F72" w:rsidP="00A021C5">
      <w:pPr>
        <w:pStyle w:val="berschrift9"/>
        <w:rPr>
          <w:lang w:val="en-CA" w:eastAsia="de-DE"/>
        </w:rPr>
      </w:pPr>
      <w:bookmarkStart w:id="474" w:name="_Hlk30160321"/>
      <w:ins w:id="475" w:author="Jens-Rainer Ohm" w:date="2021-04-28T11:40:00Z">
        <w:r w:rsidRPr="00A85CFD">
          <w:rPr>
            <w:lang w:val="en-CA"/>
          </w:rPr>
          <w:t xml:space="preserve">Remains valid – not updated: </w:t>
        </w:r>
      </w:ins>
      <w:hyperlink r:id="rId418" w:history="1">
        <w:r w:rsidR="00A021C5" w:rsidRPr="00A85CFD">
          <w:rPr>
            <w:rStyle w:val="Hyperlink"/>
            <w:lang w:val="en-CA"/>
          </w:rPr>
          <w:t>JVET-U2009</w:t>
        </w:r>
      </w:hyperlink>
      <w:r w:rsidR="00A021C5" w:rsidRPr="00A85CFD">
        <w:rPr>
          <w:lang w:val="en-CA" w:eastAsia="de-DE"/>
        </w:rPr>
        <w:t xml:space="preserve"> Reference software for versatile video coding (Draft </w:t>
      </w:r>
      <w:r w:rsidR="00433E50" w:rsidRPr="00A85CFD">
        <w:rPr>
          <w:lang w:val="en-CA" w:eastAsia="de-DE"/>
        </w:rPr>
        <w:t>2</w:t>
      </w:r>
      <w:r w:rsidR="00A021C5" w:rsidRPr="00A85CFD">
        <w:rPr>
          <w:lang w:val="en-CA" w:eastAsia="de-DE"/>
        </w:rPr>
        <w:t>) [F. Bossen, K. </w:t>
      </w:r>
      <w:r w:rsidR="00A1011B" w:rsidRPr="00A85CFD">
        <w:rPr>
          <w:lang w:val="en-CA" w:eastAsia="de-DE"/>
        </w:rPr>
        <w:t>Sühring</w:t>
      </w:r>
      <w:r w:rsidR="00A021C5" w:rsidRPr="00A85CFD">
        <w:rPr>
          <w:lang w:val="en-CA" w:eastAsia="de-DE"/>
        </w:rPr>
        <w:t xml:space="preserve">, X. Li] [WG 5 DIS N </w:t>
      </w:r>
      <w:r w:rsidR="00CA4D91" w:rsidRPr="00A85CFD">
        <w:rPr>
          <w:lang w:val="en-CA" w:eastAsia="de-DE"/>
        </w:rPr>
        <w:t>39</w:t>
      </w:r>
      <w:r w:rsidR="00A021C5" w:rsidRPr="00A85CFD">
        <w:rPr>
          <w:lang w:val="en-CA" w:eastAsia="de-DE"/>
        </w:rPr>
        <w:t>] (202</w:t>
      </w:r>
      <w:r w:rsidR="0021024D" w:rsidRPr="00A85CFD">
        <w:rPr>
          <w:lang w:val="en-CA" w:eastAsia="de-DE"/>
        </w:rPr>
        <w:t>1</w:t>
      </w:r>
      <w:r w:rsidR="00A021C5" w:rsidRPr="00A85CFD">
        <w:rPr>
          <w:lang w:val="en-CA" w:eastAsia="de-DE"/>
        </w:rPr>
        <w:t>-</w:t>
      </w:r>
      <w:r w:rsidR="00433E50" w:rsidRPr="00A85CFD">
        <w:rPr>
          <w:lang w:val="en-CA" w:eastAsia="de-DE"/>
        </w:rPr>
        <w:t>03</w:t>
      </w:r>
      <w:r w:rsidR="00A021C5" w:rsidRPr="00A85CFD">
        <w:rPr>
          <w:lang w:val="en-CA" w:eastAsia="de-DE"/>
        </w:rPr>
        <w:t>-</w:t>
      </w:r>
      <w:r w:rsidR="00433E50" w:rsidRPr="00A85CFD">
        <w:rPr>
          <w:lang w:val="en-CA" w:eastAsia="de-DE"/>
        </w:rPr>
        <w:t>31</w:t>
      </w:r>
      <w:r w:rsidR="00A021C5" w:rsidRPr="00A85CFD">
        <w:rPr>
          <w:lang w:val="en-CA" w:eastAsia="de-DE"/>
        </w:rPr>
        <w:t>)</w:t>
      </w:r>
    </w:p>
    <w:p w14:paraId="430D5C1D" w14:textId="0670C94E" w:rsidR="00A021C5" w:rsidRPr="00A85CFD" w:rsidRDefault="00366744" w:rsidP="00A021C5">
      <w:pPr>
        <w:rPr>
          <w:lang w:eastAsia="de-DE"/>
        </w:rPr>
      </w:pPr>
      <w:del w:id="476" w:author="Jens-Rainer Ohm" w:date="2021-04-28T15:46:00Z">
        <w:r w:rsidRPr="00A85CFD" w:rsidDel="00E66643">
          <w:rPr>
            <w:lang w:eastAsia="de-DE"/>
          </w:rPr>
          <w:delText xml:space="preserve">A corresponding </w:delText>
        </w:r>
        <w:r w:rsidR="00A021C5" w:rsidRPr="00A85CFD" w:rsidDel="00E66643">
          <w:rPr>
            <w:lang w:eastAsia="de-DE"/>
          </w:rPr>
          <w:delText xml:space="preserve">DoCR WG 5 </w:delText>
        </w:r>
        <w:r w:rsidR="00CA4D91" w:rsidRPr="00A85CFD" w:rsidDel="00E66643">
          <w:rPr>
            <w:lang w:eastAsia="de-DE"/>
          </w:rPr>
          <w:delText>N 38</w:delText>
        </w:r>
        <w:r w:rsidR="00233776" w:rsidRPr="00A85CFD" w:rsidDel="00E66643">
          <w:rPr>
            <w:lang w:eastAsia="de-DE"/>
          </w:rPr>
          <w:delText xml:space="preserve"> was also reviewed.</w:delText>
        </w:r>
      </w:del>
    </w:p>
    <w:bookmarkEnd w:id="474"/>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19"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2222AA54" w:rsidR="003004EC" w:rsidRPr="00A85CFD" w:rsidRDefault="00795E8A" w:rsidP="005B3FAE">
      <w:pPr>
        <w:pStyle w:val="berschrift9"/>
        <w:rPr>
          <w:lang w:val="en-CA" w:eastAsia="de-DE"/>
        </w:rPr>
      </w:pPr>
      <w:hyperlink r:id="rId420" w:history="1">
        <w:r w:rsidR="00F3176D" w:rsidRPr="00A85CFD">
          <w:rPr>
            <w:rStyle w:val="Hyperlink"/>
            <w:lang w:val="en-CA"/>
          </w:rPr>
          <w:t>JVET-</w:t>
        </w:r>
        <w:r w:rsidR="00F3176D">
          <w:rPr>
            <w:rStyle w:val="Hyperlink"/>
            <w:lang w:val="en-CA"/>
          </w:rPr>
          <w:t>V</w:t>
        </w:r>
        <w:r w:rsidR="00F3176D" w:rsidRPr="00A85CFD">
          <w:rPr>
            <w:rStyle w:val="Hyperlink"/>
            <w:lang w:val="en-CA"/>
          </w:rPr>
          <w:t>2011</w:t>
        </w:r>
      </w:hyperlink>
      <w:r w:rsidR="00F3176D"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proofErr w:type="spellStart"/>
      <w:r w:rsidR="005B3FAE" w:rsidRPr="00A85CFD">
        <w:rPr>
          <w:lang w:val="en-CA" w:eastAsia="de-DE"/>
        </w:rPr>
        <w:t>Rusanovskyy</w:t>
      </w:r>
      <w:proofErr w:type="spellEnd"/>
      <w:r w:rsidR="005B3FAE" w:rsidRPr="00A85CFD">
        <w:rPr>
          <w:lang w:val="en-CA" w:eastAsia="de-DE"/>
        </w:rPr>
        <w:t>]</w:t>
      </w:r>
      <w:ins w:id="477" w:author="Jens-Rainer Ohm" w:date="2021-04-28T15:47:00Z">
        <w:r w:rsidR="00E66643">
          <w:rPr>
            <w:lang w:val="en-CA" w:eastAsia="de-DE"/>
          </w:rPr>
          <w:t xml:space="preserve"> (2021-05-14)</w:t>
        </w:r>
      </w:ins>
    </w:p>
    <w:p w14:paraId="6FACC33D" w14:textId="33644F5F" w:rsidR="00F3176D" w:rsidRDefault="00F3176D" w:rsidP="00F3176D">
      <w:pPr>
        <w:rPr>
          <w:lang w:eastAsia="de-DE"/>
        </w:rPr>
      </w:pPr>
      <w:r w:rsidRPr="00670A92">
        <w:rPr>
          <w:lang w:eastAsia="de-DE"/>
        </w:rPr>
        <w:t>Include the change suggested in JVET-V0107</w:t>
      </w:r>
    </w:p>
    <w:p w14:paraId="2A45CCF3" w14:textId="77777777" w:rsidR="00F3176D" w:rsidRPr="00670A92" w:rsidRDefault="00F3176D" w:rsidP="00670A92">
      <w:pPr>
        <w:rPr>
          <w:lang w:eastAsia="de-DE"/>
        </w:rPr>
      </w:pPr>
    </w:p>
    <w:p w14:paraId="5A22A418" w14:textId="21432742" w:rsidR="00D22821" w:rsidRPr="00A85CFD" w:rsidRDefault="00F81F72" w:rsidP="00D22821">
      <w:pPr>
        <w:pStyle w:val="berschrift9"/>
        <w:rPr>
          <w:lang w:val="en-CA" w:eastAsia="de-DE"/>
        </w:rPr>
      </w:pPr>
      <w:ins w:id="478" w:author="Jens-Rainer Ohm" w:date="2021-04-28T11:41:00Z">
        <w:r w:rsidRPr="00A85CFD">
          <w:rPr>
            <w:lang w:val="en-CA"/>
          </w:rPr>
          <w:t xml:space="preserve">Remains valid – not updated: </w:t>
        </w:r>
      </w:ins>
      <w:hyperlink r:id="rId421"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2963F707" w:rsidR="00D5669A" w:rsidRPr="00A85CFD" w:rsidDel="00E66643" w:rsidRDefault="00366744" w:rsidP="003642DB">
      <w:pPr>
        <w:rPr>
          <w:del w:id="479" w:author="Jens-Rainer Ohm" w:date="2021-04-28T15:48:00Z"/>
          <w:rFonts w:eastAsia="Times New Roman"/>
          <w:lang w:eastAsia="de-DE"/>
        </w:rPr>
      </w:pPr>
      <w:del w:id="480" w:author="Jens-Rainer Ohm" w:date="2021-04-28T15:48:00Z">
        <w:r w:rsidRPr="00A85CFD" w:rsidDel="00E66643">
          <w:rPr>
            <w:rFonts w:eastAsia="Times New Roman"/>
            <w:lang w:eastAsia="de-DE"/>
          </w:rPr>
          <w:delText>This was agreed to be a</w:delText>
        </w:r>
        <w:r w:rsidR="006B7D80" w:rsidRPr="00A85CFD" w:rsidDel="00E66643">
          <w:rPr>
            <w:rFonts w:eastAsia="Times New Roman"/>
            <w:lang w:eastAsia="de-DE"/>
          </w:rPr>
          <w:delText>lign</w:delText>
        </w:r>
        <w:r w:rsidRPr="00A85CFD" w:rsidDel="00E66643">
          <w:rPr>
            <w:rFonts w:eastAsia="Times New Roman"/>
            <w:lang w:eastAsia="de-DE"/>
          </w:rPr>
          <w:delText>ed</w:delText>
        </w:r>
        <w:r w:rsidR="006B7D80" w:rsidRPr="00A85CFD" w:rsidDel="00E66643">
          <w:rPr>
            <w:rFonts w:eastAsia="Times New Roman"/>
            <w:lang w:eastAsia="de-DE"/>
          </w:rPr>
          <w:delText xml:space="preserve"> with other CTC doc</w:delText>
        </w:r>
        <w:r w:rsidRPr="00A85CFD" w:rsidDel="00E66643">
          <w:rPr>
            <w:rFonts w:eastAsia="Times New Roman"/>
            <w:lang w:eastAsia="de-DE"/>
          </w:rPr>
          <w:delText>ument</w:delText>
        </w:r>
        <w:r w:rsidR="006B7D80" w:rsidRPr="00A85CFD" w:rsidDel="00E66643">
          <w:rPr>
            <w:rFonts w:eastAsia="Times New Roman"/>
            <w:lang w:eastAsia="de-DE"/>
          </w:rPr>
          <w:delText>s</w:delText>
        </w:r>
        <w:r w:rsidR="00EA0ACF" w:rsidRPr="00A85CFD" w:rsidDel="00E66643">
          <w:rPr>
            <w:rFonts w:eastAsia="Times New Roman"/>
            <w:lang w:eastAsia="de-DE"/>
          </w:rPr>
          <w:delText>.</w:delText>
        </w:r>
      </w:del>
    </w:p>
    <w:p w14:paraId="43989703" w14:textId="6BD0F798" w:rsidR="00802B67" w:rsidDel="00E66643" w:rsidRDefault="00802B67" w:rsidP="003642DB">
      <w:pPr>
        <w:rPr>
          <w:del w:id="481" w:author="Jens-Rainer Ohm" w:date="2021-04-28T15:48:00Z"/>
          <w:rFonts w:eastAsia="Times New Roman"/>
          <w:lang w:eastAsia="de-DE"/>
        </w:rPr>
      </w:pPr>
      <w:del w:id="482" w:author="Jens-Rainer Ohm" w:date="2021-04-28T15:48:00Z">
        <w:r w:rsidDel="00E66643">
          <w:rPr>
            <w:rFonts w:eastAsia="Times New Roman"/>
            <w:lang w:eastAsia="de-DE"/>
          </w:rPr>
          <w:delText>[</w:delText>
        </w:r>
        <w:r w:rsidRPr="00F11648" w:rsidDel="00E66643">
          <w:rPr>
            <w:rFonts w:eastAsia="Times New Roman"/>
            <w:highlight w:val="yellow"/>
            <w:lang w:eastAsia="de-DE"/>
          </w:rPr>
          <w:delText>Ed. (GJS)</w:delText>
        </w:r>
        <w:r w:rsidDel="00E66643">
          <w:rPr>
            <w:rFonts w:eastAsia="Times New Roman"/>
            <w:lang w:eastAsia="de-DE"/>
          </w:rPr>
          <w:delText>: Does this need a change to reflect padding for HM CMP?]</w:delText>
        </w:r>
      </w:del>
    </w:p>
    <w:p w14:paraId="1C783639" w14:textId="5745275C" w:rsidR="009F7FD7" w:rsidDel="00E66643" w:rsidRDefault="009F7FD7" w:rsidP="003642DB">
      <w:pPr>
        <w:rPr>
          <w:del w:id="483" w:author="Jens-Rainer Ohm" w:date="2021-04-28T15:48:00Z"/>
          <w:rFonts w:eastAsia="Times New Roman"/>
          <w:lang w:eastAsia="de-DE"/>
        </w:rPr>
      </w:pPr>
      <w:del w:id="484" w:author="Jens-Rainer Ohm" w:date="2021-04-28T15:48:00Z">
        <w:r w:rsidDel="00E66643">
          <w:rPr>
            <w:rFonts w:eastAsia="Times New Roman"/>
            <w:lang w:eastAsia="de-DE"/>
          </w:rPr>
          <w:delText>[</w:delText>
        </w:r>
        <w:r w:rsidRPr="00F11648" w:rsidDel="00E66643">
          <w:rPr>
            <w:rFonts w:eastAsia="Times New Roman"/>
            <w:highlight w:val="yellow"/>
            <w:lang w:eastAsia="de-DE"/>
          </w:rPr>
          <w:delText>Ed. (GJS)</w:delText>
        </w:r>
        <w:r w:rsidDel="00E66643">
          <w:rPr>
            <w:rFonts w:eastAsia="Times New Roman"/>
            <w:lang w:eastAsia="de-DE"/>
          </w:rPr>
          <w:delText>: Comment from Minhua, should virtual boundary be used for VVC in this? Should that be in the verification testing?]</w:delText>
        </w:r>
      </w:del>
    </w:p>
    <w:p w14:paraId="1303CE1D" w14:textId="77777777" w:rsidR="00E66643" w:rsidRDefault="00E66643" w:rsidP="003642DB">
      <w:pPr>
        <w:rPr>
          <w:ins w:id="485" w:author="Jens-Rainer Ohm" w:date="2021-04-28T15:48:00Z"/>
          <w:rFonts w:eastAsia="Times New Roman"/>
          <w:lang w:eastAsia="de-DE"/>
        </w:rPr>
      </w:pP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lastRenderedPageBreak/>
        <w:t xml:space="preserve">Remains valid – not updated: </w:t>
      </w:r>
      <w:hyperlink r:id="rId422" w:history="1">
        <w:r w:rsidR="005E108E" w:rsidRPr="00A85CFD">
          <w:rPr>
            <w:rStyle w:val="Hyperlink"/>
            <w:lang w:val="en-CA"/>
          </w:rPr>
          <w:t>JVET-T2013</w:t>
        </w:r>
      </w:hyperlink>
      <w:r w:rsidR="00456E22" w:rsidRPr="00A85CFD">
        <w:rPr>
          <w:lang w:val="en-CA" w:eastAsia="de-DE"/>
        </w:rPr>
        <w:t xml:space="preserve"> </w:t>
      </w:r>
      <w:bookmarkStart w:id="486"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486"/>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t xml:space="preserve">Remains valid – not updated: </w:t>
      </w:r>
      <w:hyperlink r:id="rId423"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487"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487"/>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424"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488"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488"/>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489" w:name="_Hlk535629726"/>
    </w:p>
    <w:p w14:paraId="7F4115F1" w14:textId="59E0BDB6" w:rsidR="00AE32B6" w:rsidRPr="00A85CFD" w:rsidRDefault="00795E8A" w:rsidP="00AE32B6">
      <w:pPr>
        <w:pStyle w:val="berschrift9"/>
        <w:rPr>
          <w:lang w:val="en-CA"/>
        </w:rPr>
      </w:pPr>
      <w:del w:id="490" w:author="Jens-Rainer Ohm" w:date="2021-04-28T15:49:00Z">
        <w:r w:rsidDel="00E66643">
          <w:fldChar w:fldCharType="begin"/>
        </w:r>
        <w:r w:rsidDel="00E66643">
          <w:delInstrText xml:space="preserve"> HYPERLINK "https://jvet-experts.org/doc_end_user/current_document.php?id=10669" </w:delInstrText>
        </w:r>
        <w:r w:rsidDel="00E66643">
          <w:fldChar w:fldCharType="separate"/>
        </w:r>
        <w:r w:rsidR="00AE32B6" w:rsidRPr="00A85CFD" w:rsidDel="00E66643">
          <w:rPr>
            <w:rStyle w:val="Hyperlink"/>
            <w:lang w:val="en-CA"/>
          </w:rPr>
          <w:delText>JVET-U2016</w:delText>
        </w:r>
        <w:r w:rsidDel="00E66643">
          <w:rPr>
            <w:rStyle w:val="Hyperlink"/>
            <w:lang w:val="en-CA"/>
          </w:rPr>
          <w:fldChar w:fldCharType="end"/>
        </w:r>
        <w:r w:rsidR="00AE32B6" w:rsidRPr="00A85CFD" w:rsidDel="00E66643">
          <w:rPr>
            <w:lang w:val="en-CA" w:eastAsia="de-DE"/>
          </w:rPr>
          <w:delText xml:space="preserve"> </w:delText>
        </w:r>
      </w:del>
      <w:ins w:id="491" w:author="Jens-Rainer Ohm" w:date="2021-04-28T15:49:00Z">
        <w:r w:rsidR="00E66643">
          <w:fldChar w:fldCharType="begin"/>
        </w:r>
        <w:r w:rsidR="00E66643">
          <w:instrText xml:space="preserve"> HYPERLINK "https://jvet-experts.org/doc_end_user/current_document.php?id=10669" </w:instrText>
        </w:r>
        <w:r w:rsidR="00E66643">
          <w:fldChar w:fldCharType="separate"/>
        </w:r>
        <w:r w:rsidR="00E66643" w:rsidRPr="00A85CFD">
          <w:rPr>
            <w:rStyle w:val="Hyperlink"/>
            <w:lang w:val="en-CA"/>
          </w:rPr>
          <w:t>JVET-</w:t>
        </w:r>
        <w:r w:rsidR="00E66643">
          <w:rPr>
            <w:rStyle w:val="Hyperlink"/>
            <w:lang w:val="en-CA"/>
          </w:rPr>
          <w:t>V</w:t>
        </w:r>
        <w:r w:rsidR="00E66643" w:rsidRPr="00A85CFD">
          <w:rPr>
            <w:rStyle w:val="Hyperlink"/>
            <w:lang w:val="en-CA"/>
          </w:rPr>
          <w:t>2016</w:t>
        </w:r>
        <w:r w:rsidR="00E66643">
          <w:rPr>
            <w:rStyle w:val="Hyperlink"/>
            <w:lang w:val="en-CA"/>
          </w:rPr>
          <w:fldChar w:fldCharType="end"/>
        </w:r>
        <w:r w:rsidR="00E66643" w:rsidRPr="00A85CFD">
          <w:rPr>
            <w:lang w:val="en-CA" w:eastAsia="de-DE"/>
          </w:rPr>
          <w:t xml:space="preserve"> </w:t>
        </w:r>
      </w:ins>
      <w:r w:rsidR="00AE32B6" w:rsidRPr="00A85CFD">
        <w:rPr>
          <w:lang w:val="en-CA" w:eastAsia="de-DE"/>
        </w:rPr>
        <w:t xml:space="preserve">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del w:id="492" w:author="Jens-Rainer Ohm" w:date="2021-04-28T15:49:00Z">
        <w:r w:rsidR="00C06A99" w:rsidRPr="00A85CFD" w:rsidDel="00E66643">
          <w:rPr>
            <w:lang w:val="en-CA"/>
          </w:rPr>
          <w:delText>02</w:delText>
        </w:r>
      </w:del>
      <w:ins w:id="493" w:author="Jens-Rainer Ohm" w:date="2021-04-28T15:49:00Z">
        <w:r w:rsidR="00E66643" w:rsidRPr="00A85CFD">
          <w:rPr>
            <w:lang w:val="en-CA"/>
          </w:rPr>
          <w:t>0</w:t>
        </w:r>
        <w:r w:rsidR="00E66643">
          <w:rPr>
            <w:lang w:val="en-CA"/>
          </w:rPr>
          <w:t>5</w:t>
        </w:r>
      </w:ins>
      <w:r w:rsidR="00AE32B6" w:rsidRPr="00A85CFD">
        <w:rPr>
          <w:lang w:val="en-CA"/>
        </w:rPr>
        <w:t>-</w:t>
      </w:r>
      <w:del w:id="494" w:author="Jens-Rainer Ohm" w:date="2021-04-28T15:49:00Z">
        <w:r w:rsidR="00C06A99" w:rsidRPr="00A85CFD" w:rsidDel="00E66643">
          <w:rPr>
            <w:lang w:val="en-CA"/>
          </w:rPr>
          <w:delText>05</w:delText>
        </w:r>
      </w:del>
      <w:ins w:id="495" w:author="Jens-Rainer Ohm" w:date="2021-04-28T15:49:00Z">
        <w:r w:rsidR="00E66643">
          <w:rPr>
            <w:lang w:val="en-CA"/>
          </w:rPr>
          <w:t>21</w:t>
        </w:r>
      </w:ins>
      <w:r w:rsidR="00AE32B6" w:rsidRPr="00A85CFD">
        <w:rPr>
          <w:lang w:val="en-CA"/>
        </w:rPr>
        <w:t>)</w:t>
      </w:r>
    </w:p>
    <w:p w14:paraId="68CC88AD" w14:textId="249AE3CF" w:rsidR="0021024D" w:rsidRPr="00A85CFD" w:rsidRDefault="00E66643" w:rsidP="009106F9">
      <w:ins w:id="496" w:author="Jens-Rainer Ohm" w:date="2021-04-28T15:51:00Z">
        <w:r>
          <w:t>Updates to template, change in anchor</w:t>
        </w:r>
      </w:ins>
      <w:ins w:id="497" w:author="Jens-Rainer Ohm" w:date="2021-04-28T15:52:00Z">
        <w:r w:rsidR="00DA2B61">
          <w:t xml:space="preserve"> for EE1.</w:t>
        </w:r>
      </w:ins>
    </w:p>
    <w:p w14:paraId="5693BC72" w14:textId="3F017C81" w:rsidR="00AE32B6" w:rsidRPr="00A85CFD" w:rsidRDefault="00795E8A" w:rsidP="00AE32B6">
      <w:pPr>
        <w:pStyle w:val="berschrift9"/>
        <w:rPr>
          <w:lang w:val="en-CA" w:eastAsia="de-DE"/>
        </w:rPr>
      </w:pPr>
      <w:del w:id="498" w:author="Jens-Rainer Ohm" w:date="2021-04-28T15:49:00Z">
        <w:r w:rsidDel="00E66643">
          <w:fldChar w:fldCharType="begin"/>
        </w:r>
        <w:r w:rsidDel="00E66643">
          <w:delInstrText xml:space="preserve"> HYPERLINK "https://jvet-experts.org/doc_end_user/current_document.php?id=10682" </w:delInstrText>
        </w:r>
        <w:r w:rsidDel="00E66643">
          <w:fldChar w:fldCharType="separate"/>
        </w:r>
        <w:r w:rsidR="0021024D" w:rsidRPr="00A85CFD" w:rsidDel="00E66643">
          <w:rPr>
            <w:rStyle w:val="Hyperlink"/>
            <w:lang w:val="en-CA"/>
          </w:rPr>
          <w:delText>JVET-U2017</w:delText>
        </w:r>
        <w:r w:rsidDel="00E66643">
          <w:rPr>
            <w:rStyle w:val="Hyperlink"/>
            <w:lang w:val="en-CA"/>
          </w:rPr>
          <w:fldChar w:fldCharType="end"/>
        </w:r>
        <w:r w:rsidR="00AE32B6" w:rsidRPr="00A85CFD" w:rsidDel="00E66643">
          <w:rPr>
            <w:lang w:val="en-CA" w:eastAsia="de-DE"/>
          </w:rPr>
          <w:delText xml:space="preserve"> </w:delText>
        </w:r>
      </w:del>
      <w:ins w:id="499" w:author="Jens-Rainer Ohm" w:date="2021-04-28T15:49:00Z">
        <w:r w:rsidR="00E66643">
          <w:fldChar w:fldCharType="begin"/>
        </w:r>
        <w:r w:rsidR="00E66643">
          <w:instrText xml:space="preserve"> HYPERLINK "https://jvet-experts.org/doc_end_user/current_document.php?id=10682" </w:instrText>
        </w:r>
        <w:r w:rsidR="00E66643">
          <w:fldChar w:fldCharType="separate"/>
        </w:r>
        <w:r w:rsidR="00E66643" w:rsidRPr="00A85CFD">
          <w:rPr>
            <w:rStyle w:val="Hyperlink"/>
            <w:lang w:val="en-CA"/>
          </w:rPr>
          <w:t>JVET-</w:t>
        </w:r>
        <w:r w:rsidR="00E66643">
          <w:rPr>
            <w:rStyle w:val="Hyperlink"/>
            <w:lang w:val="en-CA"/>
          </w:rPr>
          <w:t>V</w:t>
        </w:r>
        <w:r w:rsidR="00E66643" w:rsidRPr="00A85CFD">
          <w:rPr>
            <w:rStyle w:val="Hyperlink"/>
            <w:lang w:val="en-CA"/>
          </w:rPr>
          <w:t>2017</w:t>
        </w:r>
        <w:r w:rsidR="00E66643">
          <w:rPr>
            <w:rStyle w:val="Hyperlink"/>
            <w:lang w:val="en-CA"/>
          </w:rPr>
          <w:fldChar w:fldCharType="end"/>
        </w:r>
        <w:r w:rsidR="00E66643" w:rsidRPr="00A85CFD">
          <w:rPr>
            <w:lang w:val="en-CA" w:eastAsia="de-DE"/>
          </w:rPr>
          <w:t xml:space="preserve"> </w:t>
        </w:r>
      </w:ins>
      <w:r w:rsidR="00AE32B6" w:rsidRPr="00A85CFD">
        <w:rPr>
          <w:lang w:val="en-CA" w:eastAsia="de-DE"/>
        </w:rPr>
        <w:t xml:space="preserve">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del w:id="500" w:author="Jens-Rainer Ohm" w:date="2021-04-28T16:57:00Z">
        <w:r w:rsidR="00C06A99" w:rsidRPr="00A85CFD" w:rsidDel="00331F9B">
          <w:rPr>
            <w:lang w:val="en-CA" w:eastAsia="de-DE"/>
          </w:rPr>
          <w:delText>01</w:delText>
        </w:r>
      </w:del>
      <w:ins w:id="501" w:author="Jens-Rainer Ohm" w:date="2021-04-28T16:57:00Z">
        <w:r w:rsidR="00331F9B">
          <w:rPr>
            <w:lang w:val="en-CA" w:eastAsia="de-DE"/>
          </w:rPr>
          <w:t>05</w:t>
        </w:r>
      </w:ins>
      <w:r w:rsidR="00AE32B6" w:rsidRPr="00A85CFD">
        <w:rPr>
          <w:lang w:val="en-CA" w:eastAsia="de-DE"/>
        </w:rPr>
        <w:t>-</w:t>
      </w:r>
      <w:del w:id="502" w:author="Jens-Rainer Ohm" w:date="2021-04-28T16:57:00Z">
        <w:r w:rsidR="00C06A99" w:rsidRPr="00A85CFD" w:rsidDel="00331F9B">
          <w:rPr>
            <w:lang w:val="en-CA" w:eastAsia="de-DE"/>
          </w:rPr>
          <w:delText>29</w:delText>
        </w:r>
      </w:del>
      <w:ins w:id="503" w:author="Jens-Rainer Ohm" w:date="2021-04-28T16:57:00Z">
        <w:r w:rsidR="00331F9B">
          <w:rPr>
            <w:lang w:val="en-CA" w:eastAsia="de-DE"/>
          </w:rPr>
          <w:t>14</w:t>
        </w:r>
      </w:ins>
      <w:r w:rsidR="00AE32B6" w:rsidRPr="00A85CFD">
        <w:rPr>
          <w:lang w:val="en-CA" w:eastAsia="de-DE"/>
        </w:rPr>
        <w:t>)</w:t>
      </w:r>
    </w:p>
    <w:p w14:paraId="7B4F3FB8" w14:textId="747E6722" w:rsidR="0021024D" w:rsidRDefault="00E66643" w:rsidP="009106F9">
      <w:pPr>
        <w:rPr>
          <w:ins w:id="504" w:author="Jens-Rainer Ohm" w:date="2021-04-28T15:50:00Z"/>
          <w:lang w:eastAsia="de-DE"/>
        </w:rPr>
      </w:pPr>
      <w:ins w:id="505" w:author="Jens-Rainer Ohm" w:date="2021-04-28T15:50:00Z">
        <w:r w:rsidRPr="00E66643">
          <w:rPr>
            <w:lang w:eastAsia="de-DE"/>
            <w:rPrChange w:id="506" w:author="Jens-Rainer Ohm" w:date="2021-04-28T15:50:00Z">
              <w:rPr>
                <w:highlight w:val="yellow"/>
                <w:lang w:eastAsia="de-DE"/>
              </w:rPr>
            </w:rPrChange>
          </w:rPr>
          <w:t xml:space="preserve">Changes to LD config </w:t>
        </w:r>
        <w:r>
          <w:rPr>
            <w:lang w:eastAsia="de-DE"/>
          </w:rPr>
          <w:t xml:space="preserve">and screen content coding are </w:t>
        </w:r>
      </w:ins>
      <w:ins w:id="507" w:author="Jens-Rainer Ohm" w:date="2021-04-28T15:51:00Z">
        <w:r>
          <w:rPr>
            <w:lang w:eastAsia="de-DE"/>
          </w:rPr>
          <w:t>needed for EE2</w:t>
        </w:r>
      </w:ins>
      <w:ins w:id="508" w:author="Jens-Rainer Ohm" w:date="2021-04-28T15:50:00Z">
        <w:r>
          <w:rPr>
            <w:lang w:eastAsia="de-DE"/>
          </w:rPr>
          <w:t>.</w:t>
        </w:r>
      </w:ins>
    </w:p>
    <w:p w14:paraId="481DAABE" w14:textId="77777777" w:rsidR="00E66643" w:rsidRPr="00A85CFD" w:rsidRDefault="00E66643" w:rsidP="009106F9">
      <w:pPr>
        <w:rPr>
          <w:lang w:eastAsia="de-DE"/>
        </w:rPr>
      </w:pPr>
    </w:p>
    <w:p w14:paraId="192E7AD7" w14:textId="6D945D62" w:rsidR="00E60940" w:rsidRPr="00A85CFD" w:rsidRDefault="00DA2B61" w:rsidP="00D30353">
      <w:pPr>
        <w:pStyle w:val="berschrift9"/>
        <w:rPr>
          <w:rFonts w:eastAsia="Times New Roman"/>
          <w:szCs w:val="24"/>
          <w:lang w:val="en-CA"/>
        </w:rPr>
      </w:pPr>
      <w:ins w:id="509" w:author="Jens-Rainer Ohm" w:date="2021-04-28T15:57:00Z">
        <w:r w:rsidRPr="00A85CFD">
          <w:rPr>
            <w:lang w:val="en-CA"/>
          </w:rPr>
          <w:t xml:space="preserve">Remains valid – not updated: </w:t>
        </w:r>
      </w:ins>
      <w:hyperlink r:id="rId425"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6B6480EF" w:rsidR="0073251D" w:rsidRPr="00A85CFD" w:rsidRDefault="00DA2B61" w:rsidP="001F25F4">
      <w:pPr>
        <w:rPr>
          <w:lang w:eastAsia="de-DE"/>
        </w:rPr>
      </w:pPr>
      <w:ins w:id="510" w:author="Jens-Rainer Ohm" w:date="2021-04-28T15:57:00Z">
        <w:r>
          <w:rPr>
            <w:lang w:eastAsia="de-DE"/>
          </w:rPr>
          <w:t xml:space="preserve">Updates of anchor </w:t>
        </w:r>
      </w:ins>
      <w:ins w:id="511" w:author="Jens-Rainer Ohm" w:date="2021-04-28T15:58:00Z">
        <w:r>
          <w:rPr>
            <w:lang w:eastAsia="de-DE"/>
          </w:rPr>
          <w:t>via config file in the context of CE document.</w:t>
        </w:r>
      </w:ins>
    </w:p>
    <w:p w14:paraId="64C65CE0" w14:textId="0EED7328" w:rsidR="00010E24" w:rsidRPr="00A85CFD" w:rsidRDefault="004053A8" w:rsidP="006C5F92">
      <w:pPr>
        <w:pStyle w:val="berschrift9"/>
        <w:rPr>
          <w:lang w:val="en-CA" w:eastAsia="de-DE"/>
        </w:rPr>
      </w:pPr>
      <w:del w:id="512" w:author="Jens-Rainer Ohm" w:date="2021-04-28T11:42:00Z">
        <w:r w:rsidRPr="00A85CFD" w:rsidDel="00F81F72">
          <w:rPr>
            <w:lang w:val="en-CA"/>
          </w:rPr>
          <w:delText xml:space="preserve">Remains valid – not updated: </w:delText>
        </w:r>
        <w:r w:rsidR="00BA44A0" w:rsidDel="00F81F72">
          <w:fldChar w:fldCharType="begin"/>
        </w:r>
        <w:r w:rsidR="00BA44A0" w:rsidDel="00F81F72">
          <w:delInstrText xml:space="preserve"> HYPERLINK "http://phenix.it-sudparis.eu/jvet/doc_end_user/current_document.php?id=10550" </w:delInstrText>
        </w:r>
        <w:r w:rsidR="00BA44A0" w:rsidDel="00F81F72">
          <w:fldChar w:fldCharType="separate"/>
        </w:r>
        <w:r w:rsidR="00010E24" w:rsidRPr="00A85CFD" w:rsidDel="00F81F72">
          <w:rPr>
            <w:rStyle w:val="Hyperlink"/>
            <w:lang w:val="en-CA" w:eastAsia="de-DE"/>
          </w:rPr>
          <w:delText>JVET-T2020</w:delText>
        </w:r>
        <w:r w:rsidR="00BA44A0" w:rsidDel="00F81F72">
          <w:rPr>
            <w:rStyle w:val="Hyperlink"/>
            <w:lang w:val="en-CA" w:eastAsia="de-DE"/>
          </w:rPr>
          <w:fldChar w:fldCharType="end"/>
        </w:r>
        <w:r w:rsidR="00010E24" w:rsidRPr="00A85CFD" w:rsidDel="00F81F72">
          <w:rPr>
            <w:lang w:val="en-CA" w:eastAsia="de-DE"/>
          </w:rPr>
          <w:delText xml:space="preserve"> </w:delText>
        </w:r>
      </w:del>
      <w:ins w:id="513" w:author="Jens-Rainer Ohm" w:date="2021-04-28T11:42:00Z">
        <w:r w:rsidR="00F81F72">
          <w:fldChar w:fldCharType="begin"/>
        </w:r>
        <w:r w:rsidR="00F81F72">
          <w:instrText xml:space="preserve"> HYPERLINK "http://phenix.it-sudparis.eu/jvet/doc_end_user/current_document.php?id=10550" </w:instrText>
        </w:r>
        <w:r w:rsidR="00F81F72">
          <w:fldChar w:fldCharType="separate"/>
        </w:r>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20</w:t>
        </w:r>
        <w:r w:rsidR="00F81F72">
          <w:rPr>
            <w:rStyle w:val="Hyperlink"/>
            <w:lang w:val="en-CA" w:eastAsia="de-DE"/>
          </w:rPr>
          <w:fldChar w:fldCharType="end"/>
        </w:r>
        <w:r w:rsidR="00F81F72" w:rsidRPr="00A85CFD">
          <w:rPr>
            <w:lang w:val="en-CA" w:eastAsia="de-DE"/>
          </w:rPr>
          <w:t xml:space="preserve"> </w:t>
        </w:r>
      </w:ins>
      <w:r w:rsidR="00010E24" w:rsidRPr="00A85CFD">
        <w:rPr>
          <w:lang w:val="en-CA" w:eastAsia="de-DE"/>
        </w:rPr>
        <w:t xml:space="preserve">VVC verification test report for </w:t>
      </w:r>
      <w:del w:id="514" w:author="Jens-Rainer Ohm" w:date="2021-04-28T11:42:00Z">
        <w:r w:rsidR="00010E24" w:rsidRPr="00A85CFD" w:rsidDel="00F81F72">
          <w:rPr>
            <w:lang w:val="en-CA" w:eastAsia="de-DE"/>
          </w:rPr>
          <w:delText>U</w:delText>
        </w:r>
      </w:del>
      <w:r w:rsidR="00010E24" w:rsidRPr="00A85CFD">
        <w:rPr>
          <w:lang w:val="en-CA" w:eastAsia="de-DE"/>
        </w:rPr>
        <w:t xml:space="preserve">HD SDR </w:t>
      </w:r>
      <w:ins w:id="515" w:author="Jens-Rainer Ohm" w:date="2021-04-28T11:42:00Z">
        <w:r w:rsidR="00F81F72">
          <w:rPr>
            <w:lang w:val="en-CA" w:eastAsia="de-DE"/>
          </w:rPr>
          <w:t xml:space="preserve">and 360° </w:t>
        </w:r>
      </w:ins>
      <w:r w:rsidR="00010E24" w:rsidRPr="00A85CFD">
        <w:rPr>
          <w:lang w:val="en-CA" w:eastAsia="de-DE"/>
        </w:rPr>
        <w:t>video content [V</w:t>
      </w:r>
      <w:r w:rsidR="00D30CBB" w:rsidRPr="00A85CFD">
        <w:rPr>
          <w:lang w:val="en-CA" w:eastAsia="de-DE"/>
        </w:rPr>
        <w:t>. </w:t>
      </w:r>
      <w:proofErr w:type="spellStart"/>
      <w:r w:rsidR="00010E24" w:rsidRPr="00A85CFD">
        <w:rPr>
          <w:lang w:val="en-CA" w:eastAsia="de-DE"/>
        </w:rPr>
        <w:t>Baroncini</w:t>
      </w:r>
      <w:proofErr w:type="spellEnd"/>
      <w:r w:rsidR="00010E24" w:rsidRPr="00A85CFD">
        <w:rPr>
          <w:lang w:val="en-CA" w:eastAsia="de-DE"/>
        </w:rPr>
        <w:t>, M</w:t>
      </w:r>
      <w:r w:rsidR="00D30CBB" w:rsidRPr="00A85CFD">
        <w:rPr>
          <w:lang w:val="en-CA" w:eastAsia="de-DE"/>
        </w:rPr>
        <w:t>. </w:t>
      </w:r>
      <w:r w:rsidR="00010E24" w:rsidRPr="00A85CFD">
        <w:rPr>
          <w:lang w:val="en-CA" w:eastAsia="de-DE"/>
        </w:rPr>
        <w:t xml:space="preserve">Wien] </w:t>
      </w:r>
      <w:r w:rsidR="00FA1C1D" w:rsidRPr="00A85CFD">
        <w:rPr>
          <w:lang w:val="en-CA" w:eastAsia="de-DE"/>
        </w:rPr>
        <w:t xml:space="preserve">[WG 5 N </w:t>
      </w:r>
      <w:del w:id="516" w:author="Jens-Rainer Ohm" w:date="2021-04-28T11:43:00Z">
        <w:r w:rsidR="00FA1C1D" w:rsidRPr="00A85CFD" w:rsidDel="00F81F72">
          <w:rPr>
            <w:lang w:val="en-CA" w:eastAsia="de-DE"/>
          </w:rPr>
          <w:delText>21</w:delText>
        </w:r>
      </w:del>
      <w:ins w:id="517" w:author="Jens-Rainer Ohm" w:date="2021-04-28T11:43:00Z">
        <w:r w:rsidR="00F81F72">
          <w:rPr>
            <w:lang w:val="en-CA" w:eastAsia="de-DE"/>
          </w:rPr>
          <w:t>54</w:t>
        </w:r>
      </w:ins>
      <w:r w:rsidR="00FA1C1D" w:rsidRPr="00A85CFD">
        <w:rPr>
          <w:lang w:val="en-CA" w:eastAsia="de-DE"/>
        </w:rPr>
        <w:t>]</w:t>
      </w:r>
      <w:ins w:id="518" w:author="Jens-Rainer Ohm" w:date="2021-04-28T11:43:00Z">
        <w:r w:rsidR="00F81F72">
          <w:rPr>
            <w:lang w:val="en-CA" w:eastAsia="de-DE"/>
          </w:rPr>
          <w:t xml:space="preserve"> </w:t>
        </w:r>
        <w:r w:rsidR="00F81F72" w:rsidRPr="00A85CFD">
          <w:rPr>
            <w:lang w:val="en-CA" w:eastAsia="de-DE"/>
          </w:rPr>
          <w:t>(2021-</w:t>
        </w:r>
      </w:ins>
      <w:ins w:id="519" w:author="Jens-Rainer Ohm" w:date="2021-04-28T16:00:00Z">
        <w:r w:rsidR="00DA2B61">
          <w:rPr>
            <w:lang w:val="en-CA" w:eastAsia="de-DE"/>
          </w:rPr>
          <w:t>06</w:t>
        </w:r>
      </w:ins>
      <w:ins w:id="520" w:author="Jens-Rainer Ohm" w:date="2021-04-28T11:43:00Z">
        <w:r w:rsidR="00F81F72" w:rsidRPr="00A85CFD">
          <w:rPr>
            <w:lang w:val="en-CA" w:eastAsia="de-DE"/>
          </w:rPr>
          <w:t>-</w:t>
        </w:r>
      </w:ins>
      <w:ins w:id="521" w:author="Jens-Rainer Ohm" w:date="2021-04-28T16:01:00Z">
        <w:r w:rsidR="00DA2B61">
          <w:rPr>
            <w:lang w:val="en-CA" w:eastAsia="de-DE"/>
          </w:rPr>
          <w:t>11</w:t>
        </w:r>
      </w:ins>
      <w:ins w:id="522" w:author="Jens-Rainer Ohm" w:date="2021-04-28T11:43:00Z">
        <w:r w:rsidR="00F81F72" w:rsidRPr="00A85CFD">
          <w:rPr>
            <w:lang w:val="en-CA" w:eastAsia="de-DE"/>
          </w:rPr>
          <w:t>)</w:t>
        </w:r>
      </w:ins>
    </w:p>
    <w:p w14:paraId="42E37C2F" w14:textId="6CB6A6B2" w:rsidR="00CD4055" w:rsidRPr="00A85CFD" w:rsidRDefault="00CD4055" w:rsidP="007D2809">
      <w:pPr>
        <w:rPr>
          <w:lang w:eastAsia="de-DE"/>
        </w:rPr>
      </w:pPr>
    </w:p>
    <w:p w14:paraId="3DDB8321" w14:textId="3A82B359" w:rsidR="00A021C5" w:rsidRPr="00A85CFD" w:rsidRDefault="00BA44A0" w:rsidP="00A021C5">
      <w:pPr>
        <w:pStyle w:val="berschrift9"/>
        <w:rPr>
          <w:lang w:val="en-CA" w:eastAsia="de-DE"/>
        </w:rPr>
      </w:pPr>
      <w:del w:id="523" w:author="Jens-Rainer Ohm" w:date="2021-04-28T11:42:00Z">
        <w:r w:rsidDel="00F81F72">
          <w:fldChar w:fldCharType="begin"/>
        </w:r>
        <w:r w:rsidDel="00F81F72">
          <w:delInstrText xml:space="preserve"> HYPERLINK "https://jvet-experts.org/doc_end_user/current_document.php?id=10684" </w:delInstrText>
        </w:r>
        <w:r w:rsidDel="00F81F72">
          <w:fldChar w:fldCharType="separate"/>
        </w:r>
        <w:r w:rsidR="00A021C5" w:rsidRPr="00A85CFD" w:rsidDel="00F81F72">
          <w:rPr>
            <w:rStyle w:val="Hyperlink"/>
            <w:lang w:val="en-CA"/>
          </w:rPr>
          <w:delText>JVET-U2021</w:delText>
        </w:r>
        <w:r w:rsidDel="00F81F72">
          <w:rPr>
            <w:rStyle w:val="Hyperlink"/>
            <w:lang w:val="en-CA"/>
          </w:rPr>
          <w:fldChar w:fldCharType="end"/>
        </w:r>
        <w:r w:rsidR="00A021C5" w:rsidRPr="00A85CFD" w:rsidDel="00F81F72">
          <w:rPr>
            <w:lang w:val="en-CA" w:eastAsia="de-DE"/>
          </w:rPr>
          <w:delText xml:space="preserve"> </w:delText>
        </w:r>
      </w:del>
      <w:ins w:id="524" w:author="Jens-Rainer Ohm" w:date="2021-04-28T11:42:00Z">
        <w:r w:rsidR="00F81F72">
          <w:fldChar w:fldCharType="begin"/>
        </w:r>
        <w:r w:rsidR="00F81F72">
          <w:instrText xml:space="preserve"> HYPERLINK "https://jvet-experts.org/doc_end_user/current_document.php?id=10684" </w:instrText>
        </w:r>
        <w:r w:rsidR="00F81F72">
          <w:fldChar w:fldCharType="separate"/>
        </w:r>
        <w:r w:rsidR="00F81F72" w:rsidRPr="00A85CFD">
          <w:rPr>
            <w:rStyle w:val="Hyperlink"/>
            <w:lang w:val="en-CA"/>
          </w:rPr>
          <w:t>JVET-</w:t>
        </w:r>
        <w:r w:rsidR="00F81F72">
          <w:rPr>
            <w:rStyle w:val="Hyperlink"/>
            <w:lang w:val="en-CA"/>
          </w:rPr>
          <w:t>V</w:t>
        </w:r>
        <w:r w:rsidR="00F81F72" w:rsidRPr="00A85CFD">
          <w:rPr>
            <w:rStyle w:val="Hyperlink"/>
            <w:lang w:val="en-CA"/>
          </w:rPr>
          <w:t>2021</w:t>
        </w:r>
        <w:r w:rsidR="00F81F72">
          <w:rPr>
            <w:rStyle w:val="Hyperlink"/>
            <w:lang w:val="en-CA"/>
          </w:rPr>
          <w:fldChar w:fldCharType="end"/>
        </w:r>
        <w:r w:rsidR="00F81F72" w:rsidRPr="00A85CFD">
          <w:rPr>
            <w:lang w:val="en-CA" w:eastAsia="de-DE"/>
          </w:rPr>
          <w:t xml:space="preserve"> </w:t>
        </w:r>
      </w:ins>
      <w:r w:rsidR="00A021C5" w:rsidRPr="00A85CFD">
        <w:rPr>
          <w:lang w:val="en-CA" w:eastAsia="de-DE"/>
        </w:rPr>
        <w:t xml:space="preserve">VVC verification test plan (Draft </w:t>
      </w:r>
      <w:del w:id="525" w:author="Jens-Rainer Ohm" w:date="2021-04-28T11:42:00Z">
        <w:r w:rsidR="00A021C5" w:rsidRPr="00A85CFD" w:rsidDel="00F81F72">
          <w:rPr>
            <w:lang w:val="en-CA" w:eastAsia="de-DE"/>
          </w:rPr>
          <w:delText>5)</w:delText>
        </w:r>
      </w:del>
      <w:ins w:id="526" w:author="Jens-Rainer Ohm" w:date="2021-04-28T11:42:00Z">
        <w:r w:rsidR="00F81F72">
          <w:rPr>
            <w:lang w:val="en-CA" w:eastAsia="de-DE"/>
          </w:rPr>
          <w:t>6</w:t>
        </w:r>
      </w:ins>
      <w:r w:rsidR="00A021C5" w:rsidRPr="00A85CFD">
        <w:rPr>
          <w:lang w:val="en-CA" w:eastAsia="de-DE"/>
        </w:rPr>
        <w:t xml:space="preserve"> [M. Wien, V. Baroncini, A. Segall, Y. Ye] [WG 5 N </w:t>
      </w:r>
      <w:del w:id="527" w:author="Jens-Rainer Ohm" w:date="2021-04-28T11:43:00Z">
        <w:r w:rsidR="00CA4D91" w:rsidRPr="00A85CFD" w:rsidDel="00F81F72">
          <w:rPr>
            <w:lang w:val="en-CA" w:eastAsia="de-DE"/>
          </w:rPr>
          <w:delText>34</w:delText>
        </w:r>
      </w:del>
      <w:ins w:id="528" w:author="Jens-Rainer Ohm" w:date="2021-04-28T11:43:00Z">
        <w:r w:rsidR="00F81F72">
          <w:rPr>
            <w:lang w:val="en-CA" w:eastAsia="de-DE"/>
          </w:rPr>
          <w:t>55</w:t>
        </w:r>
      </w:ins>
      <w:r w:rsidR="00A021C5" w:rsidRPr="00A85CFD">
        <w:rPr>
          <w:lang w:val="en-CA" w:eastAsia="de-DE"/>
        </w:rPr>
        <w:t>] (202</w:t>
      </w:r>
      <w:r w:rsidR="0021024D" w:rsidRPr="00A85CFD">
        <w:rPr>
          <w:lang w:val="en-CA" w:eastAsia="de-DE"/>
        </w:rPr>
        <w:t>1</w:t>
      </w:r>
      <w:r w:rsidR="00A021C5" w:rsidRPr="00A85CFD">
        <w:rPr>
          <w:lang w:val="en-CA" w:eastAsia="de-DE"/>
        </w:rPr>
        <w:t>-</w:t>
      </w:r>
      <w:del w:id="529" w:author="Jens-Rainer Ohm" w:date="2021-04-28T11:43:00Z">
        <w:r w:rsidR="0091377D" w:rsidRPr="00A85CFD" w:rsidDel="00F81F72">
          <w:rPr>
            <w:lang w:val="en-CA" w:eastAsia="de-DE"/>
          </w:rPr>
          <w:delText>03</w:delText>
        </w:r>
      </w:del>
      <w:ins w:id="530" w:author="Jens-Rainer Ohm" w:date="2021-04-28T16:01:00Z">
        <w:r w:rsidR="00DA2B61">
          <w:rPr>
            <w:lang w:val="en-CA" w:eastAsia="de-DE"/>
          </w:rPr>
          <w:t>06</w:t>
        </w:r>
      </w:ins>
      <w:r w:rsidR="00A021C5" w:rsidRPr="00A85CFD">
        <w:rPr>
          <w:lang w:val="en-CA" w:eastAsia="de-DE"/>
        </w:rPr>
        <w:t>-</w:t>
      </w:r>
      <w:del w:id="531" w:author="Jens-Rainer Ohm" w:date="2021-04-28T11:43:00Z">
        <w:r w:rsidR="0091377D" w:rsidRPr="00A85CFD" w:rsidDel="00F81F72">
          <w:rPr>
            <w:lang w:val="en-CA" w:eastAsia="de-DE"/>
          </w:rPr>
          <w:delText>01</w:delText>
        </w:r>
      </w:del>
      <w:ins w:id="532" w:author="Jens-Rainer Ohm" w:date="2021-04-28T16:01:00Z">
        <w:r w:rsidR="00DA2B61">
          <w:rPr>
            <w:lang w:val="en-CA" w:eastAsia="de-DE"/>
          </w:rPr>
          <w:t>11</w:t>
        </w:r>
      </w:ins>
      <w:r w:rsidR="00A021C5" w:rsidRPr="00A85CFD">
        <w:rPr>
          <w:lang w:val="en-CA" w:eastAsia="de-DE"/>
        </w:rPr>
        <w:t>)</w:t>
      </w:r>
    </w:p>
    <w:p w14:paraId="16B9534A" w14:textId="4C68B40D" w:rsidR="00A021C5" w:rsidRPr="00A85CFD" w:rsidRDefault="0091377D" w:rsidP="009106F9">
      <w:pPr>
        <w:rPr>
          <w:lang w:eastAsia="de-DE"/>
        </w:rPr>
      </w:pPr>
      <w:r w:rsidRPr="00A85CFD">
        <w:rPr>
          <w:lang w:eastAsia="de-DE"/>
        </w:rPr>
        <w:t xml:space="preserve">Changes: </w:t>
      </w:r>
      <w:del w:id="533" w:author="Jens-Rainer Ohm" w:date="2021-04-28T16:01:00Z">
        <w:r w:rsidRPr="00A85CFD" w:rsidDel="00DA2B61">
          <w:rPr>
            <w:lang w:eastAsia="de-DE"/>
          </w:rPr>
          <w:delText xml:space="preserve">Update of QP selection for </w:delText>
        </w:r>
      </w:del>
      <w:ins w:id="534" w:author="Jens-Rainer Ohm" w:date="2021-04-28T16:01:00Z">
        <w:r w:rsidR="00DA2B61">
          <w:rPr>
            <w:lang w:eastAsia="de-DE"/>
          </w:rPr>
          <w:t>Remove</w:t>
        </w:r>
      </w:ins>
      <w:ins w:id="535" w:author="Jens-Rainer Ohm" w:date="2021-04-28T16:02:00Z">
        <w:r w:rsidR="00DA2B61">
          <w:rPr>
            <w:lang w:eastAsia="de-DE"/>
          </w:rPr>
          <w:t xml:space="preserve"> </w:t>
        </w:r>
      </w:ins>
      <w:r w:rsidRPr="00A85CFD">
        <w:rPr>
          <w:lang w:eastAsia="de-DE"/>
        </w:rPr>
        <w:t xml:space="preserve">SDR HD &amp; 360, </w:t>
      </w:r>
      <w:del w:id="536" w:author="Jens-Rainer Ohm" w:date="2021-04-28T16:02:00Z">
        <w:r w:rsidRPr="00A85CFD" w:rsidDel="00DA2B61">
          <w:rPr>
            <w:lang w:eastAsia="de-DE"/>
          </w:rPr>
          <w:delText xml:space="preserve">final definition on gaming and conversational sequences, </w:delText>
        </w:r>
        <w:r w:rsidR="00366744" w:rsidRPr="00A85CFD" w:rsidDel="00DA2B61">
          <w:rPr>
            <w:lang w:eastAsia="de-DE"/>
          </w:rPr>
          <w:delText xml:space="preserve">and </w:delText>
        </w:r>
      </w:del>
      <w:ins w:id="537" w:author="Jens-Rainer Ohm" w:date="2021-04-28T16:02:00Z">
        <w:r w:rsidR="00DA2B61">
          <w:rPr>
            <w:lang w:eastAsia="de-DE"/>
          </w:rPr>
          <w:t xml:space="preserve">finalization of </w:t>
        </w:r>
        <w:r w:rsidR="00346F31">
          <w:rPr>
            <w:lang w:eastAsia="de-DE"/>
          </w:rPr>
          <w:t xml:space="preserve">sequences and settings for HDR, </w:t>
        </w:r>
      </w:ins>
      <w:r w:rsidRPr="00A85CFD">
        <w:rPr>
          <w:lang w:eastAsia="de-DE"/>
        </w:rPr>
        <w:t xml:space="preserve">timeline for </w:t>
      </w:r>
      <w:ins w:id="538" w:author="Jens-Rainer Ohm" w:date="2021-04-28T16:02:00Z">
        <w:r w:rsidR="00DA2B61">
          <w:rPr>
            <w:lang w:eastAsia="de-DE"/>
          </w:rPr>
          <w:t xml:space="preserve">dry run and </w:t>
        </w:r>
      </w:ins>
      <w:r w:rsidRPr="00A85CFD">
        <w:rPr>
          <w:lang w:eastAsia="de-DE"/>
        </w:rPr>
        <w:t xml:space="preserve">testing </w:t>
      </w:r>
      <w:del w:id="539" w:author="Jens-Rainer Ohm" w:date="2021-04-28T16:02:00Z">
        <w:r w:rsidRPr="00A85CFD" w:rsidDel="00346F31">
          <w:rPr>
            <w:lang w:eastAsia="de-DE"/>
          </w:rPr>
          <w:delText xml:space="preserve">SDR HD &amp; 360 and dry run </w:delText>
        </w:r>
      </w:del>
      <w:r w:rsidR="00366744" w:rsidRPr="00A85CFD">
        <w:rPr>
          <w:lang w:eastAsia="de-DE"/>
        </w:rPr>
        <w:t xml:space="preserve">for </w:t>
      </w:r>
      <w:r w:rsidRPr="00A85CFD">
        <w:rPr>
          <w:lang w:eastAsia="de-DE"/>
        </w:rPr>
        <w:t>HDR.</w:t>
      </w:r>
    </w:p>
    <w:p w14:paraId="08948E77" w14:textId="7DC04F56" w:rsidR="005E108E" w:rsidRPr="00A85CFD" w:rsidRDefault="00BA44A0" w:rsidP="00D30353">
      <w:pPr>
        <w:pStyle w:val="berschrift9"/>
        <w:rPr>
          <w:lang w:val="en-CA" w:eastAsia="de-DE"/>
        </w:rPr>
      </w:pPr>
      <w:del w:id="540" w:author="Jens-Rainer Ohm" w:date="2021-04-28T11:43:00Z">
        <w:r w:rsidDel="00F81F72">
          <w:fldChar w:fldCharType="begin"/>
        </w:r>
        <w:r w:rsidDel="00F81F72">
          <w:delInstrText xml:space="preserve"> HYPERLINK "https://jvet-experts.org/doc_end_user/current_document.php?id=10670" </w:delInstrText>
        </w:r>
        <w:r w:rsidDel="00F81F72">
          <w:fldChar w:fldCharType="separate"/>
        </w:r>
        <w:r w:rsidR="004053A8" w:rsidRPr="00A85CFD" w:rsidDel="00F81F72">
          <w:rPr>
            <w:rFonts w:eastAsia="Times New Roman"/>
            <w:color w:val="0000FF"/>
            <w:szCs w:val="24"/>
            <w:u w:val="single"/>
            <w:lang w:val="en-CA"/>
          </w:rPr>
          <w:delText>JVET-U2022</w:delText>
        </w:r>
        <w:r w:rsidDel="00F81F72">
          <w:rPr>
            <w:rFonts w:eastAsia="Times New Roman"/>
            <w:color w:val="0000FF"/>
            <w:szCs w:val="24"/>
            <w:u w:val="single"/>
            <w:lang w:val="en-CA"/>
          </w:rPr>
          <w:fldChar w:fldCharType="end"/>
        </w:r>
        <w:r w:rsidR="004053A8" w:rsidRPr="00A85CFD" w:rsidDel="00F81F72">
          <w:rPr>
            <w:rFonts w:eastAsia="Times New Roman"/>
            <w:szCs w:val="24"/>
            <w:lang w:val="en-CA"/>
          </w:rPr>
          <w:delText xml:space="preserve"> </w:delText>
        </w:r>
      </w:del>
      <w:ins w:id="541" w:author="Jens-Rainer Ohm" w:date="2021-04-28T11:43:00Z">
        <w:r w:rsidR="00F81F72">
          <w:fldChar w:fldCharType="begin"/>
        </w:r>
        <w:r w:rsidR="00F81F72">
          <w:instrText xml:space="preserve"> HYPERLINK "https://jvet-experts.org/doc_end_user/current_document.php?id=10670" </w:instrText>
        </w:r>
        <w:r w:rsidR="00F81F72">
          <w:fldChar w:fldCharType="separate"/>
        </w:r>
        <w:r w:rsidR="00F81F72" w:rsidRPr="00A85CFD">
          <w:rPr>
            <w:rFonts w:eastAsia="Times New Roman"/>
            <w:color w:val="0000FF"/>
            <w:szCs w:val="24"/>
            <w:u w:val="single"/>
            <w:lang w:val="en-CA"/>
          </w:rPr>
          <w:t>JVET-</w:t>
        </w:r>
        <w:r w:rsidR="00F81F72">
          <w:rPr>
            <w:rFonts w:eastAsia="Times New Roman"/>
            <w:color w:val="0000FF"/>
            <w:szCs w:val="24"/>
            <w:u w:val="single"/>
            <w:lang w:val="en-CA"/>
          </w:rPr>
          <w:t>V</w:t>
        </w:r>
        <w:r w:rsidR="00F81F72" w:rsidRPr="00A85CFD">
          <w:rPr>
            <w:rFonts w:eastAsia="Times New Roman"/>
            <w:color w:val="0000FF"/>
            <w:szCs w:val="24"/>
            <w:u w:val="single"/>
            <w:lang w:val="en-CA"/>
          </w:rPr>
          <w:t>2022</w:t>
        </w:r>
        <w:r w:rsidR="00F81F72">
          <w:rPr>
            <w:rFonts w:eastAsia="Times New Roman"/>
            <w:color w:val="0000FF"/>
            <w:szCs w:val="24"/>
            <w:u w:val="single"/>
            <w:lang w:val="en-CA"/>
          </w:rPr>
          <w:fldChar w:fldCharType="end"/>
        </w:r>
        <w:r w:rsidR="00F81F72" w:rsidRPr="00A85CFD">
          <w:rPr>
            <w:rFonts w:eastAsia="Times New Roman"/>
            <w:szCs w:val="24"/>
            <w:lang w:val="en-CA"/>
          </w:rPr>
          <w:t xml:space="preserve"> </w:t>
        </w:r>
      </w:ins>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w:t>
      </w:r>
      <w:del w:id="542" w:author="Jens-Rainer Ohm" w:date="2021-04-28T16:11:00Z">
        <w:r w:rsidR="005E108E" w:rsidRPr="00A85CFD" w:rsidDel="0038652A">
          <w:rPr>
            <w:rFonts w:eastAsia="Times New Roman"/>
            <w:szCs w:val="24"/>
            <w:lang w:val="en-CA"/>
          </w:rPr>
          <w:delText>A</w:delText>
        </w:r>
        <w:r w:rsidR="00D30CBB" w:rsidRPr="00A85CFD" w:rsidDel="0038652A">
          <w:rPr>
            <w:rFonts w:eastAsia="Times New Roman"/>
            <w:szCs w:val="24"/>
            <w:lang w:val="en-CA"/>
          </w:rPr>
          <w:delText>. </w:delText>
        </w:r>
        <w:r w:rsidR="005E108E" w:rsidRPr="00A85CFD" w:rsidDel="0038652A">
          <w:rPr>
            <w:rFonts w:eastAsia="Times New Roman"/>
            <w:szCs w:val="24"/>
            <w:lang w:val="en-CA"/>
          </w:rPr>
          <w:delText>Browne, T</w:delText>
        </w:r>
        <w:r w:rsidR="00D30CBB" w:rsidRPr="00A85CFD" w:rsidDel="0038652A">
          <w:rPr>
            <w:rFonts w:eastAsia="Times New Roman"/>
            <w:szCs w:val="24"/>
            <w:lang w:val="en-CA"/>
          </w:rPr>
          <w:delText>. </w:delText>
        </w:r>
        <w:r w:rsidR="005E108E" w:rsidRPr="00A85CFD" w:rsidDel="0038652A">
          <w:rPr>
            <w:rFonts w:eastAsia="Times New Roman"/>
            <w:szCs w:val="24"/>
            <w:lang w:val="en-CA"/>
          </w:rPr>
          <w:delText xml:space="preserve">Hashimoto, H.-J. Jhu, </w:delText>
        </w:r>
      </w:del>
      <w:ins w:id="543" w:author="Jens-Rainer Ohm" w:date="2021-04-28T17:12:00Z">
        <w:r w:rsidR="00FB62E8">
          <w:rPr>
            <w:rFonts w:eastAsia="Times New Roman"/>
            <w:szCs w:val="24"/>
            <w:lang w:val="en-CA"/>
          </w:rPr>
          <w:t xml:space="preserve">K. Naser, </w:t>
        </w:r>
      </w:ins>
      <w:r w:rsidR="005E108E" w:rsidRPr="00A85CFD">
        <w:rPr>
          <w:rFonts w:eastAsia="Times New Roman"/>
          <w:szCs w:val="24"/>
          <w:lang w:val="en-CA"/>
        </w:rPr>
        <w:t>D</w:t>
      </w:r>
      <w:r w:rsidR="00D30CBB" w:rsidRPr="00A85CFD">
        <w:rPr>
          <w:rFonts w:eastAsia="Times New Roman"/>
          <w:szCs w:val="24"/>
          <w:lang w:val="en-CA"/>
        </w:rPr>
        <w:t>. </w:t>
      </w:r>
      <w:proofErr w:type="spellStart"/>
      <w:r w:rsidR="005E108E" w:rsidRPr="00A85CFD">
        <w:rPr>
          <w:rFonts w:eastAsia="Times New Roman"/>
          <w:szCs w:val="24"/>
          <w:lang w:val="en-CA"/>
        </w:rPr>
        <w:t>Rusanovskyy</w:t>
      </w:r>
      <w:proofErr w:type="spellEnd"/>
      <w:ins w:id="544" w:author="Jens-Rainer Ohm" w:date="2021-04-28T16:12:00Z">
        <w:r w:rsidR="005540CB">
          <w:rPr>
            <w:rFonts w:eastAsia="Times New Roman"/>
            <w:szCs w:val="24"/>
            <w:lang w:val="en-CA"/>
          </w:rPr>
          <w:t xml:space="preserve">, M. G. </w:t>
        </w:r>
        <w:proofErr w:type="spellStart"/>
        <w:r w:rsidR="005540CB">
          <w:rPr>
            <w:rFonts w:eastAsia="Times New Roman"/>
            <w:szCs w:val="24"/>
            <w:lang w:val="en-CA"/>
          </w:rPr>
          <w:t>Sarwer</w:t>
        </w:r>
      </w:ins>
      <w:proofErr w:type="spellEnd"/>
      <w:ins w:id="545" w:author="Jens-Rainer Ohm" w:date="2021-04-28T16:11:00Z">
        <w:r w:rsidR="0038652A">
          <w:rPr>
            <w:rFonts w:eastAsia="Times New Roman"/>
            <w:szCs w:val="24"/>
            <w:lang w:val="en-CA"/>
          </w:rPr>
          <w:t>, F.</w:t>
        </w:r>
      </w:ins>
      <w:ins w:id="546" w:author="Jens-Rainer Ohm" w:date="2021-04-28T16:12:00Z">
        <w:r w:rsidR="0038652A">
          <w:rPr>
            <w:rFonts w:eastAsia="Times New Roman"/>
            <w:szCs w:val="24"/>
            <w:lang w:val="en-CA"/>
          </w:rPr>
          <w:t xml:space="preserve"> Wang</w:t>
        </w:r>
      </w:ins>
      <w:r w:rsidR="005E108E" w:rsidRPr="00A85CFD">
        <w:rPr>
          <w:rFonts w:eastAsia="Times New Roman"/>
          <w:szCs w:val="24"/>
          <w:lang w:val="en-CA"/>
        </w:rPr>
        <w:t>]</w:t>
      </w:r>
      <w:r w:rsidR="00FA1C1D" w:rsidRPr="00A85CFD">
        <w:rPr>
          <w:rFonts w:eastAsia="Times New Roman"/>
          <w:szCs w:val="24"/>
          <w:lang w:val="en-CA"/>
        </w:rPr>
        <w:t xml:space="preserve"> [WG 5 N </w:t>
      </w:r>
      <w:del w:id="547" w:author="Jens-Rainer Ohm" w:date="2021-04-28T11:43:00Z">
        <w:r w:rsidR="00CA4D91" w:rsidRPr="00A85CFD" w:rsidDel="00F81F72">
          <w:rPr>
            <w:rFonts w:eastAsia="Times New Roman"/>
            <w:szCs w:val="24"/>
            <w:lang w:val="en-CA"/>
          </w:rPr>
          <w:delText>35</w:delText>
        </w:r>
      </w:del>
      <w:ins w:id="548" w:author="Jens-Rainer Ohm" w:date="2021-04-28T11:43:00Z">
        <w:r w:rsidR="00F81F72">
          <w:rPr>
            <w:rFonts w:eastAsia="Times New Roman"/>
            <w:szCs w:val="24"/>
            <w:lang w:val="en-CA"/>
          </w:rPr>
          <w:t>53</w:t>
        </w:r>
      </w:ins>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del w:id="549" w:author="Jens-Rainer Ohm" w:date="2021-04-28T11:44:00Z">
        <w:r w:rsidR="00C3144B" w:rsidRPr="00A85CFD" w:rsidDel="0052170C">
          <w:rPr>
            <w:lang w:val="en-CA" w:eastAsia="de-DE"/>
          </w:rPr>
          <w:delText>02</w:delText>
        </w:r>
      </w:del>
      <w:ins w:id="550" w:author="Jens-Rainer Ohm" w:date="2021-04-28T16:27:00Z">
        <w:r w:rsidR="00877E6B">
          <w:rPr>
            <w:lang w:val="en-CA" w:eastAsia="de-DE"/>
          </w:rPr>
          <w:t>05</w:t>
        </w:r>
      </w:ins>
      <w:r w:rsidR="00FA1C1D" w:rsidRPr="00A85CFD">
        <w:rPr>
          <w:lang w:val="en-CA" w:eastAsia="de-DE"/>
        </w:rPr>
        <w:t>-</w:t>
      </w:r>
      <w:del w:id="551" w:author="Jens-Rainer Ohm" w:date="2021-04-28T11:44:00Z">
        <w:r w:rsidR="00C3144B" w:rsidRPr="00A85CFD" w:rsidDel="0052170C">
          <w:rPr>
            <w:lang w:val="en-CA" w:eastAsia="de-DE"/>
          </w:rPr>
          <w:delText>19</w:delText>
        </w:r>
      </w:del>
      <w:ins w:id="552" w:author="Jens-Rainer Ohm" w:date="2021-04-28T16:27:00Z">
        <w:r w:rsidR="00877E6B">
          <w:rPr>
            <w:lang w:val="en-CA" w:eastAsia="de-DE"/>
          </w:rPr>
          <w:t>14</w:t>
        </w:r>
      </w:ins>
      <w:r w:rsidR="00FA1C1D" w:rsidRPr="00A85CFD">
        <w:rPr>
          <w:lang w:val="en-CA" w:eastAsia="de-DE"/>
        </w:rPr>
        <w:t>)</w:t>
      </w:r>
    </w:p>
    <w:p w14:paraId="703F02EC" w14:textId="784114A6" w:rsidR="0021024D" w:rsidRPr="00A85CFD" w:rsidRDefault="001402E0" w:rsidP="009106F9">
      <w:pPr>
        <w:rPr>
          <w:lang w:eastAsia="de-DE"/>
        </w:rPr>
      </w:pPr>
      <w:del w:id="553" w:author="Jens-Rainer Ohm" w:date="2021-04-28T16:03:00Z">
        <w:r w:rsidRPr="00A85CFD" w:rsidDel="00346F31">
          <w:rPr>
            <w:lang w:eastAsia="de-DE"/>
          </w:rPr>
          <w:delText xml:space="preserve">Plans for this experiment are documented in detail in JVET-U0139. </w:delText>
        </w:r>
      </w:del>
      <w:r w:rsidRPr="00A85CFD">
        <w:rPr>
          <w:lang w:eastAsia="de-DE"/>
        </w:rPr>
        <w:t xml:space="preserve">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ins w:id="554" w:author="Jens-Rainer Ohm" w:date="2021-04-28T16:22:00Z">
        <w:r w:rsidR="00877E6B">
          <w:rPr>
            <w:lang w:eastAsia="de-DE"/>
          </w:rPr>
          <w:t xml:space="preserve"> One expert expressed the opinion that it might be desirable </w:t>
        </w:r>
      </w:ins>
      <w:ins w:id="555" w:author="Jens-Rainer Ohm" w:date="2021-04-28T16:23:00Z">
        <w:r w:rsidR="00877E6B">
          <w:rPr>
            <w:lang w:eastAsia="de-DE"/>
          </w:rPr>
          <w:t>testing more options in CE3.x</w:t>
        </w:r>
      </w:ins>
      <w:ins w:id="556" w:author="Jens-Rainer Ohm" w:date="2021-04-28T16:24:00Z">
        <w:r w:rsidR="00877E6B">
          <w:rPr>
            <w:lang w:eastAsia="de-DE"/>
          </w:rPr>
          <w:t>, e.g. for bypass alignment</w:t>
        </w:r>
      </w:ins>
      <w:ins w:id="557" w:author="Jens-Rainer Ohm" w:date="2021-04-28T16:23:00Z">
        <w:r w:rsidR="00877E6B">
          <w:rPr>
            <w:lang w:eastAsia="de-DE"/>
          </w:rPr>
          <w:t xml:space="preserve">. To be further discussed in </w:t>
        </w:r>
      </w:ins>
      <w:ins w:id="558" w:author="Jens-Rainer Ohm" w:date="2021-04-28T16:26:00Z">
        <w:r w:rsidR="00877E6B">
          <w:rPr>
            <w:lang w:eastAsia="de-DE"/>
          </w:rPr>
          <w:t>C</w:t>
        </w:r>
      </w:ins>
      <w:ins w:id="559" w:author="Jens-Rainer Ohm" w:date="2021-04-28T16:23:00Z">
        <w:r w:rsidR="00877E6B">
          <w:rPr>
            <w:lang w:eastAsia="de-DE"/>
          </w:rPr>
          <w:t xml:space="preserve">E definition </w:t>
        </w:r>
      </w:ins>
      <w:ins w:id="560" w:author="Jens-Rainer Ohm" w:date="2021-04-28T16:24:00Z">
        <w:r w:rsidR="00877E6B">
          <w:rPr>
            <w:lang w:eastAsia="de-DE"/>
          </w:rPr>
          <w:t>period.</w:t>
        </w:r>
      </w:ins>
    </w:p>
    <w:p w14:paraId="7603E06C" w14:textId="2DCA8498" w:rsidR="005E108E" w:rsidRPr="00A85CFD" w:rsidRDefault="00BA44A0" w:rsidP="00D30353">
      <w:pPr>
        <w:pStyle w:val="berschrift9"/>
        <w:rPr>
          <w:rFonts w:eastAsia="Times New Roman"/>
          <w:szCs w:val="24"/>
          <w:lang w:val="en-CA"/>
        </w:rPr>
      </w:pPr>
      <w:del w:id="561" w:author="Jens-Rainer Ohm" w:date="2021-04-28T11:43:00Z">
        <w:r w:rsidDel="00F81F72">
          <w:lastRenderedPageBreak/>
          <w:fldChar w:fldCharType="begin"/>
        </w:r>
        <w:r w:rsidDel="00F81F72">
          <w:delInstrText xml:space="preserve"> HYPERLINK "https://jvet-experts.org/doc_end_user/current_document.php?id=10672" </w:delInstrText>
        </w:r>
        <w:r w:rsidDel="00F81F72">
          <w:fldChar w:fldCharType="separate"/>
        </w:r>
        <w:r w:rsidR="004053A8" w:rsidRPr="00A85CFD" w:rsidDel="00F81F72">
          <w:rPr>
            <w:rFonts w:eastAsia="Times New Roman"/>
            <w:color w:val="0000FF"/>
            <w:szCs w:val="24"/>
            <w:u w:val="single"/>
            <w:lang w:val="en-CA"/>
          </w:rPr>
          <w:delText>JVET-U2023</w:delText>
        </w:r>
        <w:r w:rsidDel="00F81F72">
          <w:rPr>
            <w:rFonts w:eastAsia="Times New Roman"/>
            <w:color w:val="0000FF"/>
            <w:szCs w:val="24"/>
            <w:u w:val="single"/>
            <w:lang w:val="en-CA"/>
          </w:rPr>
          <w:fldChar w:fldCharType="end"/>
        </w:r>
        <w:r w:rsidR="004053A8" w:rsidRPr="00A85CFD" w:rsidDel="00F81F72">
          <w:rPr>
            <w:rFonts w:eastAsia="Times New Roman"/>
            <w:szCs w:val="24"/>
            <w:lang w:val="en-CA"/>
          </w:rPr>
          <w:delText xml:space="preserve"> </w:delText>
        </w:r>
      </w:del>
      <w:ins w:id="562" w:author="Jens-Rainer Ohm" w:date="2021-04-28T11:43:00Z">
        <w:r w:rsidR="00F81F72">
          <w:fldChar w:fldCharType="begin"/>
        </w:r>
        <w:r w:rsidR="00F81F72">
          <w:instrText xml:space="preserve"> HYPERLINK "https://jvet-experts.org/doc_end_user/current_document.php?id=10672" </w:instrText>
        </w:r>
        <w:r w:rsidR="00F81F72">
          <w:fldChar w:fldCharType="separate"/>
        </w:r>
        <w:r w:rsidR="00F81F72" w:rsidRPr="00A85CFD">
          <w:rPr>
            <w:rFonts w:eastAsia="Times New Roman"/>
            <w:color w:val="0000FF"/>
            <w:szCs w:val="24"/>
            <w:u w:val="single"/>
            <w:lang w:val="en-CA"/>
          </w:rPr>
          <w:t>JVET-</w:t>
        </w:r>
        <w:r w:rsidR="00F81F72">
          <w:rPr>
            <w:rFonts w:eastAsia="Times New Roman"/>
            <w:color w:val="0000FF"/>
            <w:szCs w:val="24"/>
            <w:u w:val="single"/>
            <w:lang w:val="en-CA"/>
          </w:rPr>
          <w:t>V</w:t>
        </w:r>
        <w:r w:rsidR="00F81F72" w:rsidRPr="00A85CFD">
          <w:rPr>
            <w:rFonts w:eastAsia="Times New Roman"/>
            <w:color w:val="0000FF"/>
            <w:szCs w:val="24"/>
            <w:u w:val="single"/>
            <w:lang w:val="en-CA"/>
          </w:rPr>
          <w:t>2023</w:t>
        </w:r>
        <w:r w:rsidR="00F81F72">
          <w:rPr>
            <w:rFonts w:eastAsia="Times New Roman"/>
            <w:color w:val="0000FF"/>
            <w:szCs w:val="24"/>
            <w:u w:val="single"/>
            <w:lang w:val="en-CA"/>
          </w:rPr>
          <w:fldChar w:fldCharType="end"/>
        </w:r>
        <w:r w:rsidR="00F81F72" w:rsidRPr="00A85CFD">
          <w:rPr>
            <w:rFonts w:eastAsia="Times New Roman"/>
            <w:szCs w:val="24"/>
            <w:lang w:val="en-CA"/>
          </w:rPr>
          <w:t xml:space="preserve"> </w:t>
        </w:r>
      </w:ins>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w:t>
      </w:r>
      <w:ins w:id="563" w:author="Jens-Rainer Ohm" w:date="2021-04-28T11:44:00Z">
        <w:r w:rsidR="0052170C">
          <w:rPr>
            <w:rFonts w:eastAsia="Times New Roman"/>
            <w:szCs w:val="24"/>
            <w:lang w:val="en-CA"/>
          </w:rPr>
          <w:t xml:space="preserve">(EE1) </w:t>
        </w:r>
      </w:ins>
      <w:r w:rsidR="005E108E" w:rsidRPr="00A85CFD">
        <w:rPr>
          <w:rFonts w:eastAsia="Times New Roman"/>
          <w:szCs w:val="24"/>
          <w:lang w:val="en-CA"/>
        </w:rPr>
        <w:t>[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 xml:space="preserve">Chen, </w:t>
      </w:r>
      <w:ins w:id="564" w:author="Jens-Rainer Ohm" w:date="2021-04-28T16:28:00Z">
        <w:r w:rsidR="00877E6B">
          <w:rPr>
            <w:rFonts w:eastAsia="Times New Roman"/>
            <w:szCs w:val="24"/>
            <w:lang w:val="en-CA"/>
          </w:rPr>
          <w:t xml:space="preserve">F. Galpin, </w:t>
        </w:r>
      </w:ins>
      <w:r w:rsidR="005E108E" w:rsidRPr="00A85CFD">
        <w:rPr>
          <w:rFonts w:eastAsia="Times New Roman"/>
          <w:szCs w:val="24"/>
          <w:lang w:val="en-CA"/>
        </w:rPr>
        <w:t>Y</w:t>
      </w:r>
      <w:r w:rsidR="00D30CBB" w:rsidRPr="00A85CFD">
        <w:rPr>
          <w:rFonts w:eastAsia="Times New Roman"/>
          <w:szCs w:val="24"/>
          <w:lang w:val="en-CA"/>
        </w:rPr>
        <w:t>. </w:t>
      </w:r>
      <w:r w:rsidR="005E108E" w:rsidRPr="00A85CFD">
        <w:rPr>
          <w:rFonts w:eastAsia="Times New Roman"/>
          <w:szCs w:val="24"/>
          <w:lang w:val="en-CA"/>
        </w:rPr>
        <w:t xml:space="preserve">Li, </w:t>
      </w:r>
      <w:del w:id="565" w:author="Jens-Rainer Ohm" w:date="2021-04-28T16:28:00Z">
        <w:r w:rsidR="005E108E" w:rsidRPr="00A85CFD" w:rsidDel="00877E6B">
          <w:rPr>
            <w:rFonts w:eastAsia="Times New Roman"/>
            <w:szCs w:val="24"/>
            <w:lang w:val="en-CA"/>
          </w:rPr>
          <w:delText xml:space="preserve">R.-L. Liao, </w:delText>
        </w:r>
      </w:del>
      <w:r w:rsidR="005E108E" w:rsidRPr="00A85CFD">
        <w:rPr>
          <w:rFonts w:eastAsia="Times New Roman"/>
          <w:szCs w:val="24"/>
          <w:lang w:val="en-CA"/>
        </w:rPr>
        <w:t>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del w:id="566" w:author="Jens-Rainer Ohm" w:date="2021-04-28T11:44:00Z">
        <w:r w:rsidR="00CA4D91" w:rsidRPr="00A85CFD" w:rsidDel="0052170C">
          <w:rPr>
            <w:rFonts w:eastAsia="Times New Roman"/>
            <w:szCs w:val="24"/>
            <w:lang w:val="en-CA"/>
          </w:rPr>
          <w:delText>40</w:delText>
        </w:r>
      </w:del>
      <w:ins w:id="567" w:author="Jens-Rainer Ohm" w:date="2021-04-28T11:44:00Z">
        <w:r w:rsidR="0052170C">
          <w:rPr>
            <w:rFonts w:eastAsia="Times New Roman"/>
            <w:szCs w:val="24"/>
            <w:lang w:val="en-CA"/>
          </w:rPr>
          <w:t>5</w:t>
        </w:r>
      </w:ins>
      <w:ins w:id="568" w:author="Jens-Rainer Ohm" w:date="2021-04-28T17:21:00Z">
        <w:r w:rsidR="00636E0C">
          <w:rPr>
            <w:rFonts w:eastAsia="Times New Roman"/>
            <w:szCs w:val="24"/>
            <w:lang w:val="en-CA"/>
          </w:rPr>
          <w:t>7</w:t>
        </w:r>
      </w:ins>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del w:id="569" w:author="Jens-Rainer Ohm" w:date="2021-04-28T11:44:00Z">
        <w:r w:rsidR="001402E0" w:rsidRPr="00A85CFD" w:rsidDel="0052170C">
          <w:rPr>
            <w:lang w:val="en-CA" w:eastAsia="de-DE"/>
          </w:rPr>
          <w:delText>01</w:delText>
        </w:r>
      </w:del>
      <w:ins w:id="570" w:author="Jens-Rainer Ohm" w:date="2021-04-28T16:27:00Z">
        <w:r w:rsidR="00877E6B">
          <w:rPr>
            <w:lang w:val="en-CA" w:eastAsia="de-DE"/>
          </w:rPr>
          <w:t>05</w:t>
        </w:r>
      </w:ins>
      <w:r w:rsidR="00FA1C1D" w:rsidRPr="00A85CFD">
        <w:rPr>
          <w:lang w:val="en-CA" w:eastAsia="de-DE"/>
        </w:rPr>
        <w:t>-</w:t>
      </w:r>
      <w:del w:id="571" w:author="Jens-Rainer Ohm" w:date="2021-04-28T11:44:00Z">
        <w:r w:rsidR="001402E0" w:rsidRPr="00A85CFD" w:rsidDel="0052170C">
          <w:rPr>
            <w:lang w:val="en-CA" w:eastAsia="de-DE"/>
          </w:rPr>
          <w:delText>29</w:delText>
        </w:r>
      </w:del>
      <w:ins w:id="572" w:author="Jens-Rainer Ohm" w:date="2021-04-28T16:27:00Z">
        <w:r w:rsidR="00877E6B">
          <w:rPr>
            <w:lang w:val="en-CA" w:eastAsia="de-DE"/>
          </w:rPr>
          <w:t>14</w:t>
        </w:r>
      </w:ins>
      <w:r w:rsidR="00FA1C1D" w:rsidRPr="00A85CFD">
        <w:rPr>
          <w:lang w:val="en-CA" w:eastAsia="de-DE"/>
        </w:rPr>
        <w:t>)</w:t>
      </w:r>
    </w:p>
    <w:p w14:paraId="6F7DB5E6" w14:textId="785524E1" w:rsidR="00997919" w:rsidRDefault="001402E0" w:rsidP="001F25F4">
      <w:pPr>
        <w:rPr>
          <w:ins w:id="573" w:author="Jens-Rainer Ohm" w:date="2021-04-28T16:43:00Z"/>
          <w:lang w:eastAsia="de-DE"/>
        </w:rPr>
      </w:pPr>
      <w:del w:id="574" w:author="Jens-Rainer Ohm" w:date="2021-04-28T16:29:00Z">
        <w:r w:rsidRPr="00A85CFD" w:rsidDel="00877E6B">
          <w:rPr>
            <w:lang w:eastAsia="de-DE"/>
          </w:rPr>
          <w:delText xml:space="preserve">Plans for this experiment are documented in detail in JVET-U0141. </w:delText>
        </w:r>
      </w:del>
      <w:r w:rsidRPr="00A85CFD">
        <w:rPr>
          <w:lang w:eastAsia="de-DE"/>
        </w:rPr>
        <w:t xml:space="preserve">An initial draft </w:t>
      </w:r>
      <w:r w:rsidR="00C3144B" w:rsidRPr="00A85CFD">
        <w:rPr>
          <w:lang w:eastAsia="de-DE"/>
        </w:rPr>
        <w:t>was reviewed and approved.</w:t>
      </w:r>
      <w:r w:rsidRPr="00A85CFD">
        <w:rPr>
          <w:lang w:eastAsia="de-DE"/>
        </w:rPr>
        <w:t xml:space="preserve"> </w:t>
      </w:r>
      <w:ins w:id="575" w:author="Jens-Rainer Ohm" w:date="2021-04-28T16:33:00Z">
        <w:r w:rsidR="000B23F0">
          <w:rPr>
            <w:lang w:eastAsia="de-DE"/>
          </w:rPr>
          <w:t xml:space="preserve">The technology elements investigated are the same as in the last round. </w:t>
        </w:r>
      </w:ins>
      <w:ins w:id="576" w:author="Jens-Rainer Ohm" w:date="2021-04-28T16:34:00Z">
        <w:r w:rsidR="000B23F0">
          <w:rPr>
            <w:lang w:eastAsia="de-DE"/>
          </w:rPr>
          <w:t xml:space="preserve">Extended sequences for subjective testing, </w:t>
        </w:r>
      </w:ins>
      <w:ins w:id="577" w:author="Jens-Rainer Ohm" w:date="2021-04-28T16:49:00Z">
        <w:r w:rsidR="002C6E12">
          <w:rPr>
            <w:lang w:eastAsia="de-DE"/>
          </w:rPr>
          <w:t>two different</w:t>
        </w:r>
      </w:ins>
      <w:ins w:id="578" w:author="Jens-Rainer Ohm" w:date="2021-04-28T16:36:00Z">
        <w:r w:rsidR="000B23F0">
          <w:rPr>
            <w:lang w:eastAsia="de-DE"/>
          </w:rPr>
          <w:t xml:space="preserve"> RPR configurations</w:t>
        </w:r>
      </w:ins>
      <w:ins w:id="579" w:author="Jens-Rainer Ohm" w:date="2021-04-28T16:49:00Z">
        <w:r w:rsidR="002C6E12">
          <w:rPr>
            <w:lang w:eastAsia="de-DE"/>
          </w:rPr>
          <w:t xml:space="preserve"> (every frame </w:t>
        </w:r>
        <w:proofErr w:type="spellStart"/>
        <w:r w:rsidR="002C6E12">
          <w:rPr>
            <w:lang w:eastAsia="de-DE"/>
          </w:rPr>
          <w:t>downsampled</w:t>
        </w:r>
        <w:proofErr w:type="spellEnd"/>
        <w:r w:rsidR="002C6E12">
          <w:rPr>
            <w:lang w:eastAsia="de-DE"/>
          </w:rPr>
          <w:t>, or every second frame)</w:t>
        </w:r>
      </w:ins>
      <w:ins w:id="580" w:author="Jens-Rainer Ohm" w:date="2021-04-28T16:36:00Z">
        <w:r w:rsidR="000B23F0">
          <w:rPr>
            <w:lang w:eastAsia="de-DE"/>
          </w:rPr>
          <w:t xml:space="preserve">. </w:t>
        </w:r>
      </w:ins>
      <w:ins w:id="581" w:author="Jens-Rainer Ohm" w:date="2021-04-28T16:37:00Z">
        <w:r w:rsidR="000B23F0">
          <w:rPr>
            <w:lang w:eastAsia="de-DE"/>
          </w:rPr>
          <w:t xml:space="preserve">Update of </w:t>
        </w:r>
      </w:ins>
      <w:ins w:id="582" w:author="Jens-Rainer Ohm" w:date="2021-04-28T16:34:00Z">
        <w:r w:rsidR="000B23F0">
          <w:rPr>
            <w:lang w:eastAsia="de-DE"/>
          </w:rPr>
          <w:t>report</w:t>
        </w:r>
      </w:ins>
      <w:ins w:id="583" w:author="Jens-Rainer Ohm" w:date="2021-04-28T16:37:00Z">
        <w:r w:rsidR="000B23F0">
          <w:rPr>
            <w:lang w:eastAsia="de-DE"/>
          </w:rPr>
          <w:t>ing</w:t>
        </w:r>
      </w:ins>
      <w:ins w:id="584" w:author="Jens-Rainer Ohm" w:date="2021-04-28T16:34:00Z">
        <w:r w:rsidR="000B23F0">
          <w:rPr>
            <w:lang w:eastAsia="de-DE"/>
          </w:rPr>
          <w:t xml:space="preserve"> </w:t>
        </w:r>
      </w:ins>
      <w:ins w:id="585" w:author="Jens-Rainer Ohm" w:date="2021-04-28T16:35:00Z">
        <w:r w:rsidR="000B23F0">
          <w:rPr>
            <w:lang w:eastAsia="de-DE"/>
          </w:rPr>
          <w:t xml:space="preserve">template. </w:t>
        </w:r>
      </w:ins>
      <w:r w:rsidR="00366744" w:rsidRPr="00A85CFD">
        <w:rPr>
          <w:lang w:eastAsia="de-DE"/>
        </w:rPr>
        <w:t>A t</w:t>
      </w:r>
      <w:r w:rsidRPr="00A85CFD">
        <w:rPr>
          <w:lang w:eastAsia="de-DE"/>
        </w:rPr>
        <w:t xml:space="preserve">elco for further discussion </w:t>
      </w:r>
      <w:ins w:id="586" w:author="Jens-Rainer Ohm" w:date="2021-04-28T16:39:00Z">
        <w:r w:rsidR="00BA19F6">
          <w:rPr>
            <w:lang w:eastAsia="de-DE"/>
          </w:rPr>
          <w:t>of view</w:t>
        </w:r>
      </w:ins>
      <w:ins w:id="587" w:author="Jens-Rainer Ohm" w:date="2021-04-28T16:40:00Z">
        <w:r w:rsidR="00BA19F6">
          <w:rPr>
            <w:lang w:eastAsia="de-DE"/>
          </w:rPr>
          <w:t xml:space="preserve">ing preparation </w:t>
        </w:r>
      </w:ins>
      <w:r w:rsidRPr="00A85CFD">
        <w:rPr>
          <w:lang w:eastAsia="de-DE"/>
        </w:rPr>
        <w:t>w</w:t>
      </w:r>
      <w:r w:rsidR="00C01AD0" w:rsidRPr="00A85CFD">
        <w:rPr>
          <w:lang w:eastAsia="de-DE"/>
        </w:rPr>
        <w:t>a</w:t>
      </w:r>
      <w:r w:rsidRPr="00A85CFD">
        <w:rPr>
          <w:lang w:eastAsia="de-DE"/>
        </w:rPr>
        <w:t>s planned</w:t>
      </w:r>
      <w:del w:id="588" w:author="Jens-Rainer Ohm" w:date="2021-04-28T16:40:00Z">
        <w:r w:rsidRPr="00A85CFD" w:rsidDel="00BA19F6">
          <w:rPr>
            <w:lang w:eastAsia="de-DE"/>
          </w:rPr>
          <w:delText xml:space="preserve"> for 01-22</w:delText>
        </w:r>
      </w:del>
      <w:r w:rsidRPr="00A85CFD">
        <w:rPr>
          <w:lang w:eastAsia="de-DE"/>
        </w:rPr>
        <w:t>.</w:t>
      </w:r>
    </w:p>
    <w:p w14:paraId="1813E292" w14:textId="1BE35855" w:rsidR="002C6E12" w:rsidRDefault="002C6E12" w:rsidP="001F25F4">
      <w:pPr>
        <w:rPr>
          <w:ins w:id="589" w:author="Jens-Rainer Ohm" w:date="2021-04-28T16:49:00Z"/>
          <w:lang w:eastAsia="de-DE"/>
        </w:rPr>
      </w:pPr>
      <w:ins w:id="590" w:author="Jens-Rainer Ohm" w:date="2021-04-28T16:43:00Z">
        <w:r>
          <w:rPr>
            <w:lang w:eastAsia="de-DE"/>
          </w:rPr>
          <w:t xml:space="preserve">It was </w:t>
        </w:r>
      </w:ins>
      <w:ins w:id="591" w:author="Jens-Rainer Ohm" w:date="2021-04-28T16:44:00Z">
        <w:r>
          <w:rPr>
            <w:lang w:eastAsia="de-DE"/>
          </w:rPr>
          <w:t xml:space="preserve">suggested to add an additional </w:t>
        </w:r>
      </w:ins>
      <w:ins w:id="592" w:author="Jens-Rainer Ohm" w:date="2021-04-28T16:45:00Z">
        <w:r>
          <w:rPr>
            <w:lang w:eastAsia="de-DE"/>
          </w:rPr>
          <w:t xml:space="preserve">RPR method which selectively </w:t>
        </w:r>
      </w:ins>
      <w:ins w:id="593" w:author="Jens-Rainer Ohm" w:date="2021-04-28T16:46:00Z">
        <w:r>
          <w:rPr>
            <w:lang w:eastAsia="de-DE"/>
          </w:rPr>
          <w:t xml:space="preserve">decides using </w:t>
        </w:r>
        <w:proofErr w:type="spellStart"/>
        <w:r>
          <w:rPr>
            <w:lang w:eastAsia="de-DE"/>
          </w:rPr>
          <w:t>downsampl</w:t>
        </w:r>
      </w:ins>
      <w:ins w:id="594" w:author="Jens-Rainer Ohm" w:date="2021-04-28T16:47:00Z">
        <w:r>
          <w:rPr>
            <w:lang w:eastAsia="de-DE"/>
          </w:rPr>
          <w:t>ed</w:t>
        </w:r>
        <w:proofErr w:type="spellEnd"/>
        <w:r>
          <w:rPr>
            <w:lang w:eastAsia="de-DE"/>
          </w:rPr>
          <w:t xml:space="preserve"> coding</w:t>
        </w:r>
      </w:ins>
      <w:ins w:id="595" w:author="Jens-Rainer Ohm" w:date="2021-04-28T16:46:00Z">
        <w:r>
          <w:rPr>
            <w:lang w:eastAsia="de-DE"/>
          </w:rPr>
          <w:t>.</w:t>
        </w:r>
      </w:ins>
    </w:p>
    <w:p w14:paraId="7BC08054" w14:textId="77777777" w:rsidR="002C6E12" w:rsidRPr="00A85CFD" w:rsidRDefault="002C6E12" w:rsidP="001F25F4">
      <w:pPr>
        <w:rPr>
          <w:lang w:eastAsia="de-DE"/>
        </w:rPr>
      </w:pPr>
    </w:p>
    <w:p w14:paraId="51888A22" w14:textId="31F50DCC" w:rsidR="004053A8" w:rsidRPr="00A85CFD" w:rsidRDefault="00795E8A" w:rsidP="004053A8">
      <w:pPr>
        <w:pStyle w:val="berschrift9"/>
        <w:rPr>
          <w:rFonts w:eastAsia="Times New Roman"/>
          <w:szCs w:val="24"/>
          <w:lang w:val="en-CA"/>
        </w:rPr>
      </w:pPr>
      <w:del w:id="596" w:author="Jens-Rainer Ohm" w:date="2021-04-28T16:50:00Z">
        <w:r w:rsidDel="002C6E12">
          <w:fldChar w:fldCharType="begin"/>
        </w:r>
        <w:r w:rsidDel="002C6E12">
          <w:delInstrText xml:space="preserve"> HYPERLINK "https://jvet-experts.org/doc_end_user/current_document.php?id=10685" </w:delInstrText>
        </w:r>
        <w:r w:rsidDel="002C6E12">
          <w:fldChar w:fldCharType="separate"/>
        </w:r>
        <w:r w:rsidR="00874477" w:rsidRPr="00A85CFD" w:rsidDel="002C6E12">
          <w:rPr>
            <w:rFonts w:eastAsia="Times New Roman"/>
            <w:color w:val="0000FF"/>
            <w:szCs w:val="24"/>
            <w:u w:val="single"/>
            <w:lang w:val="en-CA"/>
          </w:rPr>
          <w:delText>JVET-U2024</w:delText>
        </w:r>
        <w:r w:rsidDel="002C6E12">
          <w:rPr>
            <w:rFonts w:eastAsia="Times New Roman"/>
            <w:color w:val="0000FF"/>
            <w:szCs w:val="24"/>
            <w:u w:val="single"/>
            <w:lang w:val="en-CA"/>
          </w:rPr>
          <w:fldChar w:fldCharType="end"/>
        </w:r>
        <w:r w:rsidR="00874477" w:rsidRPr="00A85CFD" w:rsidDel="002C6E12">
          <w:rPr>
            <w:rFonts w:eastAsia="Times New Roman"/>
            <w:szCs w:val="24"/>
            <w:lang w:val="en-CA"/>
          </w:rPr>
          <w:delText xml:space="preserve"> </w:delText>
        </w:r>
      </w:del>
      <w:ins w:id="597" w:author="Jens-Rainer Ohm" w:date="2021-04-28T16:50:00Z">
        <w:r w:rsidR="002C6E12">
          <w:fldChar w:fldCharType="begin"/>
        </w:r>
        <w:r w:rsidR="002C6E12">
          <w:instrText xml:space="preserve"> HYPERLINK "https://jvet-experts.org/doc_end_user/current_document.php?id=10685" </w:instrText>
        </w:r>
        <w:r w:rsidR="002C6E12">
          <w:fldChar w:fldCharType="separate"/>
        </w:r>
        <w:r w:rsidR="002C6E12" w:rsidRPr="00A85CFD">
          <w:rPr>
            <w:rFonts w:eastAsia="Times New Roman"/>
            <w:color w:val="0000FF"/>
            <w:szCs w:val="24"/>
            <w:u w:val="single"/>
            <w:lang w:val="en-CA"/>
          </w:rPr>
          <w:t>JVET-</w:t>
        </w:r>
        <w:r w:rsidR="002C6E12">
          <w:rPr>
            <w:rFonts w:eastAsia="Times New Roman"/>
            <w:color w:val="0000FF"/>
            <w:szCs w:val="24"/>
            <w:u w:val="single"/>
            <w:lang w:val="en-CA"/>
          </w:rPr>
          <w:t>V</w:t>
        </w:r>
        <w:r w:rsidR="002C6E12" w:rsidRPr="00A85CFD">
          <w:rPr>
            <w:rFonts w:eastAsia="Times New Roman"/>
            <w:color w:val="0000FF"/>
            <w:szCs w:val="24"/>
            <w:u w:val="single"/>
            <w:lang w:val="en-CA"/>
          </w:rPr>
          <w:t>2024</w:t>
        </w:r>
        <w:r w:rsidR="002C6E12">
          <w:rPr>
            <w:rFonts w:eastAsia="Times New Roman"/>
            <w:color w:val="0000FF"/>
            <w:szCs w:val="24"/>
            <w:u w:val="single"/>
            <w:lang w:val="en-CA"/>
          </w:rPr>
          <w:fldChar w:fldCharType="end"/>
        </w:r>
        <w:r w:rsidR="002C6E12" w:rsidRPr="00A85CFD">
          <w:rPr>
            <w:rFonts w:eastAsia="Times New Roman"/>
            <w:szCs w:val="24"/>
            <w:lang w:val="en-CA"/>
          </w:rPr>
          <w:t xml:space="preserve"> </w:t>
        </w:r>
      </w:ins>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ins w:id="598" w:author="Jens-Rainer Ohm" w:date="2021-04-28T11:44:00Z">
        <w:r w:rsidR="0052170C">
          <w:rPr>
            <w:rFonts w:eastAsia="Times New Roman"/>
            <w:szCs w:val="24"/>
            <w:lang w:val="en-CA"/>
          </w:rPr>
          <w:t xml:space="preserve">(EE2) </w:t>
        </w:r>
      </w:ins>
      <w:r w:rsidR="004053A8" w:rsidRPr="00A85CFD">
        <w:rPr>
          <w:rFonts w:eastAsia="Times New Roman"/>
          <w:szCs w:val="24"/>
          <w:lang w:val="en-CA"/>
        </w:rPr>
        <w:t>[</w:t>
      </w:r>
      <w:r w:rsidR="00A672FB" w:rsidRPr="00A85CFD">
        <w:rPr>
          <w:rFonts w:eastAsia="Times New Roman"/>
          <w:szCs w:val="24"/>
          <w:lang w:val="en-CA"/>
        </w:rPr>
        <w:t xml:space="preserve"> V</w:t>
      </w:r>
      <w:r w:rsidR="00670920" w:rsidRPr="00A85CFD">
        <w:rPr>
          <w:rFonts w:eastAsia="Times New Roman"/>
          <w:szCs w:val="24"/>
          <w:lang w:val="en-CA"/>
        </w:rPr>
        <w:t>. </w:t>
      </w:r>
      <w:proofErr w:type="spellStart"/>
      <w:r w:rsidR="00A672FB" w:rsidRPr="00A85CFD">
        <w:rPr>
          <w:rFonts w:eastAsia="Times New Roman"/>
          <w:szCs w:val="24"/>
          <w:lang w:val="en-CA"/>
        </w:rPr>
        <w:t>Seregin</w:t>
      </w:r>
      <w:proofErr w:type="spellEnd"/>
      <w:r w:rsidR="00A672FB" w:rsidRPr="00A85CFD">
        <w:rPr>
          <w:rFonts w:eastAsia="Times New Roman"/>
          <w:szCs w:val="24"/>
          <w:lang w:val="en-CA"/>
        </w:rPr>
        <w:t>,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 xml:space="preserve">Li, </w:t>
      </w:r>
      <w:del w:id="599" w:author="Jens-Rainer Ohm" w:date="2021-04-28T17:12:00Z">
        <w:r w:rsidR="00A672FB" w:rsidRPr="00A85CFD" w:rsidDel="003F11AC">
          <w:rPr>
            <w:rFonts w:eastAsia="Times New Roman"/>
            <w:szCs w:val="24"/>
            <w:lang w:val="en-CA"/>
          </w:rPr>
          <w:delText>M</w:delText>
        </w:r>
        <w:r w:rsidR="00670920" w:rsidRPr="00A85CFD" w:rsidDel="003F11AC">
          <w:rPr>
            <w:rFonts w:eastAsia="Times New Roman"/>
            <w:szCs w:val="24"/>
            <w:lang w:val="en-CA"/>
          </w:rPr>
          <w:delText>. </w:delText>
        </w:r>
        <w:r w:rsidR="00A672FB" w:rsidRPr="00A85CFD" w:rsidDel="003F11AC">
          <w:rPr>
            <w:rFonts w:eastAsia="Times New Roman"/>
            <w:szCs w:val="24"/>
            <w:lang w:val="en-CA"/>
          </w:rPr>
          <w:delText xml:space="preserve">Winken, </w:delText>
        </w:r>
      </w:del>
      <w:r w:rsidR="00A672FB" w:rsidRPr="00A85CFD">
        <w:rPr>
          <w:rFonts w:eastAsia="Times New Roman"/>
          <w:szCs w:val="24"/>
          <w:lang w:val="en-CA"/>
        </w:rPr>
        <w:t>J</w:t>
      </w:r>
      <w:r w:rsidR="00670920" w:rsidRPr="00A85CFD">
        <w:rPr>
          <w:rFonts w:eastAsia="Times New Roman"/>
          <w:szCs w:val="24"/>
          <w:lang w:val="en-CA"/>
        </w:rPr>
        <w:t>. </w:t>
      </w:r>
      <w:proofErr w:type="spellStart"/>
      <w:r w:rsidR="00A672FB" w:rsidRPr="00A85CFD">
        <w:rPr>
          <w:rFonts w:eastAsia="Times New Roman"/>
          <w:szCs w:val="24"/>
          <w:lang w:val="en-CA"/>
        </w:rPr>
        <w:t>Ström</w:t>
      </w:r>
      <w:proofErr w:type="spellEnd"/>
      <w:r w:rsidR="00A672FB" w:rsidRPr="00A85CFD">
        <w:rPr>
          <w:rFonts w:eastAsia="Times New Roman"/>
          <w:szCs w:val="24"/>
          <w:lang w:val="en-CA"/>
        </w:rPr>
        <w:t xml:space="preserve">, </w:t>
      </w:r>
      <w:ins w:id="600" w:author="Jens-Rainer Ohm" w:date="2021-04-28T17:12:00Z">
        <w:r w:rsidR="003F11AC" w:rsidRPr="00A85CFD">
          <w:rPr>
            <w:rFonts w:eastAsia="Times New Roman"/>
            <w:szCs w:val="24"/>
            <w:lang w:val="en-CA"/>
          </w:rPr>
          <w:t>M. </w:t>
        </w:r>
        <w:proofErr w:type="spellStart"/>
        <w:r w:rsidR="003F11AC" w:rsidRPr="00A85CFD">
          <w:rPr>
            <w:rFonts w:eastAsia="Times New Roman"/>
            <w:szCs w:val="24"/>
            <w:lang w:val="en-CA"/>
          </w:rPr>
          <w:t>Winken</w:t>
        </w:r>
        <w:proofErr w:type="spellEnd"/>
        <w:r w:rsidR="003F11AC" w:rsidRPr="00A85CFD">
          <w:rPr>
            <w:rFonts w:eastAsia="Times New Roman"/>
            <w:szCs w:val="24"/>
            <w:lang w:val="en-CA"/>
          </w:rPr>
          <w:t xml:space="preserve">, </w:t>
        </w:r>
      </w:ins>
      <w:r w:rsidR="00A672FB" w:rsidRPr="00A85CFD">
        <w:rPr>
          <w:rFonts w:eastAsia="Times New Roman"/>
          <w:szCs w:val="24"/>
          <w:lang w:val="en-CA"/>
        </w:rPr>
        <w:t>X</w:t>
      </w:r>
      <w:r w:rsidR="00670920" w:rsidRPr="00A85CFD">
        <w:rPr>
          <w:rFonts w:eastAsia="Times New Roman"/>
          <w:szCs w:val="24"/>
          <w:lang w:val="en-CA"/>
        </w:rPr>
        <w:t>. </w:t>
      </w:r>
      <w:proofErr w:type="spellStart"/>
      <w:r w:rsidR="00A672FB" w:rsidRPr="00A85CFD">
        <w:rPr>
          <w:rFonts w:eastAsia="Times New Roman"/>
          <w:szCs w:val="24"/>
          <w:lang w:val="en-CA"/>
        </w:rPr>
        <w:t>Xiu</w:t>
      </w:r>
      <w:proofErr w:type="spellEnd"/>
      <w:r w:rsidR="00A672FB" w:rsidRPr="00A85CFD">
        <w:rPr>
          <w:rFonts w:eastAsia="Times New Roman"/>
          <w:szCs w:val="24"/>
          <w:lang w:val="en-CA"/>
        </w:rPr>
        <w:t>,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del w:id="601" w:author="Jens-Rainer Ohm" w:date="2021-04-28T11:44:00Z">
        <w:r w:rsidR="00CA4D91" w:rsidRPr="00A85CFD" w:rsidDel="0052170C">
          <w:rPr>
            <w:rFonts w:eastAsia="Times New Roman"/>
            <w:szCs w:val="24"/>
            <w:lang w:val="en-CA"/>
          </w:rPr>
          <w:delText>41</w:delText>
        </w:r>
      </w:del>
      <w:ins w:id="602" w:author="Jens-Rainer Ohm" w:date="2021-04-28T11:44:00Z">
        <w:r w:rsidR="0052170C">
          <w:rPr>
            <w:rFonts w:eastAsia="Times New Roman"/>
            <w:szCs w:val="24"/>
            <w:lang w:val="en-CA"/>
          </w:rPr>
          <w:t>5</w:t>
        </w:r>
      </w:ins>
      <w:ins w:id="603" w:author="Jens-Rainer Ohm" w:date="2021-04-28T17:21:00Z">
        <w:r w:rsidR="00636E0C">
          <w:rPr>
            <w:rFonts w:eastAsia="Times New Roman"/>
            <w:szCs w:val="24"/>
            <w:lang w:val="en-CA"/>
          </w:rPr>
          <w:t>8</w:t>
        </w:r>
      </w:ins>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del w:id="604" w:author="Jens-Rainer Ohm" w:date="2021-04-28T11:45:00Z">
        <w:r w:rsidR="00C01AD0" w:rsidRPr="00A85CFD" w:rsidDel="0052170C">
          <w:rPr>
            <w:lang w:val="en-CA" w:eastAsia="de-DE"/>
          </w:rPr>
          <w:delText>02</w:delText>
        </w:r>
      </w:del>
      <w:ins w:id="605" w:author="Jens-Rainer Ohm" w:date="2021-04-28T16:50:00Z">
        <w:r w:rsidR="002C6E12">
          <w:rPr>
            <w:lang w:val="en-CA" w:eastAsia="de-DE"/>
          </w:rPr>
          <w:t>05</w:t>
        </w:r>
      </w:ins>
      <w:r w:rsidR="004053A8" w:rsidRPr="00A85CFD">
        <w:rPr>
          <w:lang w:val="en-CA" w:eastAsia="de-DE"/>
        </w:rPr>
        <w:t>-</w:t>
      </w:r>
      <w:del w:id="606" w:author="Jens-Rainer Ohm" w:date="2021-04-28T11:45:00Z">
        <w:r w:rsidR="00C01AD0" w:rsidRPr="00A85CFD" w:rsidDel="0052170C">
          <w:rPr>
            <w:lang w:val="en-CA" w:eastAsia="de-DE"/>
          </w:rPr>
          <w:delText>15</w:delText>
        </w:r>
      </w:del>
      <w:ins w:id="607" w:author="Jens-Rainer Ohm" w:date="2021-04-28T17:07:00Z">
        <w:r w:rsidR="003F11AC">
          <w:rPr>
            <w:lang w:val="en-CA" w:eastAsia="de-DE"/>
          </w:rPr>
          <w:t>21</w:t>
        </w:r>
      </w:ins>
      <w:r w:rsidR="004053A8" w:rsidRPr="00A85CFD">
        <w:rPr>
          <w:lang w:val="en-CA" w:eastAsia="de-DE"/>
        </w:rPr>
        <w:t>)</w:t>
      </w:r>
    </w:p>
    <w:p w14:paraId="6B40E41A" w14:textId="637CF363" w:rsidR="00C01AD0" w:rsidRPr="00A85CFD" w:rsidRDefault="001402E0" w:rsidP="004053A8">
      <w:pPr>
        <w:rPr>
          <w:lang w:eastAsia="de-DE"/>
        </w:rPr>
      </w:pPr>
      <w:del w:id="608" w:author="Jens-Rainer Ohm" w:date="2021-04-28T16:50:00Z">
        <w:r w:rsidRPr="00A85CFD" w:rsidDel="002C6E12">
          <w:rPr>
            <w:lang w:eastAsia="de-DE"/>
          </w:rPr>
          <w:delText xml:space="preserve">Plans for this experiment are documented in detail in JVET-U0140. </w:delText>
        </w:r>
      </w:del>
      <w:r w:rsidRPr="00A85CFD">
        <w:rPr>
          <w:lang w:eastAsia="de-DE"/>
        </w:rPr>
        <w:t>An initial draft was reviewed and approved.</w:t>
      </w:r>
      <w:r w:rsidR="00C01AD0" w:rsidRPr="00A85CFD">
        <w:rPr>
          <w:lang w:eastAsia="de-DE"/>
        </w:rPr>
        <w:t xml:space="preserve"> </w:t>
      </w:r>
      <w:ins w:id="609" w:author="Jens-Rainer Ohm" w:date="2021-04-28T16:55:00Z">
        <w:r w:rsidR="00331F9B">
          <w:rPr>
            <w:lang w:eastAsia="de-DE"/>
          </w:rPr>
          <w:t>Agreed to shorten sequences for LB and LP to 5 seconds</w:t>
        </w:r>
      </w:ins>
      <w:ins w:id="610" w:author="Jens-Rainer Ohm" w:date="2021-04-28T16:56:00Z">
        <w:r w:rsidR="00331F9B">
          <w:rPr>
            <w:lang w:eastAsia="de-DE"/>
          </w:rPr>
          <w:t xml:space="preserve"> (all classes)</w:t>
        </w:r>
      </w:ins>
      <w:ins w:id="611" w:author="Jens-Rainer Ohm" w:date="2021-04-28T16:55:00Z">
        <w:r w:rsidR="00331F9B">
          <w:rPr>
            <w:lang w:eastAsia="de-DE"/>
          </w:rPr>
          <w:t xml:space="preserve">. </w:t>
        </w:r>
      </w:ins>
      <w:ins w:id="612" w:author="Jens-Rainer Ohm" w:date="2021-04-28T17:03:00Z">
        <w:r w:rsidR="003F11AC">
          <w:rPr>
            <w:lang w:eastAsia="de-DE"/>
          </w:rPr>
          <w:t>It was suggested to call the software ECM (enhanced compression model)</w:t>
        </w:r>
      </w:ins>
      <w:ins w:id="613" w:author="Jens-Rainer Ohm" w:date="2021-04-28T17:05:00Z">
        <w:r w:rsidR="003F11AC">
          <w:rPr>
            <w:lang w:eastAsia="de-DE"/>
          </w:rPr>
          <w:t>.</w:t>
        </w:r>
      </w:ins>
      <w:ins w:id="614" w:author="Jens-Rainer Ohm" w:date="2021-04-28T17:03:00Z">
        <w:r w:rsidR="003F11AC">
          <w:rPr>
            <w:lang w:eastAsia="de-DE"/>
          </w:rPr>
          <w:t xml:space="preserve"> </w:t>
        </w:r>
      </w:ins>
      <w:ins w:id="615" w:author="Jens-Rainer Ohm" w:date="2021-04-28T17:06:00Z">
        <w:r w:rsidR="003F11AC">
          <w:rPr>
            <w:lang w:eastAsia="de-DE"/>
          </w:rPr>
          <w:t xml:space="preserve">V. </w:t>
        </w:r>
        <w:proofErr w:type="spellStart"/>
        <w:r w:rsidR="003F11AC">
          <w:rPr>
            <w:lang w:eastAsia="de-DE"/>
          </w:rPr>
          <w:t>Seregin</w:t>
        </w:r>
        <w:proofErr w:type="spellEnd"/>
        <w:r w:rsidR="003F11AC">
          <w:rPr>
            <w:lang w:eastAsia="de-DE"/>
          </w:rPr>
          <w:t xml:space="preserve"> and K. Zhang to c</w:t>
        </w:r>
      </w:ins>
      <w:ins w:id="616" w:author="Jens-Rainer Ohm" w:date="2021-04-28T17:07:00Z">
        <w:r w:rsidR="003F11AC">
          <w:rPr>
            <w:lang w:eastAsia="de-DE"/>
          </w:rPr>
          <w:t>o</w:t>
        </w:r>
      </w:ins>
      <w:ins w:id="617" w:author="Jens-Rainer Ohm" w:date="2021-04-28T17:06:00Z">
        <w:r w:rsidR="003F11AC">
          <w:rPr>
            <w:lang w:eastAsia="de-DE"/>
          </w:rPr>
          <w:t xml:space="preserve">ordinate the software. </w:t>
        </w:r>
      </w:ins>
      <w:del w:id="618" w:author="Jens-Rainer Ohm" w:date="2021-04-28T17:13:00Z">
        <w:r w:rsidR="00366744" w:rsidRPr="00A85CFD" w:rsidDel="00FB62E8">
          <w:rPr>
            <w:lang w:eastAsia="de-DE"/>
          </w:rPr>
          <w:delText>A t</w:delText>
        </w:r>
        <w:r w:rsidR="00C01AD0" w:rsidRPr="00A85CFD" w:rsidDel="00FB62E8">
          <w:rPr>
            <w:lang w:eastAsia="de-DE"/>
          </w:rPr>
          <w:delText xml:space="preserve">elco </w:delText>
        </w:r>
        <w:r w:rsidR="00254B03" w:rsidRPr="00A85CFD" w:rsidDel="00FB62E8">
          <w:rPr>
            <w:lang w:eastAsia="de-DE"/>
          </w:rPr>
          <w:delText xml:space="preserve">was planned to </w:delText>
        </w:r>
        <w:r w:rsidR="00C01AD0" w:rsidRPr="00A85CFD" w:rsidDel="00FB62E8">
          <w:rPr>
            <w:lang w:eastAsia="de-DE"/>
          </w:rPr>
          <w:delText>be organized by AHG12 before finalization.</w:delText>
        </w:r>
      </w:del>
      <w:del w:id="619" w:author="Jens-Rainer Ohm" w:date="2021-04-28T16:54:00Z">
        <w:r w:rsidR="00366744" w:rsidRPr="00A85CFD" w:rsidDel="00331F9B">
          <w:rPr>
            <w:lang w:eastAsia="de-DE"/>
          </w:rPr>
          <w:delText xml:space="preserve"> </w:delText>
        </w:r>
        <w:r w:rsidR="00C01AD0" w:rsidRPr="00A85CFD" w:rsidDel="00331F9B">
          <w:rPr>
            <w:lang w:eastAsia="de-DE"/>
          </w:rPr>
          <w:delText>Initial drafts of the experiment descriptions should be made available shortly after the meeting.</w:delText>
        </w:r>
      </w:del>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620" w:name="_Ref510716061"/>
      <w:bookmarkEnd w:id="489"/>
      <w:r w:rsidRPr="00A85CFD">
        <w:t>Future meeting plans</w:t>
      </w:r>
      <w:r w:rsidR="00DA3044" w:rsidRPr="00A85CFD">
        <w:t>, expressions of thanks,</w:t>
      </w:r>
      <w:r w:rsidR="00E50AE7" w:rsidRPr="00A85CFD">
        <w:t xml:space="preserve"> and closing of the meeting</w:t>
      </w:r>
      <w:bookmarkEnd w:id="620"/>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621"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621"/>
    <w:p w14:paraId="43B2CEBE" w14:textId="4FE189D8"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w:t>
      </w:r>
      <w:ins w:id="622" w:author="Jens-Rainer Ohm" w:date="2021-04-28T19:25:00Z">
        <w:r w:rsidR="007719EF">
          <w:t>a</w:t>
        </w:r>
      </w:ins>
      <w:ins w:id="623" w:author="Jens-Rainer Ohm" w:date="2021-04-28T19:26:00Z">
        <w:r w:rsidR="007719EF">
          <w:t xml:space="preserve">s a mixed-mode </w:t>
        </w:r>
        <w:r w:rsidR="0046554A">
          <w:t xml:space="preserve">meeting </w:t>
        </w:r>
      </w:ins>
      <w:r w:rsidRPr="00A85CFD">
        <w:t xml:space="preserve">in </w:t>
      </w:r>
      <w:r w:rsidRPr="0046554A">
        <w:rPr>
          <w:rPrChange w:id="624" w:author="Jens-Rainer Ohm" w:date="2021-04-28T19:26:00Z">
            <w:rPr>
              <w:highlight w:val="yellow"/>
            </w:rPr>
          </w:rPrChange>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46554A">
        <w:rPr>
          <w:rPrChange w:id="625" w:author="Jens-Rainer Ohm" w:date="2021-04-28T19:26:00Z">
            <w:rPr/>
          </w:rPrChange>
        </w:rPr>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08DAEE3F"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w:t>
      </w:r>
      <w:ins w:id="626" w:author="Jens-Rainer Ohm" w:date="2021-04-28T11:47:00Z">
        <w:r w:rsidR="0052170C">
          <w:t xml:space="preserve">, location </w:t>
        </w:r>
        <w:proofErr w:type="spellStart"/>
        <w:r w:rsidR="0052170C">
          <w:t>t.b.d.</w:t>
        </w:r>
      </w:ins>
      <w:proofErr w:type="spellEnd"/>
      <w:r w:rsidRPr="00A85CFD">
        <w:t xml:space="preserve"> </w:t>
      </w:r>
      <w:del w:id="627" w:author="Jens-Rainer Ohm" w:date="2021-04-28T11:47:00Z">
        <w:r w:rsidRPr="00A85CFD" w:rsidDel="0052170C">
          <w:delText>in Miami, US.</w:delText>
        </w:r>
      </w:del>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23CA3D75" w14:textId="3A2E8BF7" w:rsidR="0046554A" w:rsidRPr="00A85CFD" w:rsidRDefault="0046554A" w:rsidP="0046554A">
      <w:pPr>
        <w:pStyle w:val="Aufzhlungszeichen2"/>
        <w:numPr>
          <w:ilvl w:val="0"/>
          <w:numId w:val="6"/>
        </w:numPr>
        <w:contextualSpacing w:val="0"/>
        <w:rPr>
          <w:ins w:id="628" w:author="Jens-Rainer Ohm" w:date="2021-04-28T19:27:00Z"/>
        </w:rPr>
      </w:pPr>
      <w:ins w:id="629" w:author="Jens-Rainer Ohm" w:date="2021-04-28T19:27:00Z">
        <w:r w:rsidRPr="00A85CFD">
          <w:t xml:space="preserve">During </w:t>
        </w:r>
        <w:r>
          <w:t>April</w:t>
        </w:r>
        <w:r w:rsidRPr="00A85CFD">
          <w:t xml:space="preserve"> 2023, </w:t>
        </w:r>
        <w:r>
          <w:t>30</w:t>
        </w:r>
        <w:r w:rsidRPr="00A85CFD">
          <w:rPr>
            <w:vertAlign w:val="superscript"/>
          </w:rPr>
          <w:t>th</w:t>
        </w:r>
        <w:r w:rsidRPr="00A85CFD">
          <w:t xml:space="preserve"> meeting under ISO/IEC SC 29 auspices, location </w:t>
        </w:r>
        <w:proofErr w:type="spellStart"/>
        <w:r w:rsidRPr="00A85CFD">
          <w:t>t.b.d.</w:t>
        </w:r>
        <w:proofErr w:type="spellEnd"/>
      </w:ins>
    </w:p>
    <w:p w14:paraId="337D20BA" w14:textId="26BC6809" w:rsidR="003515FC" w:rsidRPr="00A85CFD" w:rsidDel="0046554A" w:rsidRDefault="003515FC" w:rsidP="00C61DC6">
      <w:pPr>
        <w:pStyle w:val="Aufzhlungszeichen2"/>
        <w:numPr>
          <w:ilvl w:val="0"/>
          <w:numId w:val="6"/>
        </w:numPr>
        <w:contextualSpacing w:val="0"/>
        <w:rPr>
          <w:del w:id="630" w:author="Jens-Rainer Ohm" w:date="2021-04-28T19:27:00Z"/>
          <w:highlight w:val="yellow"/>
        </w:rPr>
      </w:pPr>
      <w:del w:id="631" w:author="Jens-Rainer Ohm" w:date="2021-04-28T19:27:00Z">
        <w:r w:rsidRPr="00A85CFD" w:rsidDel="0046554A">
          <w:rPr>
            <w:highlight w:val="yellow"/>
          </w:rPr>
          <w:lastRenderedPageBreak/>
          <w:delText>t.b.d.</w:delText>
        </w:r>
      </w:del>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80853C4" w14:textId="77777777" w:rsidR="0052170C" w:rsidRDefault="0052170C" w:rsidP="0052170C">
      <w:pPr>
        <w:rPr>
          <w:ins w:id="632" w:author="Jens-Rainer Ohm" w:date="2021-04-28T11:53:00Z"/>
        </w:rPr>
      </w:pPr>
      <w:ins w:id="633" w:author="Jens-Rainer Ohm" w:date="2021-04-28T11:53:00Z">
        <w:r w:rsidRPr="0052170C">
          <w:t xml:space="preserve">Alibaba, Broadcom, </w:t>
        </w:r>
        <w:proofErr w:type="spellStart"/>
        <w:r w:rsidRPr="0052170C">
          <w:t>ByteDance</w:t>
        </w:r>
        <w:proofErr w:type="spellEnd"/>
        <w:r w:rsidRPr="0052170C">
          <w:t xml:space="preserve">, </w:t>
        </w:r>
        <w:proofErr w:type="spellStart"/>
        <w:r w:rsidRPr="0052170C">
          <w:t>Chips</w:t>
        </w:r>
        <w:r>
          <w:t>&amp;</w:t>
        </w:r>
        <w:r w:rsidRPr="0052170C">
          <w:t>Media</w:t>
        </w:r>
        <w:proofErr w:type="spellEnd"/>
        <w:r w:rsidRPr="0052170C">
          <w:t xml:space="preserve">, DJI, Dolby, Ericsson, Fraunhofer HHI, Huawei, Intel, </w:t>
        </w:r>
        <w:proofErr w:type="spellStart"/>
        <w:r w:rsidRPr="0052170C">
          <w:t>InterDigital</w:t>
        </w:r>
        <w:proofErr w:type="spellEnd"/>
        <w:r w:rsidRPr="0052170C">
          <w:t xml:space="preserve">, KDDI, </w:t>
        </w:r>
        <w:proofErr w:type="spellStart"/>
        <w:r w:rsidRPr="0052170C">
          <w:t>Kwai</w:t>
        </w:r>
        <w:proofErr w:type="spellEnd"/>
        <w:r w:rsidRPr="0052170C">
          <w:t xml:space="preserve">, LGE, MediaTek, NHK, Nokia, Orange, Panasonic, Qualcomm, Samsung, Sharp, Sony, and Tencent </w:t>
        </w:r>
        <w:r>
          <w:t xml:space="preserve">were thanked </w:t>
        </w:r>
        <w:r w:rsidRPr="0052170C">
          <w:t>for their great efforts in generating and testing the VVC conformance bitstreams.</w:t>
        </w:r>
      </w:ins>
    </w:p>
    <w:p w14:paraId="4A4F6165" w14:textId="530803E2" w:rsidR="0052170C" w:rsidRDefault="0046554A" w:rsidP="008C45E0">
      <w:pPr>
        <w:rPr>
          <w:ins w:id="634" w:author="Jens-Rainer Ohm" w:date="2021-04-28T11:50:00Z"/>
        </w:rPr>
      </w:pPr>
      <w:ins w:id="635" w:author="Jens-Rainer Ohm" w:date="2021-04-28T19:28:00Z">
        <w:r>
          <w:t xml:space="preserve">Giacomo </w:t>
        </w:r>
        <w:proofErr w:type="spellStart"/>
        <w:r>
          <w:t>Baroncini</w:t>
        </w:r>
        <w:proofErr w:type="spellEnd"/>
        <w:r>
          <w:t xml:space="preserve"> and </w:t>
        </w:r>
      </w:ins>
      <w:r w:rsidR="001A41F5" w:rsidRPr="00A85CFD">
        <w:t xml:space="preserve">Vittorio </w:t>
      </w:r>
      <w:proofErr w:type="spellStart"/>
      <w:r w:rsidR="001A41F5" w:rsidRPr="00A85CFD">
        <w:t>Baroncini</w:t>
      </w:r>
      <w:proofErr w:type="spellEnd"/>
      <w:r w:rsidR="001A41F5" w:rsidRPr="00A85CFD">
        <w:t xml:space="preserve"> </w:t>
      </w:r>
      <w:del w:id="636" w:author="Jens-Rainer Ohm" w:date="2021-04-28T19:28:00Z">
        <w:r w:rsidR="001A41F5" w:rsidRPr="00A85CFD" w:rsidDel="0046554A">
          <w:delText xml:space="preserve">and Mathias Wien </w:delText>
        </w:r>
      </w:del>
      <w:r w:rsidR="001A41F5" w:rsidRPr="00A85CFD">
        <w:t xml:space="preserve">were thanked for </w:t>
      </w:r>
      <w:del w:id="637" w:author="Jens-Rainer Ohm" w:date="2021-04-28T11:48:00Z">
        <w:r w:rsidR="001A41F5" w:rsidRPr="00A85CFD" w:rsidDel="0052170C">
          <w:delText xml:space="preserve">preparing </w:delText>
        </w:r>
      </w:del>
      <w:ins w:id="638" w:author="Jens-Rainer Ohm" w:date="2021-04-28T11:48:00Z">
        <w:r w:rsidR="0052170C">
          <w:t>conducting</w:t>
        </w:r>
      </w:ins>
      <w:ins w:id="639" w:author="Jens-Rainer Ohm" w:date="2021-04-28T19:28:00Z">
        <w:r>
          <w:t xml:space="preserve">, and Mathias Wien </w:t>
        </w:r>
      </w:ins>
      <w:ins w:id="640" w:author="Jens-Rainer Ohm" w:date="2021-04-28T19:29:00Z">
        <w:r>
          <w:t>was thanked for coordinating</w:t>
        </w:r>
      </w:ins>
      <w:ins w:id="641" w:author="Jens-Rainer Ohm" w:date="2021-04-28T11:48:00Z">
        <w:r w:rsidR="0052170C" w:rsidRPr="00A85CFD">
          <w:t xml:space="preserve"> </w:t>
        </w:r>
      </w:ins>
      <w:del w:id="642" w:author="Jens-Rainer Ohm" w:date="2021-04-28T11:48:00Z">
        <w:r w:rsidR="00016836" w:rsidRPr="00A85CFD" w:rsidDel="0052170C">
          <w:delText xml:space="preserve">for </w:delText>
        </w:r>
      </w:del>
      <w:r w:rsidR="00016836" w:rsidRPr="00A85CFD">
        <w:t>the VVC verification test in the categories of HD SDR and 360</w:t>
      </w:r>
      <w:r w:rsidR="006C6FE6" w:rsidRPr="00A85CFD">
        <w:t>°</w:t>
      </w:r>
      <w:r w:rsidR="00016836" w:rsidRPr="00A85CFD">
        <w:t xml:space="preserve"> video</w:t>
      </w:r>
      <w:del w:id="643" w:author="Jens-Rainer Ohm" w:date="2021-04-28T11:48:00Z">
        <w:r w:rsidR="00016836" w:rsidRPr="00A85CFD" w:rsidDel="0052170C">
          <w:delText xml:space="preserve"> by conducting dry runs with non-expert viewers despite the complications caused by the pandemic situation</w:delText>
        </w:r>
      </w:del>
      <w:r w:rsidR="001A41F5" w:rsidRPr="00A85CFD">
        <w:t>.</w:t>
      </w:r>
      <w:ins w:id="644" w:author="Jens-Rainer Ohm" w:date="2021-04-28T11:48:00Z">
        <w:r w:rsidR="0052170C">
          <w:t xml:space="preserve"> </w:t>
        </w:r>
      </w:ins>
      <w:ins w:id="645" w:author="Jens-Rainer Ohm" w:date="2021-04-28T19:30:00Z">
        <w:r w:rsidRPr="0046554A">
          <w:t>It is greatly appreciated that this testing was successfully completed despite requiring extraordinary efforts due the complications caused by the pandemic situation.</w:t>
        </w:r>
      </w:ins>
      <w:r w:rsidR="001A41F5" w:rsidRPr="00A85CFD">
        <w:t xml:space="preserve"> </w:t>
      </w:r>
    </w:p>
    <w:p w14:paraId="27B45D61" w14:textId="77777777" w:rsidR="0046554A" w:rsidRDefault="0046554A" w:rsidP="008C45E0">
      <w:pPr>
        <w:rPr>
          <w:ins w:id="646" w:author="Jens-Rainer Ohm" w:date="2021-04-28T19:31:00Z"/>
        </w:rPr>
      </w:pPr>
      <w:proofErr w:type="spellStart"/>
      <w:ins w:id="647" w:author="Jens-Rainer Ohm" w:date="2021-04-28T19:30:00Z">
        <w:r w:rsidRPr="0046554A">
          <w:t>Bytedance</w:t>
        </w:r>
        <w:proofErr w:type="spellEnd"/>
        <w:r w:rsidRPr="0046554A">
          <w:t xml:space="preserve"> and Tencent </w:t>
        </w:r>
        <w:r>
          <w:t xml:space="preserve">were thanked </w:t>
        </w:r>
        <w:r w:rsidRPr="0046554A">
          <w:t>for providing financial support for the VVC verification tests.</w:t>
        </w:r>
      </w:ins>
    </w:p>
    <w:p w14:paraId="4CA6636A" w14:textId="28678DB7" w:rsidR="0052170C" w:rsidRDefault="0052170C" w:rsidP="008C45E0">
      <w:pPr>
        <w:rPr>
          <w:ins w:id="648" w:author="Jens-Rainer Ohm" w:date="2021-04-28T11:54:00Z"/>
        </w:rPr>
      </w:pPr>
      <w:ins w:id="649" w:author="Jens-Rainer Ohm" w:date="2021-04-28T11:53:00Z">
        <w:r w:rsidRPr="0052170C">
          <w:t xml:space="preserve">Mathias Wien </w:t>
        </w:r>
        <w:r>
          <w:t xml:space="preserve">was thanked </w:t>
        </w:r>
        <w:r w:rsidRPr="0052170C">
          <w:t>for organizing and conducting expert viewing sessions related to the exploration experiment on neural network-based video compression.</w:t>
        </w:r>
      </w:ins>
    </w:p>
    <w:p w14:paraId="5F815C39" w14:textId="317F15CC" w:rsidR="008E520F" w:rsidRPr="00A85CFD" w:rsidDel="0052170C" w:rsidRDefault="006D555F" w:rsidP="008C45E0">
      <w:pPr>
        <w:rPr>
          <w:del w:id="650" w:author="Jens-Rainer Ohm" w:date="2021-04-28T11:52:00Z"/>
        </w:rPr>
      </w:pPr>
      <w:del w:id="651" w:author="Jens-Rainer Ohm" w:date="2021-04-28T11:52:00Z">
        <w:r w:rsidRPr="00A85CFD" w:rsidDel="0052170C">
          <w:delText>It was pointed out that additional support in financing or providing resources for the upcoming series of verification tests would be more than welcome</w:delText>
        </w:r>
        <w:r w:rsidR="00E310A1" w:rsidRPr="00A85CFD" w:rsidDel="0052170C">
          <w:delText>, considering the excellent opportunity for promoting the superiority of VVC over previous standards.</w:delText>
        </w:r>
      </w:del>
    </w:p>
    <w:p w14:paraId="3CFEE8BD" w14:textId="1AB19837" w:rsidR="00E0397A" w:rsidRPr="00A85CFD" w:rsidDel="0052170C" w:rsidRDefault="006D555F" w:rsidP="008C45E0">
      <w:pPr>
        <w:rPr>
          <w:del w:id="652" w:author="Jens-Rainer Ohm" w:date="2021-04-28T11:52:00Z"/>
        </w:rPr>
      </w:pPr>
      <w:del w:id="653" w:author="Jens-Rainer Ohm" w:date="2021-04-28T11:52:00Z">
        <w:r w:rsidRPr="00A85CFD" w:rsidDel="0052170C">
          <w:delText xml:space="preserve">InterDigital </w:delText>
        </w:r>
        <w:r w:rsidR="00E0397A" w:rsidRPr="00A85CFD" w:rsidDel="0052170C">
          <w:delText>was</w:delText>
        </w:r>
        <w:r w:rsidRPr="00A85CFD" w:rsidDel="0052170C">
          <w:delText xml:space="preserve"> thanked for providing additional </w:delText>
        </w:r>
        <w:r w:rsidR="00E0397A" w:rsidRPr="00A85CFD" w:rsidDel="0052170C">
          <w:delText xml:space="preserve">gaming </w:delText>
        </w:r>
        <w:r w:rsidRPr="00A85CFD" w:rsidDel="0052170C">
          <w:delText xml:space="preserve">test sequences </w:delText>
        </w:r>
        <w:r w:rsidR="00E0397A" w:rsidRPr="00A85CFD" w:rsidDel="0052170C">
          <w:delText>to be used</w:delText>
        </w:r>
        <w:r w:rsidRPr="00A85CFD" w:rsidDel="0052170C">
          <w:delText xml:space="preserve"> in the </w:delText>
        </w:r>
        <w:r w:rsidR="00E0397A" w:rsidRPr="00A85CFD" w:rsidDel="0052170C">
          <w:delText xml:space="preserve">VVC </w:delText>
        </w:r>
        <w:r w:rsidRPr="00A85CFD" w:rsidDel="0052170C">
          <w:delText>verification test.</w:delText>
        </w:r>
      </w:del>
    </w:p>
    <w:p w14:paraId="2E44D797" w14:textId="6C078F53" w:rsidR="00237BC2" w:rsidRPr="00A85CFD" w:rsidDel="0052170C" w:rsidRDefault="006D555F" w:rsidP="008C45E0">
      <w:pPr>
        <w:rPr>
          <w:del w:id="654" w:author="Jens-Rainer Ohm" w:date="2021-04-28T11:52:00Z"/>
        </w:rPr>
      </w:pPr>
      <w:del w:id="655" w:author="Jens-Rainer Ohm" w:date="2021-04-28T11:52:00Z">
        <w:r w:rsidRPr="00A85CFD" w:rsidDel="0052170C">
          <w:delText xml:space="preserve">Tencent was </w:delText>
        </w:r>
        <w:r w:rsidR="00237BC2" w:rsidRPr="00A85CFD" w:rsidDel="0052170C">
          <w:delText xml:space="preserve">thanked for providing </w:delText>
        </w:r>
        <w:r w:rsidRPr="00A85CFD" w:rsidDel="0052170C">
          <w:delText xml:space="preserve">video material </w:delText>
        </w:r>
        <w:r w:rsidR="00237BC2" w:rsidRPr="00A85CFD" w:rsidDel="0052170C">
          <w:delText xml:space="preserve">for </w:delText>
        </w:r>
        <w:r w:rsidRPr="00A85CFD" w:rsidDel="0052170C">
          <w:delText>the purpose of neural network training</w:delText>
        </w:r>
        <w:r w:rsidR="00237BC2" w:rsidRPr="00A85CFD" w:rsidDel="0052170C">
          <w:delText>.</w:delText>
        </w:r>
        <w:r w:rsidR="00016836" w:rsidRPr="00A85CFD" w:rsidDel="0052170C">
          <w:delText xml:space="preserve"> Mathias Wien was thanked for organizing and conducting expert viewing sessions related to the exploration experiment on neural network-based video coding.</w:delText>
        </w:r>
      </w:del>
    </w:p>
    <w:p w14:paraId="4BCB958D" w14:textId="29029099"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del w:id="656" w:author="Jens-Rainer Ohm" w:date="2021-04-28T19:40:00Z">
        <w:r w:rsidR="003515FC" w:rsidRPr="00A85CFD" w:rsidDel="008F0720">
          <w:delText>XXXX</w:delText>
        </w:r>
        <w:r w:rsidR="00BE037F" w:rsidRPr="00A85CFD" w:rsidDel="008F0720">
          <w:delText xml:space="preserve"> </w:delText>
        </w:r>
      </w:del>
      <w:ins w:id="657" w:author="Jens-Rainer Ohm" w:date="2021-04-28T19:40:00Z">
        <w:r w:rsidR="008F0720">
          <w:t>1740</w:t>
        </w:r>
        <w:r w:rsidR="008F0720" w:rsidRPr="00A85CFD">
          <w:t xml:space="preserve"> </w:t>
        </w:r>
      </w:ins>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426"/>
          <w:footerReference w:type="default" r:id="rId427"/>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AE1FE" w14:textId="77777777" w:rsidR="00567ED4" w:rsidRDefault="00567ED4">
      <w:r>
        <w:separator/>
      </w:r>
    </w:p>
  </w:endnote>
  <w:endnote w:type="continuationSeparator" w:id="0">
    <w:p w14:paraId="4D38DC81" w14:textId="77777777" w:rsidR="00567ED4" w:rsidRDefault="00567ED4">
      <w:r>
        <w:continuationSeparator/>
      </w:r>
    </w:p>
  </w:endnote>
  <w:endnote w:type="continuationNotice" w:id="1">
    <w:p w14:paraId="7F71FDE4" w14:textId="77777777" w:rsidR="00567ED4" w:rsidRDefault="00567ED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BD2438D" w:rsidR="00795E8A" w:rsidRPr="00136F83" w:rsidRDefault="00795E8A"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E015BB">
      <w:rPr>
        <w:rStyle w:val="Seitenzahl"/>
        <w:noProof/>
      </w:rPr>
      <w:t>2021-04-28</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E8D660" w14:textId="77777777" w:rsidR="00567ED4" w:rsidRDefault="00567ED4">
      <w:r>
        <w:separator/>
      </w:r>
    </w:p>
  </w:footnote>
  <w:footnote w:type="continuationSeparator" w:id="0">
    <w:p w14:paraId="4D4C5BFB" w14:textId="77777777" w:rsidR="00567ED4" w:rsidRDefault="00567ED4">
      <w:r>
        <w:continuationSeparator/>
      </w:r>
    </w:p>
  </w:footnote>
  <w:footnote w:type="continuationNotice" w:id="1">
    <w:p w14:paraId="6DDF14FB" w14:textId="77777777" w:rsidR="00567ED4" w:rsidRDefault="00567ED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795E8A" w:rsidRDefault="00795E8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C287D81"/>
    <w:multiLevelType w:val="hybridMultilevel"/>
    <w:tmpl w:val="3B1AE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2DE5713"/>
    <w:multiLevelType w:val="hybridMultilevel"/>
    <w:tmpl w:val="6BDEC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9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6"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8"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2"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9"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7"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66"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6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3"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6"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03"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4"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9"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1"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2"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24"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9"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8" w15:restartNumberingAfterBreak="0">
    <w:nsid w:val="66546C5F"/>
    <w:multiLevelType w:val="multilevel"/>
    <w:tmpl w:val="F29250BE"/>
    <w:numStyleLink w:val="ImportedStyle1"/>
  </w:abstractNum>
  <w:abstractNum w:abstractNumId="239"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45"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9"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60"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9"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7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4"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75"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78"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0"/>
  </w:num>
  <w:num w:numId="2">
    <w:abstractNumId w:val="176"/>
  </w:num>
  <w:num w:numId="3">
    <w:abstractNumId w:val="169"/>
  </w:num>
  <w:num w:numId="4">
    <w:abstractNumId w:val="91"/>
  </w:num>
  <w:num w:numId="5">
    <w:abstractNumId w:val="198"/>
  </w:num>
  <w:num w:numId="6">
    <w:abstractNumId w:val="207"/>
  </w:num>
  <w:num w:numId="7">
    <w:abstractNumId w:val="285"/>
  </w:num>
  <w:num w:numId="8">
    <w:abstractNumId w:val="267"/>
  </w:num>
  <w:num w:numId="9">
    <w:abstractNumId w:val="161"/>
  </w:num>
  <w:num w:numId="10">
    <w:abstractNumId w:val="171"/>
  </w:num>
  <w:num w:numId="11">
    <w:abstractNumId w:val="77"/>
  </w:num>
  <w:num w:numId="12">
    <w:abstractNumId w:val="277"/>
  </w:num>
  <w:num w:numId="13">
    <w:abstractNumId w:val="258"/>
  </w:num>
  <w:num w:numId="14">
    <w:abstractNumId w:val="95"/>
  </w:num>
  <w:num w:numId="15">
    <w:abstractNumId w:val="235"/>
  </w:num>
  <w:num w:numId="16">
    <w:abstractNumId w:val="16"/>
  </w:num>
  <w:num w:numId="17">
    <w:abstractNumId w:val="9"/>
  </w:num>
  <w:num w:numId="18">
    <w:abstractNumId w:val="7"/>
  </w:num>
  <w:num w:numId="19">
    <w:abstractNumId w:val="6"/>
  </w:num>
  <w:num w:numId="20">
    <w:abstractNumId w:val="5"/>
  </w:num>
  <w:num w:numId="21">
    <w:abstractNumId w:val="262"/>
  </w:num>
  <w:num w:numId="22">
    <w:abstractNumId w:val="95"/>
  </w:num>
  <w:num w:numId="23">
    <w:abstractNumId w:val="103"/>
  </w:num>
  <w:num w:numId="24">
    <w:abstractNumId w:val="40"/>
  </w:num>
  <w:num w:numId="25">
    <w:abstractNumId w:val="208"/>
  </w:num>
  <w:num w:numId="26">
    <w:abstractNumId w:val="69"/>
  </w:num>
  <w:num w:numId="27">
    <w:abstractNumId w:val="175"/>
  </w:num>
  <w:num w:numId="28">
    <w:abstractNumId w:val="73"/>
  </w:num>
  <w:num w:numId="29">
    <w:abstractNumId w:val="17"/>
  </w:num>
  <w:num w:numId="30">
    <w:abstractNumId w:val="46"/>
  </w:num>
  <w:num w:numId="31">
    <w:abstractNumId w:val="140"/>
  </w:num>
  <w:num w:numId="32">
    <w:abstractNumId w:val="138"/>
  </w:num>
  <w:num w:numId="33">
    <w:abstractNumId w:val="29"/>
  </w:num>
  <w:num w:numId="34">
    <w:abstractNumId w:val="104"/>
  </w:num>
  <w:num w:numId="35">
    <w:abstractNumId w:val="176"/>
  </w:num>
  <w:num w:numId="36">
    <w:abstractNumId w:val="21"/>
  </w:num>
  <w:num w:numId="37">
    <w:abstractNumId w:val="61"/>
  </w:num>
  <w:num w:numId="38">
    <w:abstractNumId w:val="34"/>
  </w:num>
  <w:num w:numId="39">
    <w:abstractNumId w:val="275"/>
  </w:num>
  <w:num w:numId="40">
    <w:abstractNumId w:val="212"/>
  </w:num>
  <w:num w:numId="41">
    <w:abstractNumId w:val="113"/>
  </w:num>
  <w:num w:numId="42">
    <w:abstractNumId w:val="182"/>
  </w:num>
  <w:num w:numId="43">
    <w:abstractNumId w:val="116"/>
  </w:num>
  <w:num w:numId="44">
    <w:abstractNumId w:val="230"/>
  </w:num>
  <w:num w:numId="45">
    <w:abstractNumId w:val="134"/>
  </w:num>
  <w:num w:numId="46">
    <w:abstractNumId w:val="271"/>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41"/>
  </w:num>
  <w:num w:numId="50">
    <w:abstractNumId w:val="133"/>
  </w:num>
  <w:num w:numId="51">
    <w:abstractNumId w:val="196"/>
  </w:num>
  <w:num w:numId="52">
    <w:abstractNumId w:val="205"/>
  </w:num>
  <w:num w:numId="53">
    <w:abstractNumId w:val="229"/>
  </w:num>
  <w:num w:numId="54">
    <w:abstractNumId w:val="270"/>
  </w:num>
  <w:num w:numId="55">
    <w:abstractNumId w:val="65"/>
  </w:num>
  <w:num w:numId="56">
    <w:abstractNumId w:val="30"/>
  </w:num>
  <w:num w:numId="57">
    <w:abstractNumId w:val="43"/>
  </w:num>
  <w:num w:numId="58">
    <w:abstractNumId w:val="97"/>
  </w:num>
  <w:num w:numId="59">
    <w:abstractNumId w:val="237"/>
  </w:num>
  <w:num w:numId="60">
    <w:abstractNumId w:val="188"/>
  </w:num>
  <w:num w:numId="61">
    <w:abstractNumId w:val="220"/>
  </w:num>
  <w:num w:numId="62">
    <w:abstractNumId w:val="193"/>
  </w:num>
  <w:num w:numId="63">
    <w:abstractNumId w:val="248"/>
  </w:num>
  <w:num w:numId="64">
    <w:abstractNumId w:val="137"/>
  </w:num>
  <w:num w:numId="65">
    <w:abstractNumId w:val="117"/>
  </w:num>
  <w:num w:numId="66">
    <w:abstractNumId w:val="265"/>
  </w:num>
  <w:num w:numId="67">
    <w:abstractNumId w:val="283"/>
  </w:num>
  <w:num w:numId="68">
    <w:abstractNumId w:val="33"/>
  </w:num>
  <w:num w:numId="69">
    <w:abstractNumId w:val="19"/>
  </w:num>
  <w:num w:numId="70">
    <w:abstractNumId w:val="256"/>
  </w:num>
  <w:num w:numId="71">
    <w:abstractNumId w:val="108"/>
  </w:num>
  <w:num w:numId="72">
    <w:abstractNumId w:val="224"/>
  </w:num>
  <w:num w:numId="73">
    <w:abstractNumId w:val="55"/>
  </w:num>
  <w:num w:numId="74">
    <w:abstractNumId w:val="166"/>
  </w:num>
  <w:num w:numId="75">
    <w:abstractNumId w:val="185"/>
  </w:num>
  <w:num w:numId="76">
    <w:abstractNumId w:val="261"/>
  </w:num>
  <w:num w:numId="77">
    <w:abstractNumId w:val="28"/>
  </w:num>
  <w:num w:numId="78">
    <w:abstractNumId w:val="37"/>
  </w:num>
  <w:num w:numId="79">
    <w:abstractNumId w:val="123"/>
  </w:num>
  <w:num w:numId="80">
    <w:abstractNumId w:val="247"/>
  </w:num>
  <w:num w:numId="81">
    <w:abstractNumId w:val="186"/>
  </w:num>
  <w:num w:numId="82">
    <w:abstractNumId w:val="178"/>
  </w:num>
  <w:num w:numId="83">
    <w:abstractNumId w:val="180"/>
  </w:num>
  <w:num w:numId="84">
    <w:abstractNumId w:val="128"/>
  </w:num>
  <w:num w:numId="85">
    <w:abstractNumId w:val="23"/>
  </w:num>
  <w:num w:numId="86">
    <w:abstractNumId w:val="86"/>
  </w:num>
  <w:num w:numId="87">
    <w:abstractNumId w:val="47"/>
  </w:num>
  <w:num w:numId="88">
    <w:abstractNumId w:val="60"/>
  </w:num>
  <w:num w:numId="89">
    <w:abstractNumId w:val="168"/>
  </w:num>
  <w:num w:numId="9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num>
  <w:num w:numId="92">
    <w:abstractNumId w:val="206"/>
  </w:num>
  <w:num w:numId="93">
    <w:abstractNumId w:val="41"/>
  </w:num>
  <w:num w:numId="94">
    <w:abstractNumId w:val="110"/>
  </w:num>
  <w:num w:numId="95">
    <w:abstractNumId w:val="173"/>
  </w:num>
  <w:num w:numId="96">
    <w:abstractNumId w:val="50"/>
  </w:num>
  <w:num w:numId="97">
    <w:abstractNumId w:val="115"/>
  </w:num>
  <w:num w:numId="98">
    <w:abstractNumId w:val="64"/>
  </w:num>
  <w:num w:numId="99">
    <w:abstractNumId w:val="245"/>
  </w:num>
  <w:num w:numId="100">
    <w:abstractNumId w:val="219"/>
  </w:num>
  <w:num w:numId="101">
    <w:abstractNumId w:val="241"/>
  </w:num>
  <w:num w:numId="102">
    <w:abstractNumId w:val="211"/>
  </w:num>
  <w:num w:numId="103">
    <w:abstractNumId w:val="160"/>
  </w:num>
  <w:num w:numId="104">
    <w:abstractNumId w:val="101"/>
  </w:num>
  <w:num w:numId="105">
    <w:abstractNumId w:val="109"/>
  </w:num>
  <w:num w:numId="106">
    <w:abstractNumId w:val="203"/>
  </w:num>
  <w:num w:numId="107">
    <w:abstractNumId w:val="26"/>
  </w:num>
  <w:num w:numId="108">
    <w:abstractNumId w:val="58"/>
  </w:num>
  <w:num w:numId="109">
    <w:abstractNumId w:val="172"/>
  </w:num>
  <w:num w:numId="110">
    <w:abstractNumId w:val="150"/>
  </w:num>
  <w:num w:numId="111">
    <w:abstractNumId w:val="42"/>
  </w:num>
  <w:num w:numId="112">
    <w:abstractNumId w:val="90"/>
  </w:num>
  <w:num w:numId="113">
    <w:abstractNumId w:val="124"/>
  </w:num>
  <w:num w:numId="114">
    <w:abstractNumId w:val="7"/>
  </w:num>
  <w:num w:numId="115">
    <w:abstractNumId w:val="92"/>
  </w:num>
  <w:num w:numId="116">
    <w:abstractNumId w:val="231"/>
  </w:num>
  <w:num w:numId="117">
    <w:abstractNumId w:val="227"/>
  </w:num>
  <w:num w:numId="118">
    <w:abstractNumId w:val="38"/>
  </w:num>
  <w:num w:numId="119">
    <w:abstractNumId w:val="107"/>
  </w:num>
  <w:num w:numId="120">
    <w:abstractNumId w:val="251"/>
  </w:num>
  <w:num w:numId="121">
    <w:abstractNumId w:val="279"/>
  </w:num>
  <w:num w:numId="122">
    <w:abstractNumId w:val="174"/>
  </w:num>
  <w:num w:numId="123">
    <w:abstractNumId w:val="191"/>
  </w:num>
  <w:num w:numId="124">
    <w:abstractNumId w:val="49"/>
  </w:num>
  <w:num w:numId="125">
    <w:abstractNumId w:val="70"/>
  </w:num>
  <w:num w:numId="126">
    <w:abstractNumId w:val="284"/>
  </w:num>
  <w:num w:numId="127">
    <w:abstractNumId w:val="139"/>
  </w:num>
  <w:num w:numId="128">
    <w:abstractNumId w:val="236"/>
  </w:num>
  <w:num w:numId="129">
    <w:abstractNumId w:val="200"/>
  </w:num>
  <w:num w:numId="130">
    <w:abstractNumId w:val="142"/>
  </w:num>
  <w:num w:numId="131">
    <w:abstractNumId w:val="9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64"/>
  </w:num>
  <w:num w:numId="139">
    <w:abstractNumId w:val="204"/>
  </w:num>
  <w:num w:numId="140">
    <w:abstractNumId w:val="239"/>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63"/>
  </w:num>
  <w:num w:numId="148">
    <w:abstractNumId w:val="209"/>
  </w:num>
  <w:num w:numId="149">
    <w:abstractNumId w:val="51"/>
  </w:num>
  <w:num w:numId="150">
    <w:abstractNumId w:val="130"/>
  </w:num>
  <w:num w:numId="151">
    <w:abstractNumId w:val="148"/>
  </w:num>
  <w:num w:numId="152">
    <w:abstractNumId w:val="278"/>
  </w:num>
  <w:num w:numId="153">
    <w:abstractNumId w:val="189"/>
  </w:num>
  <w:num w:numId="154">
    <w:abstractNumId w:val="81"/>
  </w:num>
  <w:num w:numId="155">
    <w:abstractNumId w:val="90"/>
  </w:num>
  <w:num w:numId="156">
    <w:abstractNumId w:val="223"/>
  </w:num>
  <w:num w:numId="157">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6"/>
  </w:num>
  <w:num w:numId="159">
    <w:abstractNumId w:val="82"/>
  </w:num>
  <w:num w:numId="160">
    <w:abstractNumId w:val="238"/>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13"/>
  </w:num>
  <w:num w:numId="162">
    <w:abstractNumId w:val="177"/>
  </w:num>
  <w:num w:numId="163">
    <w:abstractNumId w:val="201"/>
  </w:num>
  <w:num w:numId="16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60"/>
  </w:num>
  <w:num w:numId="166">
    <w:abstractNumId w:val="199"/>
  </w:num>
  <w:num w:numId="167">
    <w:abstractNumId w:val="192"/>
  </w:num>
  <w:num w:numId="168">
    <w:abstractNumId w:val="39"/>
  </w:num>
  <w:num w:numId="169">
    <w:abstractNumId w:val="7"/>
  </w:num>
  <w:num w:numId="170">
    <w:abstractNumId w:val="90"/>
  </w:num>
  <w:num w:numId="171">
    <w:abstractNumId w:val="90"/>
  </w:num>
  <w:num w:numId="172">
    <w:abstractNumId w:val="195"/>
  </w:num>
  <w:num w:numId="173">
    <w:abstractNumId w:val="96"/>
  </w:num>
  <w:num w:numId="174">
    <w:abstractNumId w:val="120"/>
  </w:num>
  <w:num w:numId="175">
    <w:abstractNumId w:val="157"/>
  </w:num>
  <w:num w:numId="176">
    <w:abstractNumId w:val="76"/>
  </w:num>
  <w:num w:numId="177">
    <w:abstractNumId w:val="246"/>
  </w:num>
  <w:num w:numId="178">
    <w:abstractNumId w:val="89"/>
  </w:num>
  <w:num w:numId="179">
    <w:abstractNumId w:val="78"/>
  </w:num>
  <w:num w:numId="180">
    <w:abstractNumId w:val="244"/>
  </w:num>
  <w:num w:numId="181">
    <w:abstractNumId w:val="274"/>
  </w:num>
  <w:num w:numId="182">
    <w:abstractNumId w:val="165"/>
  </w:num>
  <w:num w:numId="183">
    <w:abstractNumId w:val="269"/>
  </w:num>
  <w:num w:numId="184">
    <w:abstractNumId w:val="190"/>
  </w:num>
  <w:num w:numId="185">
    <w:abstractNumId w:val="15"/>
  </w:num>
  <w:num w:numId="186">
    <w:abstractNumId w:val="202"/>
  </w:num>
  <w:num w:numId="187">
    <w:abstractNumId w:val="202"/>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5"/>
  </w:num>
  <w:num w:numId="190">
    <w:abstractNumId w:val="216"/>
  </w:num>
  <w:num w:numId="191">
    <w:abstractNumId w:val="71"/>
  </w:num>
  <w:num w:numId="192">
    <w:abstractNumId w:val="122"/>
  </w:num>
  <w:num w:numId="193">
    <w:abstractNumId w:val="56"/>
  </w:num>
  <w:num w:numId="194">
    <w:abstractNumId w:val="125"/>
  </w:num>
  <w:num w:numId="195">
    <w:abstractNumId w:val="281"/>
  </w:num>
  <w:num w:numId="196">
    <w:abstractNumId w:val="31"/>
  </w:num>
  <w:num w:numId="197">
    <w:abstractNumId w:val="85"/>
  </w:num>
  <w:num w:numId="198">
    <w:abstractNumId w:val="83"/>
  </w:num>
  <w:num w:numId="199">
    <w:abstractNumId w:val="48"/>
  </w:num>
  <w:num w:numId="200">
    <w:abstractNumId w:val="53"/>
  </w:num>
  <w:num w:numId="201">
    <w:abstractNumId w:val="145"/>
  </w:num>
  <w:num w:numId="202">
    <w:abstractNumId w:val="255"/>
  </w:num>
  <w:num w:numId="203">
    <w:abstractNumId w:val="179"/>
  </w:num>
  <w:num w:numId="204">
    <w:abstractNumId w:val="226"/>
  </w:num>
  <w:num w:numId="205">
    <w:abstractNumId w:val="215"/>
  </w:num>
  <w:num w:numId="206">
    <w:abstractNumId w:val="252"/>
  </w:num>
  <w:num w:numId="207">
    <w:abstractNumId w:val="135"/>
  </w:num>
  <w:num w:numId="208">
    <w:abstractNumId w:val="66"/>
  </w:num>
  <w:num w:numId="209">
    <w:abstractNumId w:val="197"/>
  </w:num>
  <w:num w:numId="210">
    <w:abstractNumId w:val="159"/>
  </w:num>
  <w:num w:numId="211">
    <w:abstractNumId w:val="187"/>
  </w:num>
  <w:num w:numId="212">
    <w:abstractNumId w:val="253"/>
  </w:num>
  <w:num w:numId="213">
    <w:abstractNumId w:val="282"/>
  </w:num>
  <w:num w:numId="214">
    <w:abstractNumId w:val="242"/>
  </w:num>
  <w:num w:numId="215">
    <w:abstractNumId w:val="136"/>
  </w:num>
  <w:num w:numId="216">
    <w:abstractNumId w:val="254"/>
  </w:num>
  <w:num w:numId="217">
    <w:abstractNumId w:val="79"/>
  </w:num>
  <w:num w:numId="218">
    <w:abstractNumId w:val="151"/>
  </w:num>
  <w:num w:numId="219">
    <w:abstractNumId w:val="129"/>
  </w:num>
  <w:num w:numId="220">
    <w:abstractNumId w:val="217"/>
  </w:num>
  <w:num w:numId="221">
    <w:abstractNumId w:val="286"/>
  </w:num>
  <w:num w:numId="222">
    <w:abstractNumId w:val="222"/>
  </w:num>
  <w:num w:numId="223">
    <w:abstractNumId w:val="114"/>
  </w:num>
  <w:num w:numId="224">
    <w:abstractNumId w:val="68"/>
  </w:num>
  <w:num w:numId="225">
    <w:abstractNumId w:val="158"/>
  </w:num>
  <w:num w:numId="226">
    <w:abstractNumId w:val="63"/>
  </w:num>
  <w:num w:numId="227">
    <w:abstractNumId w:val="240"/>
  </w:num>
  <w:num w:numId="228">
    <w:abstractNumId w:val="146"/>
  </w:num>
  <w:num w:numId="229">
    <w:abstractNumId w:val="276"/>
  </w:num>
  <w:num w:numId="230">
    <w:abstractNumId w:val="54"/>
  </w:num>
  <w:num w:numId="231">
    <w:abstractNumId w:val="14"/>
  </w:num>
  <w:num w:numId="232">
    <w:abstractNumId w:val="280"/>
  </w:num>
  <w:num w:numId="233">
    <w:abstractNumId w:val="87"/>
  </w:num>
  <w:num w:numId="234">
    <w:abstractNumId w:val="18"/>
  </w:num>
  <w:num w:numId="235">
    <w:abstractNumId w:val="194"/>
  </w:num>
  <w:num w:numId="236">
    <w:abstractNumId w:val="59"/>
  </w:num>
  <w:num w:numId="237">
    <w:abstractNumId w:val="183"/>
  </w:num>
  <w:num w:numId="238">
    <w:abstractNumId w:val="84"/>
  </w:num>
  <w:num w:numId="239">
    <w:abstractNumId w:val="27"/>
  </w:num>
  <w:num w:numId="240">
    <w:abstractNumId w:val="99"/>
  </w:num>
  <w:num w:numId="241">
    <w:abstractNumId w:val="214"/>
  </w:num>
  <w:num w:numId="242">
    <w:abstractNumId w:val="273"/>
  </w:num>
  <w:num w:numId="243">
    <w:abstractNumId w:val="268"/>
  </w:num>
  <w:num w:numId="244">
    <w:abstractNumId w:val="218"/>
  </w:num>
  <w:num w:numId="245">
    <w:abstractNumId w:val="24"/>
  </w:num>
  <w:num w:numId="246">
    <w:abstractNumId w:val="131"/>
  </w:num>
  <w:num w:numId="247">
    <w:abstractNumId w:val="266"/>
  </w:num>
  <w:num w:numId="248">
    <w:abstractNumId w:val="127"/>
  </w:num>
  <w:num w:numId="249">
    <w:abstractNumId w:val="154"/>
  </w:num>
  <w:num w:numId="250">
    <w:abstractNumId w:val="45"/>
  </w:num>
  <w:num w:numId="251">
    <w:abstractNumId w:val="149"/>
  </w:num>
  <w:num w:numId="252">
    <w:abstractNumId w:val="112"/>
  </w:num>
  <w:num w:numId="253">
    <w:abstractNumId w:val="22"/>
  </w:num>
  <w:num w:numId="254">
    <w:abstractNumId w:val="181"/>
  </w:num>
  <w:num w:numId="255">
    <w:abstractNumId w:val="52"/>
  </w:num>
  <w:num w:numId="256">
    <w:abstractNumId w:val="184"/>
  </w:num>
  <w:num w:numId="257">
    <w:abstractNumId w:val="35"/>
  </w:num>
  <w:num w:numId="258">
    <w:abstractNumId w:val="210"/>
  </w:num>
  <w:num w:numId="259">
    <w:abstractNumId w:val="32"/>
  </w:num>
  <w:num w:numId="260">
    <w:abstractNumId w:val="257"/>
  </w:num>
  <w:num w:numId="261">
    <w:abstractNumId w:val="102"/>
  </w:num>
  <w:num w:numId="262">
    <w:abstractNumId w:val="126"/>
  </w:num>
  <w:num w:numId="263">
    <w:abstractNumId w:val="20"/>
  </w:num>
  <w:num w:numId="264">
    <w:abstractNumId w:val="221"/>
  </w:num>
  <w:num w:numId="265">
    <w:abstractNumId w:val="119"/>
  </w:num>
  <w:num w:numId="266">
    <w:abstractNumId w:val="67"/>
  </w:num>
  <w:num w:numId="267">
    <w:abstractNumId w:val="118"/>
  </w:num>
  <w:num w:numId="268">
    <w:abstractNumId w:val="25"/>
  </w:num>
  <w:num w:numId="269">
    <w:abstractNumId w:val="163"/>
  </w:num>
  <w:num w:numId="270">
    <w:abstractNumId w:val="74"/>
  </w:num>
  <w:num w:numId="271">
    <w:abstractNumId w:val="132"/>
  </w:num>
  <w:num w:numId="272">
    <w:abstractNumId w:val="234"/>
  </w:num>
  <w:num w:numId="273">
    <w:abstractNumId w:val="143"/>
  </w:num>
  <w:num w:numId="274">
    <w:abstractNumId w:val="232"/>
  </w:num>
  <w:num w:numId="275">
    <w:abstractNumId w:val="75"/>
  </w:num>
  <w:num w:numId="276">
    <w:abstractNumId w:val="223"/>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82"/>
  </w:num>
  <w:num w:numId="284">
    <w:abstractNumId w:val="258"/>
  </w:num>
  <w:num w:numId="285">
    <w:abstractNumId w:val="95"/>
  </w:num>
  <w:num w:numId="286">
    <w:abstractNumId w:val="90"/>
  </w:num>
  <w:num w:numId="287">
    <w:abstractNumId w:val="259"/>
  </w:num>
  <w:num w:numId="288">
    <w:abstractNumId w:val="202"/>
  </w:num>
  <w:num w:numId="289">
    <w:abstractNumId w:val="80"/>
  </w:num>
  <w:num w:numId="290">
    <w:abstractNumId w:val="250"/>
  </w:num>
  <w:num w:numId="291">
    <w:abstractNumId w:val="228"/>
  </w:num>
  <w:num w:numId="292">
    <w:abstractNumId w:val="93"/>
  </w:num>
  <w:num w:numId="293">
    <w:abstractNumId w:val="121"/>
  </w:num>
  <w:num w:numId="294">
    <w:abstractNumId w:val="100"/>
  </w:num>
  <w:num w:numId="295">
    <w:abstractNumId w:val="62"/>
  </w:num>
  <w:num w:numId="296">
    <w:abstractNumId w:val="272"/>
  </w:num>
  <w:num w:numId="297">
    <w:abstractNumId w:val="111"/>
  </w:num>
  <w:num w:numId="298">
    <w:abstractNumId w:val="147"/>
  </w:num>
  <w:num w:numId="299">
    <w:abstractNumId w:val="144"/>
  </w:num>
  <w:num w:numId="300">
    <w:abstractNumId w:val="167"/>
  </w:num>
  <w:num w:numId="301">
    <w:abstractNumId w:val="249"/>
  </w:num>
  <w:num w:numId="302">
    <w:abstractNumId w:val="155"/>
  </w:num>
  <w:num w:numId="303">
    <w:abstractNumId w:val="164"/>
  </w:num>
  <w:num w:numId="304">
    <w:abstractNumId w:val="153"/>
  </w:num>
  <w:num w:numId="305">
    <w:abstractNumId w:val="170"/>
  </w:num>
  <w:num w:numId="306">
    <w:abstractNumId w:val="243"/>
  </w:num>
  <w:num w:numId="307">
    <w:abstractNumId w:val="57"/>
  </w:num>
  <w:num w:numId="308">
    <w:abstractNumId w:val="225"/>
  </w:num>
  <w:num w:numId="309">
    <w:abstractNumId w:val="72"/>
  </w:num>
  <w:num w:numId="310">
    <w:abstractNumId w:val="36"/>
  </w:num>
  <w:num w:numId="311">
    <w:abstractNumId w:val="12"/>
  </w:num>
  <w:num w:numId="312">
    <w:abstractNumId w:val="106"/>
  </w:num>
  <w:num w:numId="313">
    <w:abstractNumId w:val="233"/>
  </w:num>
  <w:num w:numId="314">
    <w:abstractNumId w:val="88"/>
  </w:num>
  <w:numIdMacAtCleanup w:val="3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810"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image" Target="media/image12.emf"/><Relationship Id="rId366" Type="http://schemas.openxmlformats.org/officeDocument/2006/relationships/hyperlink" Target="https://jvet-experts.org/doc_end_user/current_document.php?id=10710"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799" TargetMode="External"/><Relationship Id="rId268" Type="http://schemas.openxmlformats.org/officeDocument/2006/relationships/chart" Target="charts/chart6.xm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https://jvet-experts.org/doc_end_user/current_document.php?id=10807" TargetMode="External"/><Relationship Id="rId377" Type="http://schemas.openxmlformats.org/officeDocument/2006/relationships/hyperlink" Target="https://jvet-experts.org/doc_end_user/current_document.php?id=10708"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1" TargetMode="External"/><Relationship Id="rId237" Type="http://schemas.openxmlformats.org/officeDocument/2006/relationships/hyperlink" Target="https://jvet-experts.org/doc_end_user/current_document.php?id=10832" TargetMode="External"/><Relationship Id="rId402" Type="http://schemas.openxmlformats.org/officeDocument/2006/relationships/hyperlink" Target="http://phenix.it-sudparis.eu/jvet/doc_end_user/current_document.php?id=10535" TargetMode="External"/><Relationship Id="rId279" Type="http://schemas.openxmlformats.org/officeDocument/2006/relationships/hyperlink" Target="file:///C:\Users\e00443164\Downloads\current_document.php%3fid=10798"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https://jvet-experts.org/doc_end_user/current_document.php?id=10810" TargetMode="External"/><Relationship Id="rId304" Type="http://schemas.openxmlformats.org/officeDocument/2006/relationships/hyperlink" Target="https://jvet-experts.org/doc_end_user/current_document.php?id=10763" TargetMode="External"/><Relationship Id="rId346" Type="http://schemas.openxmlformats.org/officeDocument/2006/relationships/hyperlink" Target="https://jvet-experts.org/doc_end_user/current_document.php?id=10767" TargetMode="External"/><Relationship Id="rId388" Type="http://schemas.openxmlformats.org/officeDocument/2006/relationships/hyperlink" Target="mailto:jvet@lists.rwth-aachen.de"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05" TargetMode="External"/><Relationship Id="rId206" Type="http://schemas.openxmlformats.org/officeDocument/2006/relationships/hyperlink" Target="https://jvet-experts.org/doc_end_user/current_document.php?id=10693" TargetMode="External"/><Relationship Id="rId413" Type="http://schemas.openxmlformats.org/officeDocument/2006/relationships/hyperlink" Target="http://phenix.it-sudparis.eu/jvet/doc_end_user/current_document.php?id=10540" TargetMode="External"/><Relationship Id="rId248" Type="http://schemas.openxmlformats.org/officeDocument/2006/relationships/hyperlink" Target="https://jvet-experts.org/doc_end_user/current_document.php?id=10716"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hyperlink" Target="https://jvet-experts.org/doc_end_user/current_document.php?id=10748" TargetMode="External"/><Relationship Id="rId357" Type="http://schemas.openxmlformats.org/officeDocument/2006/relationships/hyperlink" Target="https://jvet-experts.org/doc_end_user/current_document.php?id=10758"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697" TargetMode="External"/><Relationship Id="rId399" Type="http://schemas.openxmlformats.org/officeDocument/2006/relationships/hyperlink" Target="https://sd.iso.org/documents/ui/" TargetMode="External"/><Relationship Id="rId259" Type="http://schemas.openxmlformats.org/officeDocument/2006/relationships/hyperlink" Target="https://jvet-experts.org/doc_end_user/current_document.php?id=10828" TargetMode="External"/><Relationship Id="rId424" Type="http://schemas.openxmlformats.org/officeDocument/2006/relationships/hyperlink" Target="http://phenix.it-sudparis.eu/jvet/doc_end_user/current_document.php?id=9684" TargetMode="External"/><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file:///C:\Users\e00443164\Downloads\current_document.php%3fid=10763" TargetMode="External"/><Relationship Id="rId326" Type="http://schemas.openxmlformats.org/officeDocument/2006/relationships/image" Target="media/image13.png"/><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s://jvet-experts.org/doc_end_user/current_document.php?id=10712"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01" TargetMode="External"/><Relationship Id="rId281" Type="http://schemas.openxmlformats.org/officeDocument/2006/relationships/hyperlink" Target="https://arxiv.org/pdf/1809.00219.pdf" TargetMode="External"/><Relationship Id="rId337" Type="http://schemas.openxmlformats.org/officeDocument/2006/relationships/hyperlink" Target="https://jvet-experts.org/doc_end_user/current_document.php?id=10731"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https://jvet-experts.org/doc_end_user/current_document.php?id=10761"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839" TargetMode="External"/><Relationship Id="rId239" Type="http://schemas.openxmlformats.org/officeDocument/2006/relationships/hyperlink" Target="https://jvet-experts.org/doc_end_user/current_document.php?id=10817" TargetMode="External"/><Relationship Id="rId390" Type="http://schemas.openxmlformats.org/officeDocument/2006/relationships/hyperlink" Target="mailto:jvet@lists.rwth-aachen.de" TargetMode="External"/><Relationship Id="rId404" Type="http://schemas.openxmlformats.org/officeDocument/2006/relationships/hyperlink" Target="http://phenix.it-sudparis.eu/jvet/doc_end_user/current_document.php?id=10538" TargetMode="External"/><Relationship Id="rId250" Type="http://schemas.openxmlformats.org/officeDocument/2006/relationships/hyperlink" Target="https://jvet-experts.org/doc_end_user/current_document.php?id=10770" TargetMode="External"/><Relationship Id="rId292" Type="http://schemas.openxmlformats.org/officeDocument/2006/relationships/hyperlink" Target="file:///C:\Users\e00443164\Downloads\current_document.php%3fid=10744" TargetMode="External"/><Relationship Id="rId306" Type="http://schemas.openxmlformats.org/officeDocument/2006/relationships/hyperlink" Target="https://jvet-experts.org/doc_end_user/current_document.php?id=10798"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mailto:vseregin@qti.qualcomm.com"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835" TargetMode="External"/><Relationship Id="rId208" Type="http://schemas.openxmlformats.org/officeDocument/2006/relationships/hyperlink" Target="https://jvet-experts.org/doc_end_user/current_document.php?id=10697" TargetMode="External"/><Relationship Id="rId415" Type="http://schemas.openxmlformats.org/officeDocument/2006/relationships/hyperlink" Target="http://phenix.it-sudparis.eu/jvet/doc_end_user/current_document.php?id=10542" TargetMode="External"/><Relationship Id="rId261" Type="http://schemas.openxmlformats.org/officeDocument/2006/relationships/hyperlink" Target="https://jvet-experts.org/doc_end_user/current_document.php?id=10836" TargetMode="Externa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53" TargetMode="External"/><Relationship Id="rId359" Type="http://schemas.openxmlformats.org/officeDocument/2006/relationships/hyperlink" Target="https://jvet-experts.org/doc_end_user/current_document.php?id=10768"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699" TargetMode="External"/><Relationship Id="rId370" Type="http://schemas.openxmlformats.org/officeDocument/2006/relationships/hyperlink" Target="https://jvet-experts.org/doc_end_user/current_document.php?id=10717" TargetMode="External"/><Relationship Id="rId426" Type="http://schemas.openxmlformats.org/officeDocument/2006/relationships/header" Target="header1.xml"/><Relationship Id="rId230" Type="http://schemas.openxmlformats.org/officeDocument/2006/relationships/hyperlink" Target="https://jvet-experts.org/doc_end_user/current_document.php?id=10804"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file:///C:\Users\e00443164\Downloads\current_document.php%3fid=10798" TargetMode="External"/><Relationship Id="rId328" Type="http://schemas.openxmlformats.org/officeDocument/2006/relationships/image" Target="media/image15.emf"/><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https://jvet-experts.org/doc_end_user/current_document.php?id=10710" TargetMode="External"/><Relationship Id="rId241" Type="http://schemas.openxmlformats.org/officeDocument/2006/relationships/hyperlink" Target="https://jvet-experts.org/doc_end_user/current_document.php?id=10822"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https://openaccess.thecvf.com/content_cvpr_2017_workshops/w12/papers/Lim_Enhanced_Deep_Residual_CVPR_2017_paper.pdf" TargetMode="External"/><Relationship Id="rId339" Type="http://schemas.openxmlformats.org/officeDocument/2006/relationships/hyperlink" Target="https://jvet-experts.org/doc_end_user/current_document.php?id=10735"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831" TargetMode="External"/><Relationship Id="rId350" Type="http://schemas.openxmlformats.org/officeDocument/2006/relationships/hyperlink" Target="mailto:zhizhang@qti.qualcomm.com" TargetMode="External"/><Relationship Id="rId406" Type="http://schemas.openxmlformats.org/officeDocument/2006/relationships/hyperlink" Target="http://phenix.it-sudparis.eu/jvet/doc_end_user/current_document.php?id=1053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7" TargetMode="External"/><Relationship Id="rId392" Type="http://schemas.openxmlformats.org/officeDocument/2006/relationships/hyperlink" Target="mailto:jvet@lists.rwth-aachen.de" TargetMode="External"/><Relationship Id="rId252" Type="http://schemas.openxmlformats.org/officeDocument/2006/relationships/hyperlink" Target="https://jvet-experts.org/doc_end_user/current_document.php?id=10771" TargetMode="External"/><Relationship Id="rId294" Type="http://schemas.openxmlformats.org/officeDocument/2006/relationships/hyperlink" Target="file:///C:\Users\e00443164\Downloads\current_document.php%3fid=10798" TargetMode="External"/><Relationship Id="rId308" Type="http://schemas.openxmlformats.org/officeDocument/2006/relationships/image" Target="media/image9.png"/><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775" TargetMode="External"/><Relationship Id="rId196" Type="http://schemas.openxmlformats.org/officeDocument/2006/relationships/hyperlink" Target="https://jvet-experts.org/doc_end_user/current_document.php?id=10838" TargetMode="External"/><Relationship Id="rId417" Type="http://schemas.openxmlformats.org/officeDocument/2006/relationships/hyperlink" Target="https://jvet-experts.org/doc_end_user/current_document.php?id=10679"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02" TargetMode="External"/><Relationship Id="rId263" Type="http://schemas.openxmlformats.org/officeDocument/2006/relationships/chart" Target="charts/chart1.xml"/><Relationship Id="rId319" Type="http://schemas.openxmlformats.org/officeDocument/2006/relationships/hyperlink" Target="https://jvet-experts.org/doc_end_user/current_document.php?id=10703" TargetMode="External"/><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25"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https://www.itu.int/rec/T-REC-H/recommendation.asp?lang=en&amp;parent=T-REC-H.Sup15" TargetMode="External"/><Relationship Id="rId428" Type="http://schemas.openxmlformats.org/officeDocument/2006/relationships/fontTable" Target="fontTable.xml"/><Relationship Id="rId232" Type="http://schemas.openxmlformats.org/officeDocument/2006/relationships/hyperlink" Target="https://jvet-experts.org/doc_end_user/current_document.php?id=10806" TargetMode="External"/><Relationship Id="rId274" Type="http://schemas.openxmlformats.org/officeDocument/2006/relationships/package" Target="embeddings/Microsoft_Visio_Drawing.vsdx"/><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9" TargetMode="External"/><Relationship Id="rId341" Type="http://schemas.openxmlformats.org/officeDocument/2006/relationships/hyperlink" Target="https://jvet-experts.org/doc_end_user/current_document.php?id=10737" TargetMode="External"/><Relationship Id="rId383" Type="http://schemas.openxmlformats.org/officeDocument/2006/relationships/hyperlink" Target="https://vcgit.hhi.fraunhofer.de/jvet/VVCSoftware_VTM/wikis/Core-experiment-development-workflow" TargetMode="External"/><Relationship Id="rId201" Type="http://schemas.openxmlformats.org/officeDocument/2006/relationships/hyperlink" Target="https://jvet-experts.org/doc_end_user/current_document.php?id=10699" TargetMode="External"/><Relationship Id="rId243" Type="http://schemas.openxmlformats.org/officeDocument/2006/relationships/hyperlink" Target="https://jvet-experts.org/doc_end_user/current_document.php?id=10802" TargetMode="External"/><Relationship Id="rId285" Type="http://schemas.openxmlformats.org/officeDocument/2006/relationships/hyperlink" Target="https://jvet-experts.org/doc_end_user/current_document.php?id=10810"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mailto:hongtaow@qti.qualcomm.com" TargetMode="External"/><Relationship Id="rId310" Type="http://schemas.openxmlformats.org/officeDocument/2006/relationships/hyperlink" Target="mailto:baixiu.wz@alibaba-inc.com"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87" Type="http://schemas.openxmlformats.org/officeDocument/2006/relationships/hyperlink" Target="https://jvet-experts.org/doc_end_user/current_document.php?id=10718" TargetMode="External"/><Relationship Id="rId352" Type="http://schemas.openxmlformats.org/officeDocument/2006/relationships/hyperlink" Target="https://jvet-experts.org/doc_end_user/current_document.php?id=10728" TargetMode="External"/><Relationship Id="rId394" Type="http://schemas.openxmlformats.org/officeDocument/2006/relationships/hyperlink" Target="mailto:jvet@lists.rwth-aachen.de" TargetMode="External"/><Relationship Id="rId408" Type="http://schemas.openxmlformats.org/officeDocument/2006/relationships/hyperlink" Target="http://phenix.it-sudparis.eu/jct/doc_end_user/current_document.php?id=8511"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840" TargetMode="External"/><Relationship Id="rId233" Type="http://schemas.openxmlformats.org/officeDocument/2006/relationships/hyperlink" Target="https://jvet-experts.org/doc_end_user/current_document.php?id=10816" TargetMode="External"/><Relationship Id="rId254" Type="http://schemas.openxmlformats.org/officeDocument/2006/relationships/hyperlink" Target="https://jvet-experts.org/doc_end_user/current_document.php?id=10773"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file:///C:\Users\e00443164\Downloads\current_document.php%3fid=10763" TargetMode="External"/><Relationship Id="rId296" Type="http://schemas.openxmlformats.org/officeDocument/2006/relationships/hyperlink" Target="file:///C:\Users\e00443164\Downloads\current_document.php%3fid=10763" TargetMode="External"/><Relationship Id="rId300" Type="http://schemas.openxmlformats.org/officeDocument/2006/relationships/hyperlink" Target="ftp://jvet-ul1@ftp.ient.rwth-aachen.de/JVET-V_EE-DNN/"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755" TargetMode="External"/><Relationship Id="rId198" Type="http://schemas.openxmlformats.org/officeDocument/2006/relationships/hyperlink" Target="https://jvet-experts.org/doc_end_user/current_document.php?id=10701" TargetMode="External"/><Relationship Id="rId321" Type="http://schemas.openxmlformats.org/officeDocument/2006/relationships/hyperlink" Target="https://jvet-experts.org/doc_end_user/current_document.php?id=10825" TargetMode="External"/><Relationship Id="rId342" Type="http://schemas.openxmlformats.org/officeDocument/2006/relationships/hyperlink" Target="https://jvet-experts.org/doc_end_user/current_document.php?id=10746" TargetMode="External"/><Relationship Id="rId363" Type="http://schemas.openxmlformats.org/officeDocument/2006/relationships/hyperlink" Target="https://jvet-experts.org/doc_end_user/current_document.php?id=10814" TargetMode="External"/><Relationship Id="rId384" Type="http://schemas.openxmlformats.org/officeDocument/2006/relationships/hyperlink" Target="https://www.itu.int/ifa/t/2017/sg16/exchange/wp3/q06/vceg_account.txt" TargetMode="External"/><Relationship Id="rId419" Type="http://schemas.openxmlformats.org/officeDocument/2006/relationships/hyperlink" Target="http://phenix.it-sudparis.eu/jvet/doc_end_user/current_document.php?id=10545" TargetMode="External"/><Relationship Id="rId202" Type="http://schemas.openxmlformats.org/officeDocument/2006/relationships/hyperlink" Target="https://jvet-experts.org/doc_end_user/current_document.php?id=10697" TargetMode="External"/><Relationship Id="rId223" Type="http://schemas.openxmlformats.org/officeDocument/2006/relationships/hyperlink" Target="https://jvet-experts.org/doc_end_user/current_document.php?id=10795" TargetMode="External"/><Relationship Id="rId244" Type="http://schemas.openxmlformats.org/officeDocument/2006/relationships/hyperlink" Target="https://jvet-experts.org/doc_end_user/current_document.php?id=10714" TargetMode="External"/><Relationship Id="rId430" Type="http://schemas.openxmlformats.org/officeDocument/2006/relationships/theme" Target="theme/theme1.xm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chart" Target="charts/chart3.xml"/><Relationship Id="rId286" Type="http://schemas.openxmlformats.org/officeDocument/2006/relationships/hyperlink" Target="https://jvet-experts.org/doc_end_user/current_document.php?id=10810"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36" TargetMode="External"/><Relationship Id="rId311" Type="http://schemas.openxmlformats.org/officeDocument/2006/relationships/hyperlink" Target="https://jvet-experts.org/doc_end_user/current_document.php?id=10723" TargetMode="External"/><Relationship Id="rId332" Type="http://schemas.openxmlformats.org/officeDocument/2006/relationships/hyperlink" Target="https://jvet-experts.org/doc_end_user/current_document.php?id=10742" TargetMode="External"/><Relationship Id="rId353" Type="http://schemas.openxmlformats.org/officeDocument/2006/relationships/hyperlink" Target="https://jvet-experts.org/doc_end_user/current_document.php?id=10745" TargetMode="External"/><Relationship Id="rId374" Type="http://schemas.openxmlformats.org/officeDocument/2006/relationships/hyperlink" Target="https://jvet-experts.org/doc_end_user/current_document.php?id=10719" TargetMode="External"/><Relationship Id="rId395" Type="http://schemas.openxmlformats.org/officeDocument/2006/relationships/hyperlink" Target="mailto:jvet@lists.rwth-aachen.de" TargetMode="External"/><Relationship Id="rId409" Type="http://schemas.openxmlformats.org/officeDocument/2006/relationships/hyperlink" Target="http://phenix.it-sudparis.eu/jct/doc_end_user/current_document.php?id=10316"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3" TargetMode="External"/><Relationship Id="rId234" Type="http://schemas.openxmlformats.org/officeDocument/2006/relationships/hyperlink" Target="https://jvet-experts.org/doc_end_user/current_document.php?id=10732" TargetMode="External"/><Relationship Id="rId420" Type="http://schemas.openxmlformats.org/officeDocument/2006/relationships/hyperlink" Target="http://phenix.it-sudparis.eu/jvet/doc_end_user/current_document.php?id=10533"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792" TargetMode="External"/><Relationship Id="rId276" Type="http://schemas.openxmlformats.org/officeDocument/2006/relationships/image" Target="media/image7.emf"/><Relationship Id="rId297" Type="http://schemas.openxmlformats.org/officeDocument/2006/relationships/hyperlink" Target="file:///C:\Users\e00443164\Downloads\current_document.php%3fid=10721"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7" TargetMode="External"/><Relationship Id="rId301" Type="http://schemas.openxmlformats.org/officeDocument/2006/relationships/hyperlink" Target="https://jvet-experts.org/doc_end_user/current_document.php?id=10721" TargetMode="External"/><Relationship Id="rId322" Type="http://schemas.openxmlformats.org/officeDocument/2006/relationships/image" Target="media/image10.emf"/><Relationship Id="rId343" Type="http://schemas.openxmlformats.org/officeDocument/2006/relationships/hyperlink" Target="https://jvet-experts.org/doc_end_user/current_document.php?id=10752" TargetMode="External"/><Relationship Id="rId364" Type="http://schemas.openxmlformats.org/officeDocument/2006/relationships/hyperlink" Target="https://jvet-experts.org/doc_end_user/current_document.php?id=10706"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699" TargetMode="External"/><Relationship Id="rId203" Type="http://schemas.openxmlformats.org/officeDocument/2006/relationships/hyperlink" Target="https://jvet-experts.org/doc_end_user/current_document.php?id=10800" TargetMode="External"/><Relationship Id="rId385" Type="http://schemas.openxmlformats.org/officeDocument/2006/relationships/hyperlink" Target="mailto:jvet@lists.rwth-aachen.de"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96" TargetMode="External"/><Relationship Id="rId245" Type="http://schemas.openxmlformats.org/officeDocument/2006/relationships/hyperlink" Target="https://jvet-experts.org/doc_end_user/current_document.php?id=10823" TargetMode="External"/><Relationship Id="rId266" Type="http://schemas.openxmlformats.org/officeDocument/2006/relationships/chart" Target="charts/chart4.xml"/><Relationship Id="rId287" Type="http://schemas.openxmlformats.org/officeDocument/2006/relationships/hyperlink" Target="file:///C:\Users\e00443164\Downloads\current_document.php%3fid=10721" TargetMode="External"/><Relationship Id="rId410" Type="http://schemas.openxmlformats.org/officeDocument/2006/relationships/hyperlink" Target="http://phenix.it-sudparis.eu/jct/doc_end_user/current_document.php?id=10689"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hyperlink" Target="https://jvet-experts.org/doc_end_user/current_document.php?id=10724" TargetMode="External"/><Relationship Id="rId333" Type="http://schemas.openxmlformats.org/officeDocument/2006/relationships/hyperlink" Target="https://jvet-experts.org/doc_end_user/current_document.php?id=10808" TargetMode="External"/><Relationship Id="rId354" Type="http://schemas.openxmlformats.org/officeDocument/2006/relationships/hyperlink" Target="https://jvet-experts.org/doc_end_user/current_document.php?id=10747"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41" TargetMode="External"/><Relationship Id="rId375" Type="http://schemas.openxmlformats.org/officeDocument/2006/relationships/hyperlink" Target="https://jvet-experts.org/doc_end_user/current_document.php?id=10756" TargetMode="External"/><Relationship Id="rId396" Type="http://schemas.openxmlformats.org/officeDocument/2006/relationships/hyperlink" Target="mailto:jvet@lists.rwth-aachen.de"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4" TargetMode="External"/><Relationship Id="rId235" Type="http://schemas.openxmlformats.org/officeDocument/2006/relationships/hyperlink" Target="https://jvet-experts.org/doc_end_user/current_document.php?id=10818" TargetMode="External"/><Relationship Id="rId256" Type="http://schemas.openxmlformats.org/officeDocument/2006/relationships/hyperlink" Target="https://jvet-experts.org/doc_end_user/current_document.php?id=10833" TargetMode="External"/><Relationship Id="rId277" Type="http://schemas.openxmlformats.org/officeDocument/2006/relationships/package" Target="embeddings/Microsoft_Visio_Drawing1.vsdx"/><Relationship Id="rId298" Type="http://schemas.openxmlformats.org/officeDocument/2006/relationships/hyperlink" Target="file:///C:\Users\e00443164\Downloads\current_document.php%3fid=10744" TargetMode="External"/><Relationship Id="rId400" Type="http://schemas.openxmlformats.org/officeDocument/2006/relationships/hyperlink" Target="https://sd.iso.org/documents/ui/" TargetMode="External"/><Relationship Id="rId421" Type="http://schemas.openxmlformats.org/officeDocument/2006/relationships/hyperlink" Target="https://jvet-experts.org/doc_end_user/current_document.php?id=10681"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44" TargetMode="External"/><Relationship Id="rId323" Type="http://schemas.openxmlformats.org/officeDocument/2006/relationships/image" Target="media/image11.png"/><Relationship Id="rId344" Type="http://schemas.openxmlformats.org/officeDocument/2006/relationships/hyperlink" Target="https://jvet-experts.org/doc_end_user/current_document.php?id=10766"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8" TargetMode="External"/><Relationship Id="rId365" Type="http://schemas.openxmlformats.org/officeDocument/2006/relationships/hyperlink" Target="https://jvet-experts.org/doc_end_user/current_document.php?id=10709" TargetMode="External"/><Relationship Id="rId386" Type="http://schemas.openxmlformats.org/officeDocument/2006/relationships/hyperlink" Target="mailto:jvet@lists.rwth-aachen.de" TargetMode="External"/><Relationship Id="rId190" Type="http://schemas.openxmlformats.org/officeDocument/2006/relationships/hyperlink" Target="https://jvet-experts.org/doc_end_user/current_document.php?id=10812"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797" TargetMode="External"/><Relationship Id="rId246" Type="http://schemas.openxmlformats.org/officeDocument/2006/relationships/hyperlink" Target="https://jvet-experts.org/doc_end_user/current_document.php?id=10715" TargetMode="External"/><Relationship Id="rId267" Type="http://schemas.openxmlformats.org/officeDocument/2006/relationships/chart" Target="charts/chart5.xml"/><Relationship Id="rId288" Type="http://schemas.openxmlformats.org/officeDocument/2006/relationships/hyperlink" Target="file:///C:\Users\e00443164\Downloads\current_document.php%3fid=10744" TargetMode="External"/><Relationship Id="rId411" Type="http://schemas.openxmlformats.org/officeDocument/2006/relationships/hyperlink" Target="http://phenix.it-sudparis.eu/jct/doc_end_user/current_document.php?id=10692"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hyperlink" Target="https://jvet-experts.org/doc_end_user/current_document.php?id=10738"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https://jvet-experts.org/doc_end_user/current_document.php?id=10769" TargetMode="External"/><Relationship Id="rId355" Type="http://schemas.openxmlformats.org/officeDocument/2006/relationships/hyperlink" Target="https://jvet-experts.org/doc_end_user/current_document.php?id=10750" TargetMode="External"/><Relationship Id="rId376" Type="http://schemas.openxmlformats.org/officeDocument/2006/relationships/hyperlink" Target="https://jvet-experts.org/doc_end_user/current_document.php?id=10813" TargetMode="External"/><Relationship Id="rId397"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89" TargetMode="External"/><Relationship Id="rId215" Type="http://schemas.openxmlformats.org/officeDocument/2006/relationships/hyperlink" Target="https://jvet-experts.org/doc_end_user/current_document.php?id=10695" TargetMode="External"/><Relationship Id="rId236" Type="http://schemas.openxmlformats.org/officeDocument/2006/relationships/hyperlink" Target="https://jvet-experts.org/doc_end_user/current_document.php?id=10733" TargetMode="External"/><Relationship Id="rId257" Type="http://schemas.openxmlformats.org/officeDocument/2006/relationships/hyperlink" Target="https://jvet-experts.org/doc_end_user/current_document.php?id=10794" TargetMode="External"/><Relationship Id="rId278" Type="http://schemas.openxmlformats.org/officeDocument/2006/relationships/image" Target="media/image8.png"/><Relationship Id="rId401" Type="http://schemas.openxmlformats.org/officeDocument/2006/relationships/hyperlink" Target="http://phenix.it-sudparis.eu/jct/doc_end_user/current_document.php?id=5095" TargetMode="External"/><Relationship Id="rId422" Type="http://schemas.openxmlformats.org/officeDocument/2006/relationships/hyperlink" Target="http://phenix.it-sudparis.eu/jvet/doc_end_user/current_document.php?id=10546" TargetMode="External"/><Relationship Id="rId303" Type="http://schemas.openxmlformats.org/officeDocument/2006/relationships/hyperlink" Target="https://jvet-experts.org/doc_end_user/current_document.php?id=10809"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https://jvet-experts.org/doc_end_user/current_document.php?id=10826" TargetMode="External"/><Relationship Id="rId387" Type="http://schemas.openxmlformats.org/officeDocument/2006/relationships/hyperlink" Target="mailto:jvet@lists.rwth-aachen.de" TargetMode="External"/><Relationship Id="rId191" Type="http://schemas.openxmlformats.org/officeDocument/2006/relationships/hyperlink" Target="https://jvet-experts.org/doc_end_user/current_document.php?id=10704" TargetMode="External"/><Relationship Id="rId205" Type="http://schemas.openxmlformats.org/officeDocument/2006/relationships/hyperlink" Target="https://jvet-experts.org/doc_end_user/current_document.php?id=10800" TargetMode="External"/><Relationship Id="rId247" Type="http://schemas.openxmlformats.org/officeDocument/2006/relationships/hyperlink" Target="https://jvet-experts.org/doc_end_user/current_document.php?id=10820" TargetMode="External"/><Relationship Id="rId412" Type="http://schemas.openxmlformats.org/officeDocument/2006/relationships/hyperlink" Target="https://jvet-experts.org/doc_end_user/current_document.php?id=10675" TargetMode="External"/><Relationship Id="rId107" Type="http://schemas.openxmlformats.org/officeDocument/2006/relationships/hyperlink" Target="mailto:martak@qti.qualcomm.com" TargetMode="External"/><Relationship Id="rId289" Type="http://schemas.openxmlformats.org/officeDocument/2006/relationships/hyperlink" Target="file:///C:\Users\e00443164\Downloads\current_document.php%3fid=10721"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hyperlink" Target="https://jvet-experts.org/doc_end_user/current_document.php?id=10740" TargetMode="External"/><Relationship Id="rId356" Type="http://schemas.openxmlformats.org/officeDocument/2006/relationships/hyperlink" Target="https://jvet-experts.org/doc_end_user/current_document.php?id=10751" TargetMode="External"/><Relationship Id="rId398" Type="http://schemas.openxmlformats.org/officeDocument/2006/relationships/hyperlink" Target="https://www.mpegstandards.org/adhoc/"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696" TargetMode="External"/><Relationship Id="rId423" Type="http://schemas.openxmlformats.org/officeDocument/2006/relationships/hyperlink" Target="http://phenix.it-sudparis.eu/jvet/doc_end_user/current_document.php?id=9683" TargetMode="External"/><Relationship Id="rId258" Type="http://schemas.openxmlformats.org/officeDocument/2006/relationships/hyperlink" Target="mailto:karam.naser@interdigital.com"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package" Target="embeddings/Microsoft_Visio_Drawing2.vsdx"/><Relationship Id="rId367" Type="http://schemas.openxmlformats.org/officeDocument/2006/relationships/hyperlink" Target="https://jvet-experts.org/doc_end_user/current_document.php?id=10711"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0" TargetMode="External"/><Relationship Id="rId269" Type="http://schemas.openxmlformats.org/officeDocument/2006/relationships/hyperlink" Target="https://jvet-experts.org/doc_end_user/current_document.php?id=10829"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21" TargetMode="External"/><Relationship Id="rId336" Type="http://schemas.openxmlformats.org/officeDocument/2006/relationships/hyperlink" Target="https://jvet-experts.org/doc_end_user/current_document.php?id=10791"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7" TargetMode="External"/><Relationship Id="rId378" Type="http://schemas.openxmlformats.org/officeDocument/2006/relationships/hyperlink" Target="https://jvet-experts.org/doc_end_user/current_document.php?id=10729" TargetMode="External"/><Relationship Id="rId403" Type="http://schemas.openxmlformats.org/officeDocument/2006/relationships/hyperlink" Target="http://phenix.it-sudparis.eu/jvet/doc_end_user/current_document.php?id=10537"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754" TargetMode="External"/><Relationship Id="rId291" Type="http://schemas.openxmlformats.org/officeDocument/2006/relationships/hyperlink" Target="https://jvet-experts.org/doc_end_user/documents/22_Teleconference/wg11/JVET-V0148-v1.zip" TargetMode="External"/><Relationship Id="rId305" Type="http://schemas.openxmlformats.org/officeDocument/2006/relationships/hyperlink" Target="https://jvet-experts.org/doc_end_user/current_document.php?id=10764" TargetMode="External"/><Relationship Id="rId347" Type="http://schemas.openxmlformats.org/officeDocument/2006/relationships/hyperlink" Target="mailto:chunchic@qti.qualcomm.com"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mailto:jvet@lists.rwth-aachen.de" TargetMode="External"/><Relationship Id="rId193" Type="http://schemas.openxmlformats.org/officeDocument/2006/relationships/hyperlink" Target="https://jvet-experts.org/doc_end_user/current_document.php?id=10726" TargetMode="External"/><Relationship Id="rId207" Type="http://schemas.openxmlformats.org/officeDocument/2006/relationships/hyperlink" Target="https://jvet-experts.org/doc_end_user/current_document.php?id=10801" TargetMode="External"/><Relationship Id="rId249" Type="http://schemas.openxmlformats.org/officeDocument/2006/relationships/hyperlink" Target="https://jvet-experts.org/doc_end_user/current_document.php?id=10821" TargetMode="External"/><Relationship Id="rId414" Type="http://schemas.openxmlformats.org/officeDocument/2006/relationships/hyperlink" Target="http://phenix.it-sudparis.eu/jvet/doc_end_user/current_document.php?id=6638"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hyperlink" Target="https://jvet-experts.org/doc_end_user/current_document.php?id=10841" TargetMode="External"/><Relationship Id="rId316" Type="http://schemas.openxmlformats.org/officeDocument/2006/relationships/hyperlink" Target="https://jvet-experts.org/doc_end_user/current_document.php?id=10749"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765"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698" TargetMode="External"/><Relationship Id="rId425" Type="http://schemas.openxmlformats.org/officeDocument/2006/relationships/hyperlink" Target="https://jvet-experts.org/doc_end_user/current_document.php?id=10683" TargetMode="External"/><Relationship Id="rId271" Type="http://schemas.openxmlformats.org/officeDocument/2006/relationships/hyperlink" Target="file:///C:\Users\e00443164\Downloads\current_document.php%3fid=10764" TargetMode="External"/><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image" Target="media/image14.png"/><Relationship Id="rId369" Type="http://schemas.openxmlformats.org/officeDocument/2006/relationships/hyperlink" Target="https://jvet-experts.org/doc_end_user/current_document.php?id=10713"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803" TargetMode="External"/><Relationship Id="rId380" Type="http://schemas.openxmlformats.org/officeDocument/2006/relationships/hyperlink" Target="https://jvet-experts.org/doc_end_user/current_document.php?id=10757" TargetMode="External"/><Relationship Id="rId240" Type="http://schemas.openxmlformats.org/officeDocument/2006/relationships/hyperlink" Target="https://jvet-experts.org/doc_end_user/current_document.php?id=10772"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file:///C:\Users\e00443164\Downloads\current_document.php%3fid=10744" TargetMode="External"/><Relationship Id="rId338" Type="http://schemas.openxmlformats.org/officeDocument/2006/relationships/hyperlink" Target="https://jvet-experts.org/doc_end_user/current_document.php?id=10734"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692" TargetMode="External"/><Relationship Id="rId391" Type="http://schemas.openxmlformats.org/officeDocument/2006/relationships/hyperlink" Target="mailto:jvet@lists.rwth-aachen.de" TargetMode="External"/><Relationship Id="rId405" Type="http://schemas.openxmlformats.org/officeDocument/2006/relationships/hyperlink" Target="http://phenix.it-sudparis.eu/jct/doc_end_user/current_document.php?id=10312" TargetMode="External"/><Relationship Id="rId251" Type="http://schemas.openxmlformats.org/officeDocument/2006/relationships/hyperlink" Target="https://jvet-experts.org/doc_end_user/current_document.php?id=10819"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https://openaccess.thecvf.com/content_cvpr_2017_workshops/w12/papers/Lim_Enhanced_Deep_Residual_CVPR_2017_paper.pdf" TargetMode="External"/><Relationship Id="rId307" Type="http://schemas.openxmlformats.org/officeDocument/2006/relationships/hyperlink" Target="https://jvet-experts.org/doc_end_user/current_document.php?id=10810" TargetMode="External"/><Relationship Id="rId349" Type="http://schemas.openxmlformats.org/officeDocument/2006/relationships/hyperlink" Target="mailto:yjchang@qti.qualcomm.com"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743" TargetMode="External"/><Relationship Id="rId209" Type="http://schemas.openxmlformats.org/officeDocument/2006/relationships/hyperlink" Target="https://jvet-experts.org/doc_end_user/current_document.php?id=10804" TargetMode="External"/><Relationship Id="rId360" Type="http://schemas.openxmlformats.org/officeDocument/2006/relationships/hyperlink" Target="https://jvet-experts.org/doc_end_user/current_document.php?id=10774" TargetMode="External"/><Relationship Id="rId416" Type="http://schemas.openxmlformats.org/officeDocument/2006/relationships/hyperlink" Target="http://phenix.it-sudparis.eu/jvet/doc_end_user/current_document.php?id=9679" TargetMode="External"/><Relationship Id="rId220" Type="http://schemas.openxmlformats.org/officeDocument/2006/relationships/hyperlink" Target="https://jvet-experts.org/doc_end_user/current_document.php?id=10700"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image" Target="media/image5.png"/><Relationship Id="rId318" Type="http://schemas.openxmlformats.org/officeDocument/2006/relationships/hyperlink" Target="https://jvet-experts.org/doc_end_user/current_document.php?id=10750"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https://jvet-experts.org/doc_end_user/current_document.php?id=10762" TargetMode="External"/><Relationship Id="rId427" Type="http://schemas.openxmlformats.org/officeDocument/2006/relationships/footer" Target="footer1.xm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805" TargetMode="External"/><Relationship Id="rId273" Type="http://schemas.openxmlformats.org/officeDocument/2006/relationships/image" Target="media/image6.emf"/><Relationship Id="rId329" Type="http://schemas.openxmlformats.org/officeDocument/2006/relationships/image" Target="media/image16.png"/><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image" Target="media/image4.png"/><Relationship Id="rId340" Type="http://schemas.openxmlformats.org/officeDocument/2006/relationships/hyperlink" Target="https://jvet-experts.org/doc_end_user/current_document.php?id=10827" TargetMode="External"/><Relationship Id="rId200" Type="http://schemas.openxmlformats.org/officeDocument/2006/relationships/hyperlink" Target="https://jvet-experts.org/doc_end_user/current_document.php?id=10699" TargetMode="External"/><Relationship Id="rId382" Type="http://schemas.openxmlformats.org/officeDocument/2006/relationships/hyperlink" Target="https://github.com/IENT/RDPlot" TargetMode="External"/><Relationship Id="rId242" Type="http://schemas.openxmlformats.org/officeDocument/2006/relationships/hyperlink" Target="https://jvet-experts.org/doc_end_user/current_document.php?id=10707" TargetMode="External"/><Relationship Id="rId284" Type="http://schemas.openxmlformats.org/officeDocument/2006/relationships/hyperlink" Target="https://jvet-experts.org/doc_end_user/current_document.php?id=10810"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27" TargetMode="External"/><Relationship Id="rId351" Type="http://schemas.openxmlformats.org/officeDocument/2006/relationships/hyperlink" Target="mailto:hanhuang@qti.qualcomm.com" TargetMode="External"/><Relationship Id="rId393" Type="http://schemas.openxmlformats.org/officeDocument/2006/relationships/hyperlink" Target="mailto:jvet@lists.rwth-aachen.de" TargetMode="External"/><Relationship Id="rId407" Type="http://schemas.openxmlformats.org/officeDocument/2006/relationships/hyperlink" Target="http://phenix.it-sudparis.eu/jct/doc_end_user/current_document.php?id=10572" TargetMode="External"/><Relationship Id="rId211" Type="http://schemas.openxmlformats.org/officeDocument/2006/relationships/hyperlink" Target="https://jvet-experts.org/doc_end_user/current_document.php?id=10804" TargetMode="External"/><Relationship Id="rId253" Type="http://schemas.openxmlformats.org/officeDocument/2006/relationships/hyperlink" Target="https://jvet-experts.org/doc_end_user/current_document.php?id=10824" TargetMode="External"/><Relationship Id="rId295" Type="http://schemas.openxmlformats.org/officeDocument/2006/relationships/hyperlink" Target="file:///C:\Users\e00443164\Downloads\current_document.php%3fid=10764" TargetMode="External"/><Relationship Id="rId309" Type="http://schemas.openxmlformats.org/officeDocument/2006/relationships/hyperlink" Target="https://jvet-experts.org/doc_end_user/current_document.php?id=10722" TargetMode="External"/><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hyperlink" Target="https://jvet-experts.org/doc_end_user/current_document.php?id=10739" TargetMode="External"/><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811" TargetMode="External"/><Relationship Id="rId362" Type="http://schemas.openxmlformats.org/officeDocument/2006/relationships/hyperlink" Target="https://jvet-experts.org/doc_end_user/current_document.php?id=10778" TargetMode="External"/><Relationship Id="rId418" Type="http://schemas.openxmlformats.org/officeDocument/2006/relationships/hyperlink" Target="https://jvet-experts.org/doc_end_user/current_document.php?id=10680" TargetMode="External"/><Relationship Id="rId222" Type="http://schemas.openxmlformats.org/officeDocument/2006/relationships/hyperlink" Target="https://jvet-experts.org/doc_end_user/current_document.php?id=10834" TargetMode="External"/><Relationship Id="rId264" Type="http://schemas.openxmlformats.org/officeDocument/2006/relationships/chart" Target="charts/chart2.xml"/><Relationship Id="rId17" Type="http://schemas.openxmlformats.org/officeDocument/2006/relationships/hyperlink" Target="mailto:ohm@ient.rwth-aachen.de" TargetMode="External"/><Relationship Id="rId59" Type="http://schemas.openxmlformats.org/officeDocument/2006/relationships/hyperlink" Target="mailto:asegall@sharplabs.com" TargetMode="External"/><Relationship Id="rId124" Type="http://schemas.openxmlformats.org/officeDocument/2006/relationships/hyperlink" Target="mailto:baixiu.wz@alibaba-inc.com" TargetMode="External"/><Relationship Id="rId70" Type="http://schemas.openxmlformats.org/officeDocument/2006/relationships/hyperlink" Target="https://jvet-experts.org/doc_end_user/current_document.php?id=10789" TargetMode="External"/><Relationship Id="rId166" Type="http://schemas.openxmlformats.org/officeDocument/2006/relationships/hyperlink" Target="mailto:thierry.dumas@interdigital.com" TargetMode="External"/><Relationship Id="rId331" Type="http://schemas.openxmlformats.org/officeDocument/2006/relationships/hyperlink" Target="https://jvet-experts.org/doc_end_user/current_document.php?id=10730" TargetMode="External"/><Relationship Id="rId373" Type="http://schemas.openxmlformats.org/officeDocument/2006/relationships/hyperlink" Target="https://www.itu.int/rec/T-REC-H/recommendation.asp?lang=en&amp;parent=T-REC-H.Sup18" TargetMode="External"/><Relationship Id="rId429"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DE"/>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0511AB33-8B6E-493E-8168-19BF2A6E3434}">
  <ds:schemaRefs>
    <ds:schemaRef ds:uri="http://schemas.openxmlformats.org/officeDocument/2006/bibliography"/>
  </ds:schemaRefs>
</ds:datastoreItem>
</file>

<file path=customXml/itemProps5.xml><?xml version="1.0" encoding="utf-8"?>
<ds:datastoreItem xmlns:ds="http://schemas.openxmlformats.org/officeDocument/2006/customXml" ds:itemID="{D2AA1575-75A4-4D66-B305-BE8B95D10F41}">
  <ds:schemaRefs>
    <ds:schemaRef ds:uri="http://schemas.openxmlformats.org/officeDocument/2006/bibliography"/>
  </ds:schemaRefs>
</ds:datastoreItem>
</file>

<file path=customXml/itemProps6.xml><?xml version="1.0" encoding="utf-8"?>
<ds:datastoreItem xmlns:ds="http://schemas.openxmlformats.org/officeDocument/2006/customXml" ds:itemID="{22545522-5BC0-4386-8907-67912DA4E0AD}">
  <ds:schemaRefs>
    <ds:schemaRef ds:uri="http://schemas.openxmlformats.org/officeDocument/2006/bibliography"/>
  </ds:schemaRefs>
</ds:datastoreItem>
</file>

<file path=customXml/itemProps7.xml><?xml version="1.0" encoding="utf-8"?>
<ds:datastoreItem xmlns:ds="http://schemas.openxmlformats.org/officeDocument/2006/customXml" ds:itemID="{2EF57FA7-5981-460A-9132-1C81838004E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06</Pages>
  <Words>72022</Words>
  <Characters>410529</Characters>
  <Application>Microsoft Office Word</Application>
  <DocSecurity>0</DocSecurity>
  <Lines>3421</Lines>
  <Paragraphs>9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8158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04-28T17:57:00Z</dcterms:created>
  <dcterms:modified xsi:type="dcterms:W3CDTF">2021-04-28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